
<file path=[Content_Types].xml><?xml version="1.0" encoding="utf-8"?>
<Types xmlns="http://schemas.openxmlformats.org/package/2006/content-types">
  <Default Extension="emf" ContentType="image/x-emf"/>
  <Default Extension="gif" ContentType="image/gi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87326469"/>
        <w:docPartObj>
          <w:docPartGallery w:val="Cover Pages"/>
          <w:docPartUnique/>
        </w:docPartObj>
      </w:sdtPr>
      <w:sdtEndPr/>
      <w:sdtContent>
        <w:p w14:paraId="5C66EDE8" w14:textId="37D219D4" w:rsidR="00B018C4" w:rsidRDefault="00B018C4">
          <w:r>
            <w:rPr>
              <w:noProof/>
            </w:rPr>
            <mc:AlternateContent>
              <mc:Choice Requires="wps">
                <w:drawing>
                  <wp:anchor distT="0" distB="0" distL="114300" distR="114300" simplePos="0" relativeHeight="251658242" behindDoc="0" locked="0" layoutInCell="1" allowOverlap="1" wp14:anchorId="3D443874" wp14:editId="1235BC66">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1AAB52" w14:textId="77777777" w:rsidR="00A32A65" w:rsidRDefault="00A32A65">
                                <w:pPr>
                                  <w:pStyle w:val="NoSpacing"/>
                                  <w:jc w:val="right"/>
                                  <w:rPr>
                                    <w:color w:val="4472C4" w:themeColor="accent1"/>
                                    <w:sz w:val="28"/>
                                    <w:szCs w:val="28"/>
                                  </w:rPr>
                                </w:pPr>
                                <w:r>
                                  <w:rPr>
                                    <w:color w:val="4472C4" w:themeColor="accent1"/>
                                    <w:sz w:val="28"/>
                                    <w:szCs w:val="28"/>
                                  </w:rPr>
                                  <w:t>Abstract</w:t>
                                </w:r>
                              </w:p>
                              <w:p w14:paraId="672B29E6" w14:textId="7877BDEC" w:rsidR="00A32A65" w:rsidRDefault="006C0EEE">
                                <w:pPr>
                                  <w:pStyle w:val="NoSpacing"/>
                                  <w:jc w:val="right"/>
                                  <w:rPr>
                                    <w:color w:val="595959" w:themeColor="text1" w:themeTint="A6"/>
                                    <w:sz w:val="20"/>
                                    <w:szCs w:val="20"/>
                                  </w:rPr>
                                </w:pPr>
                                <w:r w:rsidRPr="006C0EEE">
                                  <w:rPr>
                                    <w:rFonts w:ascii="Segoe UI" w:hAnsi="Segoe UI" w:cs="Segoe UI"/>
                                    <w:color w:val="606060"/>
                                    <w:sz w:val="18"/>
                                    <w:szCs w:val="18"/>
                                    <w:shd w:val="clear" w:color="auto" w:fill="FFFFFF"/>
                                  </w:rPr>
                                  <w:t>With SQL Server 2008 and SQL Server 2008 R2 End-of-Support, Azure Stack can help our customers modernize their existing On-Premise workloads in a phased approach.</w:t>
                                </w:r>
                                <w:r w:rsidRPr="006C0EEE">
                                  <w:rPr>
                                    <w:rFonts w:ascii="Segoe UI" w:hAnsi="Segoe UI" w:cs="Segoe UI"/>
                                    <w:color w:val="606060"/>
                                    <w:sz w:val="18"/>
                                    <w:szCs w:val="18"/>
                                    <w:shd w:val="clear" w:color="auto" w:fill="FFFFFF"/>
                                  </w:rPr>
                                  <w:br/>
                                </w:r>
                                <w:r>
                                  <w:rPr>
                                    <w:rFonts w:ascii="Segoe UI" w:hAnsi="Segoe UI" w:cs="Segoe UI"/>
                                    <w:color w:val="606060"/>
                                    <w:sz w:val="18"/>
                                    <w:szCs w:val="18"/>
                                    <w:shd w:val="clear" w:color="auto" w:fill="FFFFFF"/>
                                  </w:rPr>
                                  <w:br/>
                                </w:r>
                                <w:r w:rsidRPr="006C0EEE">
                                  <w:rPr>
                                    <w:rFonts w:ascii="Segoe UI" w:hAnsi="Segoe UI" w:cs="Segoe UI"/>
                                    <w:color w:val="606060"/>
                                    <w:sz w:val="18"/>
                                    <w:szCs w:val="18"/>
                                    <w:shd w:val="clear" w:color="auto" w:fill="FFFFFF"/>
                                  </w:rPr>
                                  <w:br/>
                                  <w:t>azseospatterns@microsoft.com</w:t>
                                </w: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3D443874" id="_x0000_t202" coordsize="21600,21600" o:spt="202" path="m,l,21600r21600,l21600,xe">
                    <v:stroke joinstyle="miter"/>
                    <v:path gradientshapeok="t" o:connecttype="rect"/>
                  </v:shapetype>
                  <v:shape id="Text Box 153" o:spid="_x0000_s1026" type="#_x0000_t202" style="position:absolute;margin-left:0;margin-top:0;width:8in;height:79.5pt;z-index:25165824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p w14:paraId="311AAB52" w14:textId="77777777" w:rsidR="00A32A65" w:rsidRDefault="00A32A65">
                          <w:pPr>
                            <w:pStyle w:val="NoSpacing"/>
                            <w:jc w:val="right"/>
                            <w:rPr>
                              <w:color w:val="4472C4" w:themeColor="accent1"/>
                              <w:sz w:val="28"/>
                              <w:szCs w:val="28"/>
                            </w:rPr>
                          </w:pPr>
                          <w:r>
                            <w:rPr>
                              <w:color w:val="4472C4" w:themeColor="accent1"/>
                              <w:sz w:val="28"/>
                              <w:szCs w:val="28"/>
                            </w:rPr>
                            <w:t>Abstract</w:t>
                          </w:r>
                        </w:p>
                        <w:p w14:paraId="672B29E6" w14:textId="7877BDEC" w:rsidR="00A32A65" w:rsidRDefault="006C0EEE">
                          <w:pPr>
                            <w:pStyle w:val="NoSpacing"/>
                            <w:jc w:val="right"/>
                            <w:rPr>
                              <w:color w:val="595959" w:themeColor="text1" w:themeTint="A6"/>
                              <w:sz w:val="20"/>
                              <w:szCs w:val="20"/>
                            </w:rPr>
                          </w:pPr>
                          <w:r w:rsidRPr="006C0EEE">
                            <w:rPr>
                              <w:rFonts w:ascii="Segoe UI" w:hAnsi="Segoe UI" w:cs="Segoe UI"/>
                              <w:color w:val="606060"/>
                              <w:sz w:val="18"/>
                              <w:szCs w:val="18"/>
                              <w:shd w:val="clear" w:color="auto" w:fill="FFFFFF"/>
                            </w:rPr>
                            <w:t>With SQL Server 2008 and SQL Server 2008 R2 End-of-Support, Azure Stack can help our customers modernize their existing On-Premise workloads in a phased approach.</w:t>
                          </w:r>
                          <w:r w:rsidRPr="006C0EEE">
                            <w:rPr>
                              <w:rFonts w:ascii="Segoe UI" w:hAnsi="Segoe UI" w:cs="Segoe UI"/>
                              <w:color w:val="606060"/>
                              <w:sz w:val="18"/>
                              <w:szCs w:val="18"/>
                              <w:shd w:val="clear" w:color="auto" w:fill="FFFFFF"/>
                            </w:rPr>
                            <w:br/>
                          </w:r>
                          <w:r>
                            <w:rPr>
                              <w:rFonts w:ascii="Segoe UI" w:hAnsi="Segoe UI" w:cs="Segoe UI"/>
                              <w:color w:val="606060"/>
                              <w:sz w:val="18"/>
                              <w:szCs w:val="18"/>
                              <w:shd w:val="clear" w:color="auto" w:fill="FFFFFF"/>
                            </w:rPr>
                            <w:br/>
                          </w:r>
                          <w:r w:rsidRPr="006C0EEE">
                            <w:rPr>
                              <w:rFonts w:ascii="Segoe UI" w:hAnsi="Segoe UI" w:cs="Segoe UI"/>
                              <w:color w:val="606060"/>
                              <w:sz w:val="18"/>
                              <w:szCs w:val="18"/>
                              <w:shd w:val="clear" w:color="auto" w:fill="FFFFFF"/>
                            </w:rPr>
                            <w:br/>
                            <w:t>azseospatterns@microsoft.com</w:t>
                          </w:r>
                        </w:p>
                      </w:txbxContent>
                    </v:textbox>
                    <w10:wrap type="square" anchorx="page" anchory="page"/>
                  </v:shape>
                </w:pict>
              </mc:Fallback>
            </mc:AlternateContent>
          </w:r>
          <w:r>
            <w:rPr>
              <w:noProof/>
            </w:rPr>
            <mc:AlternateContent>
              <mc:Choice Requires="wps">
                <w:drawing>
                  <wp:anchor distT="0" distB="0" distL="114300" distR="114300" simplePos="0" relativeHeight="251658240" behindDoc="0" locked="0" layoutInCell="1" allowOverlap="1" wp14:anchorId="2F6DD1A9" wp14:editId="23111D88">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F356D6" w14:textId="1E568842" w:rsidR="00A32A65" w:rsidRDefault="00A32A65">
                                <w:pPr>
                                  <w:jc w:val="right"/>
                                  <w:rPr>
                                    <w:color w:val="4472C4" w:themeColor="accent1"/>
                                    <w:sz w:val="64"/>
                                    <w:szCs w:val="64"/>
                                  </w:rPr>
                                </w:pPr>
                                <w:r>
                                  <w:rPr>
                                    <w:caps/>
                                    <w:color w:val="4472C4" w:themeColor="accent1"/>
                                    <w:sz w:val="64"/>
                                    <w:szCs w:val="64"/>
                                  </w:rPr>
                                  <w:t>SQL 2008 and SQL 2008 R2 migration to Azure Stack</w:t>
                                </w:r>
                              </w:p>
                              <w:p w14:paraId="7B573A5D" w14:textId="0EEA7F09" w:rsidR="00A32A65" w:rsidRDefault="00A32A65">
                                <w:pPr>
                                  <w:jc w:val="right"/>
                                  <w:rPr>
                                    <w:smallCaps/>
                                    <w:color w:val="404040" w:themeColor="text1" w:themeTint="BF"/>
                                    <w:sz w:val="36"/>
                                    <w:szCs w:val="36"/>
                                  </w:rPr>
                                </w:pPr>
                                <w:r>
                                  <w:rPr>
                                    <w:color w:val="404040" w:themeColor="text1" w:themeTint="BF"/>
                                    <w:sz w:val="36"/>
                                    <w:szCs w:val="36"/>
                                  </w:rPr>
                                  <w:t>Tools and guidance to Lift and Moderniz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F6DD1A9" id="Text Box 154" o:spid="_x0000_s1027" type="#_x0000_t202" style="position:absolute;margin-left:0;margin-top:0;width:8in;height:286.5pt;z-index:25165824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7DF356D6" w14:textId="1E568842" w:rsidR="00A32A65" w:rsidRDefault="00A32A65">
                          <w:pPr>
                            <w:jc w:val="right"/>
                            <w:rPr>
                              <w:color w:val="4472C4" w:themeColor="accent1"/>
                              <w:sz w:val="64"/>
                              <w:szCs w:val="64"/>
                            </w:rPr>
                          </w:pPr>
                          <w:r>
                            <w:rPr>
                              <w:caps/>
                              <w:color w:val="4472C4" w:themeColor="accent1"/>
                              <w:sz w:val="64"/>
                              <w:szCs w:val="64"/>
                            </w:rPr>
                            <w:t>SQL 2008 and SQL 2008 R2 migration to Azure Stack</w:t>
                          </w:r>
                        </w:p>
                        <w:p w14:paraId="7B573A5D" w14:textId="0EEA7F09" w:rsidR="00A32A65" w:rsidRDefault="00A32A65">
                          <w:pPr>
                            <w:jc w:val="right"/>
                            <w:rPr>
                              <w:smallCaps/>
                              <w:color w:val="404040" w:themeColor="text1" w:themeTint="BF"/>
                              <w:sz w:val="36"/>
                              <w:szCs w:val="36"/>
                            </w:rPr>
                          </w:pPr>
                          <w:r>
                            <w:rPr>
                              <w:color w:val="404040" w:themeColor="text1" w:themeTint="BF"/>
                              <w:sz w:val="36"/>
                              <w:szCs w:val="36"/>
                            </w:rPr>
                            <w:t>Tools and guidance to Lift and Modernize</w:t>
                          </w:r>
                        </w:p>
                      </w:txbxContent>
                    </v:textbox>
                    <w10:wrap type="square" anchorx="page" anchory="page"/>
                  </v:shape>
                </w:pict>
              </mc:Fallback>
            </mc:AlternateContent>
          </w:r>
        </w:p>
        <w:p w14:paraId="3D4D18C3" w14:textId="62A6BBC7" w:rsidR="00B018C4" w:rsidRDefault="00B018C4">
          <w:r>
            <w:br w:type="page"/>
          </w:r>
        </w:p>
      </w:sdtContent>
    </w:sdt>
    <w:sdt>
      <w:sdtPr>
        <w:rPr>
          <w:rFonts w:asciiTheme="minorHAnsi" w:eastAsiaTheme="minorHAnsi" w:hAnsiTheme="minorHAnsi" w:cstheme="minorBidi"/>
          <w:color w:val="auto"/>
          <w:sz w:val="22"/>
          <w:szCs w:val="22"/>
        </w:rPr>
        <w:id w:val="1113403997"/>
        <w:docPartObj>
          <w:docPartGallery w:val="Table of Contents"/>
          <w:docPartUnique/>
        </w:docPartObj>
      </w:sdtPr>
      <w:sdtEndPr>
        <w:rPr>
          <w:b/>
          <w:bCs/>
          <w:noProof/>
        </w:rPr>
      </w:sdtEndPr>
      <w:sdtContent>
        <w:p w14:paraId="4310FA0F" w14:textId="395998F1" w:rsidR="002D223C" w:rsidRDefault="002D223C">
          <w:pPr>
            <w:pStyle w:val="TOCHeading"/>
          </w:pPr>
          <w:r>
            <w:t>Contents</w:t>
          </w:r>
        </w:p>
        <w:p w14:paraId="39EB0EAA" w14:textId="05A11906" w:rsidR="004A4CDF" w:rsidRDefault="002D223C">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10021214" w:history="1">
            <w:r w:rsidR="004A4CDF" w:rsidRPr="0001382F">
              <w:rPr>
                <w:rStyle w:val="Hyperlink"/>
                <w:noProof/>
              </w:rPr>
              <w:t>Engagement process:</w:t>
            </w:r>
            <w:r w:rsidR="004A4CDF">
              <w:rPr>
                <w:noProof/>
                <w:webHidden/>
              </w:rPr>
              <w:tab/>
            </w:r>
            <w:r w:rsidR="004A4CDF">
              <w:rPr>
                <w:noProof/>
                <w:webHidden/>
              </w:rPr>
              <w:fldChar w:fldCharType="begin"/>
            </w:r>
            <w:r w:rsidR="004A4CDF">
              <w:rPr>
                <w:noProof/>
                <w:webHidden/>
              </w:rPr>
              <w:instrText xml:space="preserve"> PAGEREF _Toc10021214 \h </w:instrText>
            </w:r>
            <w:r w:rsidR="004A4CDF">
              <w:rPr>
                <w:noProof/>
                <w:webHidden/>
              </w:rPr>
            </w:r>
            <w:r w:rsidR="004A4CDF">
              <w:rPr>
                <w:noProof/>
                <w:webHidden/>
              </w:rPr>
              <w:fldChar w:fldCharType="separate"/>
            </w:r>
            <w:r w:rsidR="004A4CDF">
              <w:rPr>
                <w:noProof/>
                <w:webHidden/>
              </w:rPr>
              <w:t>3</w:t>
            </w:r>
            <w:r w:rsidR="004A4CDF">
              <w:rPr>
                <w:noProof/>
                <w:webHidden/>
              </w:rPr>
              <w:fldChar w:fldCharType="end"/>
            </w:r>
          </w:hyperlink>
        </w:p>
        <w:p w14:paraId="099E518C" w14:textId="56CFA33C" w:rsidR="004A4CDF" w:rsidRDefault="004A4CDF">
          <w:pPr>
            <w:pStyle w:val="TOC2"/>
            <w:tabs>
              <w:tab w:val="right" w:leader="dot" w:pos="9350"/>
            </w:tabs>
            <w:rPr>
              <w:rFonts w:eastAsiaTheme="minorEastAsia"/>
              <w:noProof/>
            </w:rPr>
          </w:pPr>
          <w:hyperlink w:anchor="_Toc10021215" w:history="1">
            <w:r w:rsidRPr="0001382F">
              <w:rPr>
                <w:rStyle w:val="Hyperlink"/>
                <w:noProof/>
              </w:rPr>
              <w:t>Jumpstart your knowledge with these online resources</w:t>
            </w:r>
            <w:r>
              <w:rPr>
                <w:noProof/>
                <w:webHidden/>
              </w:rPr>
              <w:tab/>
            </w:r>
            <w:r>
              <w:rPr>
                <w:noProof/>
                <w:webHidden/>
              </w:rPr>
              <w:fldChar w:fldCharType="begin"/>
            </w:r>
            <w:r>
              <w:rPr>
                <w:noProof/>
                <w:webHidden/>
              </w:rPr>
              <w:instrText xml:space="preserve"> PAGEREF _Toc10021215 \h </w:instrText>
            </w:r>
            <w:r>
              <w:rPr>
                <w:noProof/>
                <w:webHidden/>
              </w:rPr>
            </w:r>
            <w:r>
              <w:rPr>
                <w:noProof/>
                <w:webHidden/>
              </w:rPr>
              <w:fldChar w:fldCharType="separate"/>
            </w:r>
            <w:r>
              <w:rPr>
                <w:noProof/>
                <w:webHidden/>
              </w:rPr>
              <w:t>3</w:t>
            </w:r>
            <w:r>
              <w:rPr>
                <w:noProof/>
                <w:webHidden/>
              </w:rPr>
              <w:fldChar w:fldCharType="end"/>
            </w:r>
          </w:hyperlink>
        </w:p>
        <w:p w14:paraId="19AB2DC5" w14:textId="47BEB31E" w:rsidR="004A4CDF" w:rsidRDefault="004A4CDF">
          <w:pPr>
            <w:pStyle w:val="TOC1"/>
            <w:tabs>
              <w:tab w:val="right" w:leader="dot" w:pos="9350"/>
            </w:tabs>
            <w:rPr>
              <w:rFonts w:eastAsiaTheme="minorEastAsia"/>
              <w:noProof/>
            </w:rPr>
          </w:pPr>
          <w:hyperlink w:anchor="_Toc10021216" w:history="1">
            <w:r w:rsidRPr="0001382F">
              <w:rPr>
                <w:rStyle w:val="Hyperlink"/>
                <w:noProof/>
              </w:rPr>
              <w:t>Azure Stack Considerations</w:t>
            </w:r>
            <w:r>
              <w:rPr>
                <w:noProof/>
                <w:webHidden/>
              </w:rPr>
              <w:tab/>
            </w:r>
            <w:r>
              <w:rPr>
                <w:noProof/>
                <w:webHidden/>
              </w:rPr>
              <w:fldChar w:fldCharType="begin"/>
            </w:r>
            <w:r>
              <w:rPr>
                <w:noProof/>
                <w:webHidden/>
              </w:rPr>
              <w:instrText xml:space="preserve"> PAGEREF _Toc10021216 \h </w:instrText>
            </w:r>
            <w:r>
              <w:rPr>
                <w:noProof/>
                <w:webHidden/>
              </w:rPr>
            </w:r>
            <w:r>
              <w:rPr>
                <w:noProof/>
                <w:webHidden/>
              </w:rPr>
              <w:fldChar w:fldCharType="separate"/>
            </w:r>
            <w:r>
              <w:rPr>
                <w:noProof/>
                <w:webHidden/>
              </w:rPr>
              <w:t>4</w:t>
            </w:r>
            <w:r>
              <w:rPr>
                <w:noProof/>
                <w:webHidden/>
              </w:rPr>
              <w:fldChar w:fldCharType="end"/>
            </w:r>
          </w:hyperlink>
        </w:p>
        <w:p w14:paraId="5707A419" w14:textId="59249367" w:rsidR="004A4CDF" w:rsidRDefault="004A4CDF">
          <w:pPr>
            <w:pStyle w:val="TOC2"/>
            <w:tabs>
              <w:tab w:val="right" w:leader="dot" w:pos="9350"/>
            </w:tabs>
            <w:rPr>
              <w:rFonts w:eastAsiaTheme="minorEastAsia"/>
              <w:noProof/>
            </w:rPr>
          </w:pPr>
          <w:hyperlink w:anchor="_Toc10021217" w:history="1">
            <w:r w:rsidRPr="0001382F">
              <w:rPr>
                <w:rStyle w:val="Hyperlink"/>
                <w:noProof/>
              </w:rPr>
              <w:t>When should I consider using Azure Stack?</w:t>
            </w:r>
            <w:r>
              <w:rPr>
                <w:noProof/>
                <w:webHidden/>
              </w:rPr>
              <w:tab/>
            </w:r>
            <w:r>
              <w:rPr>
                <w:noProof/>
                <w:webHidden/>
              </w:rPr>
              <w:fldChar w:fldCharType="begin"/>
            </w:r>
            <w:r>
              <w:rPr>
                <w:noProof/>
                <w:webHidden/>
              </w:rPr>
              <w:instrText xml:space="preserve"> PAGEREF _Toc10021217 \h </w:instrText>
            </w:r>
            <w:r>
              <w:rPr>
                <w:noProof/>
                <w:webHidden/>
              </w:rPr>
            </w:r>
            <w:r>
              <w:rPr>
                <w:noProof/>
                <w:webHidden/>
              </w:rPr>
              <w:fldChar w:fldCharType="separate"/>
            </w:r>
            <w:r>
              <w:rPr>
                <w:noProof/>
                <w:webHidden/>
              </w:rPr>
              <w:t>4</w:t>
            </w:r>
            <w:r>
              <w:rPr>
                <w:noProof/>
                <w:webHidden/>
              </w:rPr>
              <w:fldChar w:fldCharType="end"/>
            </w:r>
          </w:hyperlink>
        </w:p>
        <w:p w14:paraId="5B2F4280" w14:textId="5EDD03D7" w:rsidR="004A4CDF" w:rsidRDefault="004A4CDF">
          <w:pPr>
            <w:pStyle w:val="TOC2"/>
            <w:tabs>
              <w:tab w:val="right" w:leader="dot" w:pos="9350"/>
            </w:tabs>
            <w:rPr>
              <w:rFonts w:eastAsiaTheme="minorEastAsia"/>
              <w:noProof/>
            </w:rPr>
          </w:pPr>
          <w:hyperlink w:anchor="_Toc10021218" w:history="1">
            <w:r w:rsidRPr="0001382F">
              <w:rPr>
                <w:rStyle w:val="Hyperlink"/>
                <w:noProof/>
              </w:rPr>
              <w:t>When shouldn’t I consider using Azure Stack?</w:t>
            </w:r>
            <w:r>
              <w:rPr>
                <w:noProof/>
                <w:webHidden/>
              </w:rPr>
              <w:tab/>
            </w:r>
            <w:r>
              <w:rPr>
                <w:noProof/>
                <w:webHidden/>
              </w:rPr>
              <w:fldChar w:fldCharType="begin"/>
            </w:r>
            <w:r>
              <w:rPr>
                <w:noProof/>
                <w:webHidden/>
              </w:rPr>
              <w:instrText xml:space="preserve"> PAGEREF _Toc10021218 \h </w:instrText>
            </w:r>
            <w:r>
              <w:rPr>
                <w:noProof/>
                <w:webHidden/>
              </w:rPr>
            </w:r>
            <w:r>
              <w:rPr>
                <w:noProof/>
                <w:webHidden/>
              </w:rPr>
              <w:fldChar w:fldCharType="separate"/>
            </w:r>
            <w:r>
              <w:rPr>
                <w:noProof/>
                <w:webHidden/>
              </w:rPr>
              <w:t>4</w:t>
            </w:r>
            <w:r>
              <w:rPr>
                <w:noProof/>
                <w:webHidden/>
              </w:rPr>
              <w:fldChar w:fldCharType="end"/>
            </w:r>
          </w:hyperlink>
        </w:p>
        <w:p w14:paraId="3F170629" w14:textId="7E380E4C" w:rsidR="004A4CDF" w:rsidRDefault="004A4CDF">
          <w:pPr>
            <w:pStyle w:val="TOC2"/>
            <w:tabs>
              <w:tab w:val="right" w:leader="dot" w:pos="9350"/>
            </w:tabs>
            <w:rPr>
              <w:rFonts w:eastAsiaTheme="minorEastAsia"/>
              <w:noProof/>
            </w:rPr>
          </w:pPr>
          <w:hyperlink w:anchor="_Toc10021219" w:history="1">
            <w:r w:rsidRPr="0001382F">
              <w:rPr>
                <w:rStyle w:val="Hyperlink"/>
                <w:noProof/>
              </w:rPr>
              <w:t>ESO Paths</w:t>
            </w:r>
            <w:r>
              <w:rPr>
                <w:noProof/>
                <w:webHidden/>
              </w:rPr>
              <w:tab/>
            </w:r>
            <w:r>
              <w:rPr>
                <w:noProof/>
                <w:webHidden/>
              </w:rPr>
              <w:fldChar w:fldCharType="begin"/>
            </w:r>
            <w:r>
              <w:rPr>
                <w:noProof/>
                <w:webHidden/>
              </w:rPr>
              <w:instrText xml:space="preserve"> PAGEREF _Toc10021219 \h </w:instrText>
            </w:r>
            <w:r>
              <w:rPr>
                <w:noProof/>
                <w:webHidden/>
              </w:rPr>
            </w:r>
            <w:r>
              <w:rPr>
                <w:noProof/>
                <w:webHidden/>
              </w:rPr>
              <w:fldChar w:fldCharType="separate"/>
            </w:r>
            <w:r>
              <w:rPr>
                <w:noProof/>
                <w:webHidden/>
              </w:rPr>
              <w:t>5</w:t>
            </w:r>
            <w:r>
              <w:rPr>
                <w:noProof/>
                <w:webHidden/>
              </w:rPr>
              <w:fldChar w:fldCharType="end"/>
            </w:r>
          </w:hyperlink>
        </w:p>
        <w:p w14:paraId="71542EAE" w14:textId="4C69E887" w:rsidR="004A4CDF" w:rsidRDefault="004A4CDF">
          <w:pPr>
            <w:pStyle w:val="TOC1"/>
            <w:tabs>
              <w:tab w:val="right" w:leader="dot" w:pos="9350"/>
            </w:tabs>
            <w:rPr>
              <w:rFonts w:eastAsiaTheme="minorEastAsia"/>
              <w:noProof/>
            </w:rPr>
          </w:pPr>
          <w:hyperlink w:anchor="_Toc10021220" w:history="1">
            <w:r w:rsidRPr="0001382F">
              <w:rPr>
                <w:rStyle w:val="Hyperlink"/>
                <w:noProof/>
              </w:rPr>
              <w:t>Things to remember when migrating to Azure Stack</w:t>
            </w:r>
            <w:r>
              <w:rPr>
                <w:noProof/>
                <w:webHidden/>
              </w:rPr>
              <w:tab/>
            </w:r>
            <w:r>
              <w:rPr>
                <w:noProof/>
                <w:webHidden/>
              </w:rPr>
              <w:fldChar w:fldCharType="begin"/>
            </w:r>
            <w:r>
              <w:rPr>
                <w:noProof/>
                <w:webHidden/>
              </w:rPr>
              <w:instrText xml:space="preserve"> PAGEREF _Toc10021220 \h </w:instrText>
            </w:r>
            <w:r>
              <w:rPr>
                <w:noProof/>
                <w:webHidden/>
              </w:rPr>
            </w:r>
            <w:r>
              <w:rPr>
                <w:noProof/>
                <w:webHidden/>
              </w:rPr>
              <w:fldChar w:fldCharType="separate"/>
            </w:r>
            <w:r>
              <w:rPr>
                <w:noProof/>
                <w:webHidden/>
              </w:rPr>
              <w:t>6</w:t>
            </w:r>
            <w:r>
              <w:rPr>
                <w:noProof/>
                <w:webHidden/>
              </w:rPr>
              <w:fldChar w:fldCharType="end"/>
            </w:r>
          </w:hyperlink>
        </w:p>
        <w:p w14:paraId="458FB69B" w14:textId="37DEF8C7" w:rsidR="004A4CDF" w:rsidRDefault="004A4CDF">
          <w:pPr>
            <w:pStyle w:val="TOC1"/>
            <w:tabs>
              <w:tab w:val="right" w:leader="dot" w:pos="9350"/>
            </w:tabs>
            <w:rPr>
              <w:rFonts w:eastAsiaTheme="minorEastAsia"/>
              <w:noProof/>
            </w:rPr>
          </w:pPr>
          <w:hyperlink w:anchor="_Toc10021221" w:history="1">
            <w:r w:rsidRPr="0001382F">
              <w:rPr>
                <w:rStyle w:val="Hyperlink"/>
                <w:noProof/>
              </w:rPr>
              <w:t>VM issues that may need remediation pre/post migration to Azure Stack</w:t>
            </w:r>
            <w:r>
              <w:rPr>
                <w:noProof/>
                <w:webHidden/>
              </w:rPr>
              <w:tab/>
            </w:r>
            <w:r>
              <w:rPr>
                <w:noProof/>
                <w:webHidden/>
              </w:rPr>
              <w:fldChar w:fldCharType="begin"/>
            </w:r>
            <w:r>
              <w:rPr>
                <w:noProof/>
                <w:webHidden/>
              </w:rPr>
              <w:instrText xml:space="preserve"> PAGEREF _Toc10021221 \h </w:instrText>
            </w:r>
            <w:r>
              <w:rPr>
                <w:noProof/>
                <w:webHidden/>
              </w:rPr>
            </w:r>
            <w:r>
              <w:rPr>
                <w:noProof/>
                <w:webHidden/>
              </w:rPr>
              <w:fldChar w:fldCharType="separate"/>
            </w:r>
            <w:r>
              <w:rPr>
                <w:noProof/>
                <w:webHidden/>
              </w:rPr>
              <w:t>6</w:t>
            </w:r>
            <w:r>
              <w:rPr>
                <w:noProof/>
                <w:webHidden/>
              </w:rPr>
              <w:fldChar w:fldCharType="end"/>
            </w:r>
          </w:hyperlink>
        </w:p>
        <w:p w14:paraId="355D39A4" w14:textId="5182B336" w:rsidR="004A4CDF" w:rsidRDefault="004A4CDF">
          <w:pPr>
            <w:pStyle w:val="TOC1"/>
            <w:tabs>
              <w:tab w:val="right" w:leader="dot" w:pos="9350"/>
            </w:tabs>
            <w:rPr>
              <w:rFonts w:eastAsiaTheme="minorEastAsia"/>
              <w:noProof/>
            </w:rPr>
          </w:pPr>
          <w:hyperlink w:anchor="_Toc10021222" w:history="1">
            <w:r w:rsidRPr="0001382F">
              <w:rPr>
                <w:rStyle w:val="Hyperlink"/>
                <w:noProof/>
              </w:rPr>
              <w:t>Tools</w:t>
            </w:r>
            <w:r>
              <w:rPr>
                <w:noProof/>
                <w:webHidden/>
              </w:rPr>
              <w:tab/>
            </w:r>
            <w:r>
              <w:rPr>
                <w:noProof/>
                <w:webHidden/>
              </w:rPr>
              <w:fldChar w:fldCharType="begin"/>
            </w:r>
            <w:r>
              <w:rPr>
                <w:noProof/>
                <w:webHidden/>
              </w:rPr>
              <w:instrText xml:space="preserve"> PAGEREF _Toc10021222 \h </w:instrText>
            </w:r>
            <w:r>
              <w:rPr>
                <w:noProof/>
                <w:webHidden/>
              </w:rPr>
            </w:r>
            <w:r>
              <w:rPr>
                <w:noProof/>
                <w:webHidden/>
              </w:rPr>
              <w:fldChar w:fldCharType="separate"/>
            </w:r>
            <w:r>
              <w:rPr>
                <w:noProof/>
                <w:webHidden/>
              </w:rPr>
              <w:t>8</w:t>
            </w:r>
            <w:r>
              <w:rPr>
                <w:noProof/>
                <w:webHidden/>
              </w:rPr>
              <w:fldChar w:fldCharType="end"/>
            </w:r>
          </w:hyperlink>
        </w:p>
        <w:p w14:paraId="5479208B" w14:textId="79F54EA4" w:rsidR="004A4CDF" w:rsidRDefault="004A4CDF">
          <w:pPr>
            <w:pStyle w:val="TOC2"/>
            <w:tabs>
              <w:tab w:val="right" w:leader="dot" w:pos="9350"/>
            </w:tabs>
            <w:rPr>
              <w:rFonts w:eastAsiaTheme="minorEastAsia"/>
              <w:noProof/>
            </w:rPr>
          </w:pPr>
          <w:hyperlink w:anchor="_Toc10021223" w:history="1">
            <w:r w:rsidRPr="0001382F">
              <w:rPr>
                <w:rStyle w:val="Hyperlink"/>
                <w:noProof/>
              </w:rPr>
              <w:t>SQL Best Practice Check</w:t>
            </w:r>
            <w:r>
              <w:rPr>
                <w:noProof/>
                <w:webHidden/>
              </w:rPr>
              <w:tab/>
            </w:r>
            <w:r>
              <w:rPr>
                <w:noProof/>
                <w:webHidden/>
              </w:rPr>
              <w:fldChar w:fldCharType="begin"/>
            </w:r>
            <w:r>
              <w:rPr>
                <w:noProof/>
                <w:webHidden/>
              </w:rPr>
              <w:instrText xml:space="preserve"> PAGEREF _Toc10021223 \h </w:instrText>
            </w:r>
            <w:r>
              <w:rPr>
                <w:noProof/>
                <w:webHidden/>
              </w:rPr>
            </w:r>
            <w:r>
              <w:rPr>
                <w:noProof/>
                <w:webHidden/>
              </w:rPr>
              <w:fldChar w:fldCharType="separate"/>
            </w:r>
            <w:r>
              <w:rPr>
                <w:noProof/>
                <w:webHidden/>
              </w:rPr>
              <w:t>8</w:t>
            </w:r>
            <w:r>
              <w:rPr>
                <w:noProof/>
                <w:webHidden/>
              </w:rPr>
              <w:fldChar w:fldCharType="end"/>
            </w:r>
          </w:hyperlink>
        </w:p>
        <w:p w14:paraId="45E257C7" w14:textId="4948788C" w:rsidR="004A4CDF" w:rsidRDefault="004A4CDF">
          <w:pPr>
            <w:pStyle w:val="TOC2"/>
            <w:tabs>
              <w:tab w:val="right" w:leader="dot" w:pos="9350"/>
            </w:tabs>
            <w:rPr>
              <w:rFonts w:eastAsiaTheme="minorEastAsia"/>
              <w:noProof/>
            </w:rPr>
          </w:pPr>
          <w:hyperlink w:anchor="_Toc10021224" w:history="1">
            <w:r w:rsidRPr="0001382F">
              <w:rPr>
                <w:rStyle w:val="Hyperlink"/>
                <w:noProof/>
              </w:rPr>
              <w:t>Azure Migrate</w:t>
            </w:r>
            <w:r>
              <w:rPr>
                <w:noProof/>
                <w:webHidden/>
              </w:rPr>
              <w:tab/>
            </w:r>
            <w:r>
              <w:rPr>
                <w:noProof/>
                <w:webHidden/>
              </w:rPr>
              <w:fldChar w:fldCharType="begin"/>
            </w:r>
            <w:r>
              <w:rPr>
                <w:noProof/>
                <w:webHidden/>
              </w:rPr>
              <w:instrText xml:space="preserve"> PAGEREF _Toc10021224 \h </w:instrText>
            </w:r>
            <w:r>
              <w:rPr>
                <w:noProof/>
                <w:webHidden/>
              </w:rPr>
            </w:r>
            <w:r>
              <w:rPr>
                <w:noProof/>
                <w:webHidden/>
              </w:rPr>
              <w:fldChar w:fldCharType="separate"/>
            </w:r>
            <w:r>
              <w:rPr>
                <w:noProof/>
                <w:webHidden/>
              </w:rPr>
              <w:t>11</w:t>
            </w:r>
            <w:r>
              <w:rPr>
                <w:noProof/>
                <w:webHidden/>
              </w:rPr>
              <w:fldChar w:fldCharType="end"/>
            </w:r>
          </w:hyperlink>
        </w:p>
        <w:p w14:paraId="174E3A9F" w14:textId="19EE133A" w:rsidR="004A4CDF" w:rsidRDefault="004A4CDF">
          <w:pPr>
            <w:pStyle w:val="TOC1"/>
            <w:tabs>
              <w:tab w:val="right" w:leader="dot" w:pos="9350"/>
            </w:tabs>
            <w:rPr>
              <w:rFonts w:eastAsiaTheme="minorEastAsia"/>
              <w:noProof/>
            </w:rPr>
          </w:pPr>
          <w:hyperlink w:anchor="_Toc10021225" w:history="1">
            <w:r w:rsidRPr="0001382F">
              <w:rPr>
                <w:rStyle w:val="Hyperlink"/>
                <w:noProof/>
              </w:rPr>
              <w:t>You can also use</w:t>
            </w:r>
            <w:r>
              <w:rPr>
                <w:noProof/>
                <w:webHidden/>
              </w:rPr>
              <w:tab/>
            </w:r>
            <w:r>
              <w:rPr>
                <w:noProof/>
                <w:webHidden/>
              </w:rPr>
              <w:fldChar w:fldCharType="begin"/>
            </w:r>
            <w:r>
              <w:rPr>
                <w:noProof/>
                <w:webHidden/>
              </w:rPr>
              <w:instrText xml:space="preserve"> PAGEREF _Toc10021225 \h </w:instrText>
            </w:r>
            <w:r>
              <w:rPr>
                <w:noProof/>
                <w:webHidden/>
              </w:rPr>
            </w:r>
            <w:r>
              <w:rPr>
                <w:noProof/>
                <w:webHidden/>
              </w:rPr>
              <w:fldChar w:fldCharType="separate"/>
            </w:r>
            <w:r>
              <w:rPr>
                <w:noProof/>
                <w:webHidden/>
              </w:rPr>
              <w:t>12</w:t>
            </w:r>
            <w:r>
              <w:rPr>
                <w:noProof/>
                <w:webHidden/>
              </w:rPr>
              <w:fldChar w:fldCharType="end"/>
            </w:r>
          </w:hyperlink>
        </w:p>
        <w:p w14:paraId="2F2BAA9F" w14:textId="3D740F76" w:rsidR="004A4CDF" w:rsidRDefault="004A4CDF">
          <w:pPr>
            <w:pStyle w:val="TOC1"/>
            <w:tabs>
              <w:tab w:val="right" w:leader="dot" w:pos="9350"/>
            </w:tabs>
            <w:rPr>
              <w:rFonts w:eastAsiaTheme="minorEastAsia"/>
              <w:noProof/>
            </w:rPr>
          </w:pPr>
          <w:hyperlink w:anchor="_Toc10021226" w:history="1">
            <w:r w:rsidRPr="0001382F">
              <w:rPr>
                <w:rStyle w:val="Hyperlink"/>
                <w:noProof/>
              </w:rPr>
              <w:t>When using the Azure Monitor MAP solution, once you’ve migrated your solution to Azure Stack you can use the same tool on Azure Stack as well (</w:t>
            </w:r>
            <w:r>
              <w:rPr>
                <w:noProof/>
                <w:webHidden/>
              </w:rPr>
              <w:tab/>
            </w:r>
            <w:r>
              <w:rPr>
                <w:noProof/>
                <w:webHidden/>
              </w:rPr>
              <w:fldChar w:fldCharType="begin"/>
            </w:r>
            <w:r>
              <w:rPr>
                <w:noProof/>
                <w:webHidden/>
              </w:rPr>
              <w:instrText xml:space="preserve"> PAGEREF _Toc10021226 \h </w:instrText>
            </w:r>
            <w:r>
              <w:rPr>
                <w:noProof/>
                <w:webHidden/>
              </w:rPr>
            </w:r>
            <w:r>
              <w:rPr>
                <w:noProof/>
                <w:webHidden/>
              </w:rPr>
              <w:fldChar w:fldCharType="separate"/>
            </w:r>
            <w:r>
              <w:rPr>
                <w:noProof/>
                <w:webHidden/>
              </w:rPr>
              <w:t>12</w:t>
            </w:r>
            <w:r>
              <w:rPr>
                <w:noProof/>
                <w:webHidden/>
              </w:rPr>
              <w:fldChar w:fldCharType="end"/>
            </w:r>
          </w:hyperlink>
        </w:p>
        <w:p w14:paraId="393D6CD4" w14:textId="7B4022D4" w:rsidR="004A4CDF" w:rsidRDefault="004A4CDF">
          <w:pPr>
            <w:pStyle w:val="TOC2"/>
            <w:tabs>
              <w:tab w:val="right" w:leader="dot" w:pos="9350"/>
            </w:tabs>
            <w:rPr>
              <w:rFonts w:eastAsiaTheme="minorEastAsia"/>
              <w:noProof/>
            </w:rPr>
          </w:pPr>
          <w:hyperlink w:anchor="_Toc10021227" w:history="1">
            <w:r w:rsidRPr="0001382F">
              <w:rPr>
                <w:rStyle w:val="Hyperlink"/>
                <w:noProof/>
              </w:rPr>
              <w:t>Microsoft Assessment and Planning</w:t>
            </w:r>
            <w:r>
              <w:rPr>
                <w:noProof/>
                <w:webHidden/>
              </w:rPr>
              <w:tab/>
            </w:r>
            <w:r>
              <w:rPr>
                <w:noProof/>
                <w:webHidden/>
              </w:rPr>
              <w:fldChar w:fldCharType="begin"/>
            </w:r>
            <w:r>
              <w:rPr>
                <w:noProof/>
                <w:webHidden/>
              </w:rPr>
              <w:instrText xml:space="preserve"> PAGEREF _Toc10021227 \h </w:instrText>
            </w:r>
            <w:r>
              <w:rPr>
                <w:noProof/>
                <w:webHidden/>
              </w:rPr>
            </w:r>
            <w:r>
              <w:rPr>
                <w:noProof/>
                <w:webHidden/>
              </w:rPr>
              <w:fldChar w:fldCharType="separate"/>
            </w:r>
            <w:r>
              <w:rPr>
                <w:noProof/>
                <w:webHidden/>
              </w:rPr>
              <w:t>12</w:t>
            </w:r>
            <w:r>
              <w:rPr>
                <w:noProof/>
                <w:webHidden/>
              </w:rPr>
              <w:fldChar w:fldCharType="end"/>
            </w:r>
          </w:hyperlink>
        </w:p>
        <w:p w14:paraId="0484DD68" w14:textId="73D7E8AA" w:rsidR="004A4CDF" w:rsidRDefault="004A4CDF">
          <w:pPr>
            <w:pStyle w:val="TOC2"/>
            <w:tabs>
              <w:tab w:val="right" w:leader="dot" w:pos="9350"/>
            </w:tabs>
            <w:rPr>
              <w:rFonts w:eastAsiaTheme="minorEastAsia"/>
              <w:noProof/>
            </w:rPr>
          </w:pPr>
          <w:hyperlink w:anchor="_Toc10021228" w:history="1">
            <w:r w:rsidRPr="0001382F">
              <w:rPr>
                <w:rStyle w:val="Hyperlink"/>
                <w:noProof/>
              </w:rPr>
              <w:t>Data Migration Assistant</w:t>
            </w:r>
            <w:r>
              <w:rPr>
                <w:noProof/>
                <w:webHidden/>
              </w:rPr>
              <w:tab/>
            </w:r>
            <w:r>
              <w:rPr>
                <w:noProof/>
                <w:webHidden/>
              </w:rPr>
              <w:fldChar w:fldCharType="begin"/>
            </w:r>
            <w:r>
              <w:rPr>
                <w:noProof/>
                <w:webHidden/>
              </w:rPr>
              <w:instrText xml:space="preserve"> PAGEREF _Toc10021228 \h </w:instrText>
            </w:r>
            <w:r>
              <w:rPr>
                <w:noProof/>
                <w:webHidden/>
              </w:rPr>
            </w:r>
            <w:r>
              <w:rPr>
                <w:noProof/>
                <w:webHidden/>
              </w:rPr>
              <w:fldChar w:fldCharType="separate"/>
            </w:r>
            <w:r>
              <w:rPr>
                <w:noProof/>
                <w:webHidden/>
              </w:rPr>
              <w:t>12</w:t>
            </w:r>
            <w:r>
              <w:rPr>
                <w:noProof/>
                <w:webHidden/>
              </w:rPr>
              <w:fldChar w:fldCharType="end"/>
            </w:r>
          </w:hyperlink>
        </w:p>
        <w:p w14:paraId="782E90D5" w14:textId="7DDAA537" w:rsidR="004A4CDF" w:rsidRDefault="004A4CDF">
          <w:pPr>
            <w:pStyle w:val="TOC2"/>
            <w:tabs>
              <w:tab w:val="right" w:leader="dot" w:pos="9350"/>
            </w:tabs>
            <w:rPr>
              <w:rFonts w:eastAsiaTheme="minorEastAsia"/>
              <w:noProof/>
            </w:rPr>
          </w:pPr>
          <w:hyperlink w:anchor="_Toc10021229" w:history="1">
            <w:r w:rsidRPr="0001382F">
              <w:rPr>
                <w:rStyle w:val="Hyperlink"/>
                <w:noProof/>
              </w:rPr>
              <w:t>Pssdiag/Sqldiag/DiagManager</w:t>
            </w:r>
            <w:r>
              <w:rPr>
                <w:noProof/>
                <w:webHidden/>
              </w:rPr>
              <w:tab/>
            </w:r>
            <w:r>
              <w:rPr>
                <w:noProof/>
                <w:webHidden/>
              </w:rPr>
              <w:fldChar w:fldCharType="begin"/>
            </w:r>
            <w:r>
              <w:rPr>
                <w:noProof/>
                <w:webHidden/>
              </w:rPr>
              <w:instrText xml:space="preserve"> PAGEREF _Toc10021229 \h </w:instrText>
            </w:r>
            <w:r>
              <w:rPr>
                <w:noProof/>
                <w:webHidden/>
              </w:rPr>
            </w:r>
            <w:r>
              <w:rPr>
                <w:noProof/>
                <w:webHidden/>
              </w:rPr>
              <w:fldChar w:fldCharType="separate"/>
            </w:r>
            <w:r>
              <w:rPr>
                <w:noProof/>
                <w:webHidden/>
              </w:rPr>
              <w:t>14</w:t>
            </w:r>
            <w:r>
              <w:rPr>
                <w:noProof/>
                <w:webHidden/>
              </w:rPr>
              <w:fldChar w:fldCharType="end"/>
            </w:r>
          </w:hyperlink>
        </w:p>
        <w:p w14:paraId="2D77221B" w14:textId="60292980" w:rsidR="004A4CDF" w:rsidRDefault="004A4CDF">
          <w:pPr>
            <w:pStyle w:val="TOC2"/>
            <w:tabs>
              <w:tab w:val="right" w:leader="dot" w:pos="9350"/>
            </w:tabs>
            <w:rPr>
              <w:rFonts w:eastAsiaTheme="minorEastAsia"/>
              <w:noProof/>
            </w:rPr>
          </w:pPr>
          <w:hyperlink w:anchor="_Toc10021230" w:history="1">
            <w:r w:rsidRPr="0001382F">
              <w:rPr>
                <w:rStyle w:val="Hyperlink"/>
                <w:noProof/>
              </w:rPr>
              <w:t>SQL Nexus</w:t>
            </w:r>
            <w:r>
              <w:rPr>
                <w:noProof/>
                <w:webHidden/>
              </w:rPr>
              <w:tab/>
            </w:r>
            <w:r>
              <w:rPr>
                <w:noProof/>
                <w:webHidden/>
              </w:rPr>
              <w:fldChar w:fldCharType="begin"/>
            </w:r>
            <w:r>
              <w:rPr>
                <w:noProof/>
                <w:webHidden/>
              </w:rPr>
              <w:instrText xml:space="preserve"> PAGEREF _Toc10021230 \h </w:instrText>
            </w:r>
            <w:r>
              <w:rPr>
                <w:noProof/>
                <w:webHidden/>
              </w:rPr>
            </w:r>
            <w:r>
              <w:rPr>
                <w:noProof/>
                <w:webHidden/>
              </w:rPr>
              <w:fldChar w:fldCharType="separate"/>
            </w:r>
            <w:r>
              <w:rPr>
                <w:noProof/>
                <w:webHidden/>
              </w:rPr>
              <w:t>14</w:t>
            </w:r>
            <w:r>
              <w:rPr>
                <w:noProof/>
                <w:webHidden/>
              </w:rPr>
              <w:fldChar w:fldCharType="end"/>
            </w:r>
          </w:hyperlink>
        </w:p>
        <w:p w14:paraId="4E6440D9" w14:textId="4AD54591" w:rsidR="004A4CDF" w:rsidRDefault="004A4CDF">
          <w:pPr>
            <w:pStyle w:val="TOC2"/>
            <w:tabs>
              <w:tab w:val="right" w:leader="dot" w:pos="9350"/>
            </w:tabs>
            <w:rPr>
              <w:rFonts w:eastAsiaTheme="minorEastAsia"/>
              <w:noProof/>
            </w:rPr>
          </w:pPr>
          <w:hyperlink w:anchor="_Toc10021231" w:history="1">
            <w:r w:rsidRPr="0001382F">
              <w:rPr>
                <w:rStyle w:val="Hyperlink"/>
                <w:noProof/>
              </w:rPr>
              <w:t>Database Experimentation Assistant (DEA)</w:t>
            </w:r>
            <w:r>
              <w:rPr>
                <w:noProof/>
                <w:webHidden/>
              </w:rPr>
              <w:tab/>
            </w:r>
            <w:r>
              <w:rPr>
                <w:noProof/>
                <w:webHidden/>
              </w:rPr>
              <w:fldChar w:fldCharType="begin"/>
            </w:r>
            <w:r>
              <w:rPr>
                <w:noProof/>
                <w:webHidden/>
              </w:rPr>
              <w:instrText xml:space="preserve"> PAGEREF _Toc10021231 \h </w:instrText>
            </w:r>
            <w:r>
              <w:rPr>
                <w:noProof/>
                <w:webHidden/>
              </w:rPr>
            </w:r>
            <w:r>
              <w:rPr>
                <w:noProof/>
                <w:webHidden/>
              </w:rPr>
              <w:fldChar w:fldCharType="separate"/>
            </w:r>
            <w:r>
              <w:rPr>
                <w:noProof/>
                <w:webHidden/>
              </w:rPr>
              <w:t>15</w:t>
            </w:r>
            <w:r>
              <w:rPr>
                <w:noProof/>
                <w:webHidden/>
              </w:rPr>
              <w:fldChar w:fldCharType="end"/>
            </w:r>
          </w:hyperlink>
        </w:p>
        <w:p w14:paraId="771892E7" w14:textId="5FBEBD42" w:rsidR="004A4CDF" w:rsidRDefault="004A4CDF">
          <w:pPr>
            <w:pStyle w:val="TOC2"/>
            <w:tabs>
              <w:tab w:val="right" w:leader="dot" w:pos="9350"/>
            </w:tabs>
            <w:rPr>
              <w:rFonts w:eastAsiaTheme="minorEastAsia"/>
              <w:noProof/>
            </w:rPr>
          </w:pPr>
          <w:hyperlink w:anchor="_Toc10021232" w:history="1">
            <w:r w:rsidRPr="0001382F">
              <w:rPr>
                <w:rStyle w:val="Hyperlink"/>
                <w:noProof/>
              </w:rPr>
              <w:t>Performance Analysis Tool (PAL)</w:t>
            </w:r>
            <w:r>
              <w:rPr>
                <w:noProof/>
                <w:webHidden/>
              </w:rPr>
              <w:tab/>
            </w:r>
            <w:r>
              <w:rPr>
                <w:noProof/>
                <w:webHidden/>
              </w:rPr>
              <w:fldChar w:fldCharType="begin"/>
            </w:r>
            <w:r>
              <w:rPr>
                <w:noProof/>
                <w:webHidden/>
              </w:rPr>
              <w:instrText xml:space="preserve"> PAGEREF _Toc10021232 \h </w:instrText>
            </w:r>
            <w:r>
              <w:rPr>
                <w:noProof/>
                <w:webHidden/>
              </w:rPr>
            </w:r>
            <w:r>
              <w:rPr>
                <w:noProof/>
                <w:webHidden/>
              </w:rPr>
              <w:fldChar w:fldCharType="separate"/>
            </w:r>
            <w:r>
              <w:rPr>
                <w:noProof/>
                <w:webHidden/>
              </w:rPr>
              <w:t>16</w:t>
            </w:r>
            <w:r>
              <w:rPr>
                <w:noProof/>
                <w:webHidden/>
              </w:rPr>
              <w:fldChar w:fldCharType="end"/>
            </w:r>
          </w:hyperlink>
        </w:p>
        <w:p w14:paraId="04C8B277" w14:textId="732E57A2" w:rsidR="004A4CDF" w:rsidRDefault="004A4CDF">
          <w:pPr>
            <w:pStyle w:val="TOC1"/>
            <w:tabs>
              <w:tab w:val="right" w:leader="dot" w:pos="9350"/>
            </w:tabs>
            <w:rPr>
              <w:rFonts w:eastAsiaTheme="minorEastAsia"/>
              <w:noProof/>
            </w:rPr>
          </w:pPr>
          <w:hyperlink w:anchor="_Toc10021233" w:history="1">
            <w:r w:rsidRPr="0001382F">
              <w:rPr>
                <w:rStyle w:val="Hyperlink"/>
                <w:noProof/>
              </w:rPr>
              <w:t>Business Continuity SQL 2008/R2</w:t>
            </w:r>
            <w:r>
              <w:rPr>
                <w:noProof/>
                <w:webHidden/>
              </w:rPr>
              <w:tab/>
            </w:r>
            <w:r>
              <w:rPr>
                <w:noProof/>
                <w:webHidden/>
              </w:rPr>
              <w:fldChar w:fldCharType="begin"/>
            </w:r>
            <w:r>
              <w:rPr>
                <w:noProof/>
                <w:webHidden/>
              </w:rPr>
              <w:instrText xml:space="preserve"> PAGEREF _Toc10021233 \h </w:instrText>
            </w:r>
            <w:r>
              <w:rPr>
                <w:noProof/>
                <w:webHidden/>
              </w:rPr>
            </w:r>
            <w:r>
              <w:rPr>
                <w:noProof/>
                <w:webHidden/>
              </w:rPr>
              <w:fldChar w:fldCharType="separate"/>
            </w:r>
            <w:r>
              <w:rPr>
                <w:noProof/>
                <w:webHidden/>
              </w:rPr>
              <w:t>17</w:t>
            </w:r>
            <w:r>
              <w:rPr>
                <w:noProof/>
                <w:webHidden/>
              </w:rPr>
              <w:fldChar w:fldCharType="end"/>
            </w:r>
          </w:hyperlink>
        </w:p>
        <w:p w14:paraId="22732D2A" w14:textId="7312A4F5" w:rsidR="004A4CDF" w:rsidRDefault="004A4CDF">
          <w:pPr>
            <w:pStyle w:val="TOC2"/>
            <w:tabs>
              <w:tab w:val="right" w:leader="dot" w:pos="9350"/>
            </w:tabs>
            <w:rPr>
              <w:rFonts w:eastAsiaTheme="minorEastAsia"/>
              <w:noProof/>
            </w:rPr>
          </w:pPr>
          <w:hyperlink w:anchor="_Toc10021234" w:history="1">
            <w:r w:rsidRPr="0001382F">
              <w:rPr>
                <w:rStyle w:val="Hyperlink"/>
                <w:noProof/>
              </w:rPr>
              <w:t>Transactional Replication</w:t>
            </w:r>
            <w:r>
              <w:rPr>
                <w:noProof/>
                <w:webHidden/>
              </w:rPr>
              <w:tab/>
            </w:r>
            <w:r>
              <w:rPr>
                <w:noProof/>
                <w:webHidden/>
              </w:rPr>
              <w:fldChar w:fldCharType="begin"/>
            </w:r>
            <w:r>
              <w:rPr>
                <w:noProof/>
                <w:webHidden/>
              </w:rPr>
              <w:instrText xml:space="preserve"> PAGEREF _Toc10021234 \h </w:instrText>
            </w:r>
            <w:r>
              <w:rPr>
                <w:noProof/>
                <w:webHidden/>
              </w:rPr>
            </w:r>
            <w:r>
              <w:rPr>
                <w:noProof/>
                <w:webHidden/>
              </w:rPr>
              <w:fldChar w:fldCharType="separate"/>
            </w:r>
            <w:r>
              <w:rPr>
                <w:noProof/>
                <w:webHidden/>
              </w:rPr>
              <w:t>17</w:t>
            </w:r>
            <w:r>
              <w:rPr>
                <w:noProof/>
                <w:webHidden/>
              </w:rPr>
              <w:fldChar w:fldCharType="end"/>
            </w:r>
          </w:hyperlink>
        </w:p>
        <w:p w14:paraId="379864FF" w14:textId="30721236" w:rsidR="004A4CDF" w:rsidRDefault="004A4CDF">
          <w:pPr>
            <w:pStyle w:val="TOC2"/>
            <w:tabs>
              <w:tab w:val="right" w:leader="dot" w:pos="9350"/>
            </w:tabs>
            <w:rPr>
              <w:rFonts w:eastAsiaTheme="minorEastAsia"/>
              <w:noProof/>
            </w:rPr>
          </w:pPr>
          <w:hyperlink w:anchor="_Toc10021235" w:history="1">
            <w:r w:rsidRPr="0001382F">
              <w:rPr>
                <w:rStyle w:val="Hyperlink"/>
                <w:noProof/>
              </w:rPr>
              <w:t>Database Mirroring</w:t>
            </w:r>
            <w:r>
              <w:rPr>
                <w:noProof/>
                <w:webHidden/>
              </w:rPr>
              <w:tab/>
            </w:r>
            <w:r>
              <w:rPr>
                <w:noProof/>
                <w:webHidden/>
              </w:rPr>
              <w:fldChar w:fldCharType="begin"/>
            </w:r>
            <w:r>
              <w:rPr>
                <w:noProof/>
                <w:webHidden/>
              </w:rPr>
              <w:instrText xml:space="preserve"> PAGEREF _Toc10021235 \h </w:instrText>
            </w:r>
            <w:r>
              <w:rPr>
                <w:noProof/>
                <w:webHidden/>
              </w:rPr>
            </w:r>
            <w:r>
              <w:rPr>
                <w:noProof/>
                <w:webHidden/>
              </w:rPr>
              <w:fldChar w:fldCharType="separate"/>
            </w:r>
            <w:r>
              <w:rPr>
                <w:noProof/>
                <w:webHidden/>
              </w:rPr>
              <w:t>18</w:t>
            </w:r>
            <w:r>
              <w:rPr>
                <w:noProof/>
                <w:webHidden/>
              </w:rPr>
              <w:fldChar w:fldCharType="end"/>
            </w:r>
          </w:hyperlink>
        </w:p>
        <w:p w14:paraId="6C676213" w14:textId="0C69A1A2" w:rsidR="004A4CDF" w:rsidRDefault="004A4CDF">
          <w:pPr>
            <w:pStyle w:val="TOC2"/>
            <w:tabs>
              <w:tab w:val="right" w:leader="dot" w:pos="9350"/>
            </w:tabs>
            <w:rPr>
              <w:rFonts w:eastAsiaTheme="minorEastAsia"/>
              <w:noProof/>
            </w:rPr>
          </w:pPr>
          <w:hyperlink w:anchor="_Toc10021236" w:history="1">
            <w:r w:rsidRPr="0001382F">
              <w:rPr>
                <w:rStyle w:val="Hyperlink"/>
                <w:noProof/>
              </w:rPr>
              <w:t>Log Shipping</w:t>
            </w:r>
            <w:r>
              <w:rPr>
                <w:noProof/>
                <w:webHidden/>
              </w:rPr>
              <w:tab/>
            </w:r>
            <w:r>
              <w:rPr>
                <w:noProof/>
                <w:webHidden/>
              </w:rPr>
              <w:fldChar w:fldCharType="begin"/>
            </w:r>
            <w:r>
              <w:rPr>
                <w:noProof/>
                <w:webHidden/>
              </w:rPr>
              <w:instrText xml:space="preserve"> PAGEREF _Toc10021236 \h </w:instrText>
            </w:r>
            <w:r>
              <w:rPr>
                <w:noProof/>
                <w:webHidden/>
              </w:rPr>
            </w:r>
            <w:r>
              <w:rPr>
                <w:noProof/>
                <w:webHidden/>
              </w:rPr>
              <w:fldChar w:fldCharType="separate"/>
            </w:r>
            <w:r>
              <w:rPr>
                <w:noProof/>
                <w:webHidden/>
              </w:rPr>
              <w:t>18</w:t>
            </w:r>
            <w:r>
              <w:rPr>
                <w:noProof/>
                <w:webHidden/>
              </w:rPr>
              <w:fldChar w:fldCharType="end"/>
            </w:r>
          </w:hyperlink>
        </w:p>
        <w:p w14:paraId="552A7221" w14:textId="54E6B9D7" w:rsidR="004A4CDF" w:rsidRDefault="004A4CDF">
          <w:pPr>
            <w:pStyle w:val="TOC2"/>
            <w:tabs>
              <w:tab w:val="right" w:leader="dot" w:pos="9350"/>
            </w:tabs>
            <w:rPr>
              <w:rFonts w:eastAsiaTheme="minorEastAsia"/>
              <w:noProof/>
            </w:rPr>
          </w:pPr>
          <w:hyperlink w:anchor="_Toc10021237" w:history="1">
            <w:r w:rsidRPr="0001382F">
              <w:rPr>
                <w:rStyle w:val="Hyperlink"/>
                <w:noProof/>
              </w:rPr>
              <w:t>Backup and Restore</w:t>
            </w:r>
            <w:r>
              <w:rPr>
                <w:noProof/>
                <w:webHidden/>
              </w:rPr>
              <w:tab/>
            </w:r>
            <w:r>
              <w:rPr>
                <w:noProof/>
                <w:webHidden/>
              </w:rPr>
              <w:fldChar w:fldCharType="begin"/>
            </w:r>
            <w:r>
              <w:rPr>
                <w:noProof/>
                <w:webHidden/>
              </w:rPr>
              <w:instrText xml:space="preserve"> PAGEREF _Toc10021237 \h </w:instrText>
            </w:r>
            <w:r>
              <w:rPr>
                <w:noProof/>
                <w:webHidden/>
              </w:rPr>
            </w:r>
            <w:r>
              <w:rPr>
                <w:noProof/>
                <w:webHidden/>
              </w:rPr>
              <w:fldChar w:fldCharType="separate"/>
            </w:r>
            <w:r>
              <w:rPr>
                <w:noProof/>
                <w:webHidden/>
              </w:rPr>
              <w:t>19</w:t>
            </w:r>
            <w:r>
              <w:rPr>
                <w:noProof/>
                <w:webHidden/>
              </w:rPr>
              <w:fldChar w:fldCharType="end"/>
            </w:r>
          </w:hyperlink>
        </w:p>
        <w:p w14:paraId="5869464F" w14:textId="43842F52" w:rsidR="004A4CDF" w:rsidRDefault="004A4CDF">
          <w:pPr>
            <w:pStyle w:val="TOC1"/>
            <w:tabs>
              <w:tab w:val="right" w:leader="dot" w:pos="9350"/>
            </w:tabs>
            <w:rPr>
              <w:rFonts w:eastAsiaTheme="minorEastAsia"/>
              <w:noProof/>
            </w:rPr>
          </w:pPr>
          <w:hyperlink w:anchor="_Toc10021238" w:history="1">
            <w:r w:rsidRPr="0001382F">
              <w:rPr>
                <w:rStyle w:val="Hyperlink"/>
                <w:noProof/>
              </w:rPr>
              <w:t>Architectures</w:t>
            </w:r>
            <w:r>
              <w:rPr>
                <w:noProof/>
                <w:webHidden/>
              </w:rPr>
              <w:tab/>
            </w:r>
            <w:r>
              <w:rPr>
                <w:noProof/>
                <w:webHidden/>
              </w:rPr>
              <w:fldChar w:fldCharType="begin"/>
            </w:r>
            <w:r>
              <w:rPr>
                <w:noProof/>
                <w:webHidden/>
              </w:rPr>
              <w:instrText xml:space="preserve"> PAGEREF _Toc10021238 \h </w:instrText>
            </w:r>
            <w:r>
              <w:rPr>
                <w:noProof/>
                <w:webHidden/>
              </w:rPr>
            </w:r>
            <w:r>
              <w:rPr>
                <w:noProof/>
                <w:webHidden/>
              </w:rPr>
              <w:fldChar w:fldCharType="separate"/>
            </w:r>
            <w:r>
              <w:rPr>
                <w:noProof/>
                <w:webHidden/>
              </w:rPr>
              <w:t>20</w:t>
            </w:r>
            <w:r>
              <w:rPr>
                <w:noProof/>
                <w:webHidden/>
              </w:rPr>
              <w:fldChar w:fldCharType="end"/>
            </w:r>
          </w:hyperlink>
        </w:p>
        <w:p w14:paraId="59BB3B3C" w14:textId="119AA1F1" w:rsidR="004A4CDF" w:rsidRDefault="004A4CDF">
          <w:pPr>
            <w:pStyle w:val="TOC2"/>
            <w:tabs>
              <w:tab w:val="right" w:leader="dot" w:pos="9350"/>
            </w:tabs>
            <w:rPr>
              <w:rFonts w:eastAsiaTheme="minorEastAsia"/>
              <w:noProof/>
            </w:rPr>
          </w:pPr>
          <w:hyperlink w:anchor="_Toc10021239" w:history="1">
            <w:r w:rsidRPr="0001382F">
              <w:rPr>
                <w:rStyle w:val="Hyperlink"/>
                <w:noProof/>
              </w:rPr>
              <w:t>On-Premise to AzS Lift and Modernize</w:t>
            </w:r>
            <w:r>
              <w:rPr>
                <w:noProof/>
                <w:webHidden/>
              </w:rPr>
              <w:tab/>
            </w:r>
            <w:r>
              <w:rPr>
                <w:noProof/>
                <w:webHidden/>
              </w:rPr>
              <w:fldChar w:fldCharType="begin"/>
            </w:r>
            <w:r>
              <w:rPr>
                <w:noProof/>
                <w:webHidden/>
              </w:rPr>
              <w:instrText xml:space="preserve"> PAGEREF _Toc10021239 \h </w:instrText>
            </w:r>
            <w:r>
              <w:rPr>
                <w:noProof/>
                <w:webHidden/>
              </w:rPr>
            </w:r>
            <w:r>
              <w:rPr>
                <w:noProof/>
                <w:webHidden/>
              </w:rPr>
              <w:fldChar w:fldCharType="separate"/>
            </w:r>
            <w:r>
              <w:rPr>
                <w:noProof/>
                <w:webHidden/>
              </w:rPr>
              <w:t>20</w:t>
            </w:r>
            <w:r>
              <w:rPr>
                <w:noProof/>
                <w:webHidden/>
              </w:rPr>
              <w:fldChar w:fldCharType="end"/>
            </w:r>
          </w:hyperlink>
        </w:p>
        <w:p w14:paraId="7EDC5445" w14:textId="4CCDF086" w:rsidR="004A4CDF" w:rsidRDefault="004A4CDF">
          <w:pPr>
            <w:pStyle w:val="TOC2"/>
            <w:tabs>
              <w:tab w:val="right" w:leader="dot" w:pos="9350"/>
            </w:tabs>
            <w:rPr>
              <w:rFonts w:eastAsiaTheme="minorEastAsia"/>
              <w:noProof/>
            </w:rPr>
          </w:pPr>
          <w:hyperlink w:anchor="_Toc10021240" w:history="1">
            <w:r w:rsidRPr="0001382F">
              <w:rPr>
                <w:rStyle w:val="Hyperlink"/>
                <w:noProof/>
              </w:rPr>
              <w:t>AzS to AzS HA</w:t>
            </w:r>
            <w:r>
              <w:rPr>
                <w:noProof/>
                <w:webHidden/>
              </w:rPr>
              <w:tab/>
            </w:r>
            <w:r>
              <w:rPr>
                <w:noProof/>
                <w:webHidden/>
              </w:rPr>
              <w:fldChar w:fldCharType="begin"/>
            </w:r>
            <w:r>
              <w:rPr>
                <w:noProof/>
                <w:webHidden/>
              </w:rPr>
              <w:instrText xml:space="preserve"> PAGEREF _Toc10021240 \h </w:instrText>
            </w:r>
            <w:r>
              <w:rPr>
                <w:noProof/>
                <w:webHidden/>
              </w:rPr>
            </w:r>
            <w:r>
              <w:rPr>
                <w:noProof/>
                <w:webHidden/>
              </w:rPr>
              <w:fldChar w:fldCharType="separate"/>
            </w:r>
            <w:r>
              <w:rPr>
                <w:noProof/>
                <w:webHidden/>
              </w:rPr>
              <w:t>21</w:t>
            </w:r>
            <w:r>
              <w:rPr>
                <w:noProof/>
                <w:webHidden/>
              </w:rPr>
              <w:fldChar w:fldCharType="end"/>
            </w:r>
          </w:hyperlink>
        </w:p>
        <w:p w14:paraId="6599D559" w14:textId="678252D6" w:rsidR="004A4CDF" w:rsidRDefault="004A4CDF">
          <w:pPr>
            <w:pStyle w:val="TOC2"/>
            <w:tabs>
              <w:tab w:val="right" w:leader="dot" w:pos="9350"/>
            </w:tabs>
            <w:rPr>
              <w:rFonts w:eastAsiaTheme="minorEastAsia"/>
              <w:noProof/>
            </w:rPr>
          </w:pPr>
          <w:hyperlink w:anchor="_Toc10021241" w:history="1">
            <w:r w:rsidRPr="0001382F">
              <w:rPr>
                <w:rStyle w:val="Hyperlink"/>
                <w:noProof/>
              </w:rPr>
              <w:t>AzS to AzP Hybrid</w:t>
            </w:r>
            <w:r>
              <w:rPr>
                <w:noProof/>
                <w:webHidden/>
              </w:rPr>
              <w:tab/>
            </w:r>
            <w:r>
              <w:rPr>
                <w:noProof/>
                <w:webHidden/>
              </w:rPr>
              <w:fldChar w:fldCharType="begin"/>
            </w:r>
            <w:r>
              <w:rPr>
                <w:noProof/>
                <w:webHidden/>
              </w:rPr>
              <w:instrText xml:space="preserve"> PAGEREF _Toc10021241 \h </w:instrText>
            </w:r>
            <w:r>
              <w:rPr>
                <w:noProof/>
                <w:webHidden/>
              </w:rPr>
            </w:r>
            <w:r>
              <w:rPr>
                <w:noProof/>
                <w:webHidden/>
              </w:rPr>
              <w:fldChar w:fldCharType="separate"/>
            </w:r>
            <w:r>
              <w:rPr>
                <w:noProof/>
                <w:webHidden/>
              </w:rPr>
              <w:t>22</w:t>
            </w:r>
            <w:r>
              <w:rPr>
                <w:noProof/>
                <w:webHidden/>
              </w:rPr>
              <w:fldChar w:fldCharType="end"/>
            </w:r>
          </w:hyperlink>
        </w:p>
        <w:p w14:paraId="599AA1F4" w14:textId="231188D1" w:rsidR="004A4CDF" w:rsidRDefault="004A4CDF">
          <w:pPr>
            <w:pStyle w:val="TOC2"/>
            <w:tabs>
              <w:tab w:val="right" w:leader="dot" w:pos="9350"/>
            </w:tabs>
            <w:rPr>
              <w:rFonts w:eastAsiaTheme="minorEastAsia"/>
              <w:noProof/>
            </w:rPr>
          </w:pPr>
          <w:hyperlink w:anchor="_Toc10021242" w:history="1">
            <w:r w:rsidRPr="0001382F">
              <w:rPr>
                <w:rStyle w:val="Hyperlink"/>
                <w:noProof/>
              </w:rPr>
              <w:t>AzS to AzP Backup</w:t>
            </w:r>
            <w:r>
              <w:rPr>
                <w:noProof/>
                <w:webHidden/>
              </w:rPr>
              <w:tab/>
            </w:r>
            <w:r>
              <w:rPr>
                <w:noProof/>
                <w:webHidden/>
              </w:rPr>
              <w:fldChar w:fldCharType="begin"/>
            </w:r>
            <w:r>
              <w:rPr>
                <w:noProof/>
                <w:webHidden/>
              </w:rPr>
              <w:instrText xml:space="preserve"> PAGEREF _Toc10021242 \h </w:instrText>
            </w:r>
            <w:r>
              <w:rPr>
                <w:noProof/>
                <w:webHidden/>
              </w:rPr>
            </w:r>
            <w:r>
              <w:rPr>
                <w:noProof/>
                <w:webHidden/>
              </w:rPr>
              <w:fldChar w:fldCharType="separate"/>
            </w:r>
            <w:r>
              <w:rPr>
                <w:noProof/>
                <w:webHidden/>
              </w:rPr>
              <w:t>23</w:t>
            </w:r>
            <w:r>
              <w:rPr>
                <w:noProof/>
                <w:webHidden/>
              </w:rPr>
              <w:fldChar w:fldCharType="end"/>
            </w:r>
          </w:hyperlink>
        </w:p>
        <w:p w14:paraId="1C43F9B1" w14:textId="2A1D4B4A" w:rsidR="004A4CDF" w:rsidRDefault="004A4CDF">
          <w:pPr>
            <w:pStyle w:val="TOC2"/>
            <w:tabs>
              <w:tab w:val="right" w:leader="dot" w:pos="9350"/>
            </w:tabs>
            <w:rPr>
              <w:rFonts w:eastAsiaTheme="minorEastAsia"/>
              <w:noProof/>
            </w:rPr>
          </w:pPr>
          <w:hyperlink w:anchor="_Toc10021243" w:history="1">
            <w:r w:rsidRPr="0001382F">
              <w:rPr>
                <w:rStyle w:val="Hyperlink"/>
                <w:noProof/>
              </w:rPr>
              <w:t>AzS to Azure Services</w:t>
            </w:r>
            <w:r>
              <w:rPr>
                <w:noProof/>
                <w:webHidden/>
              </w:rPr>
              <w:tab/>
            </w:r>
            <w:r>
              <w:rPr>
                <w:noProof/>
                <w:webHidden/>
              </w:rPr>
              <w:fldChar w:fldCharType="begin"/>
            </w:r>
            <w:r>
              <w:rPr>
                <w:noProof/>
                <w:webHidden/>
              </w:rPr>
              <w:instrText xml:space="preserve"> PAGEREF _Toc10021243 \h </w:instrText>
            </w:r>
            <w:r>
              <w:rPr>
                <w:noProof/>
                <w:webHidden/>
              </w:rPr>
            </w:r>
            <w:r>
              <w:rPr>
                <w:noProof/>
                <w:webHidden/>
              </w:rPr>
              <w:fldChar w:fldCharType="separate"/>
            </w:r>
            <w:r>
              <w:rPr>
                <w:noProof/>
                <w:webHidden/>
              </w:rPr>
              <w:t>24</w:t>
            </w:r>
            <w:r>
              <w:rPr>
                <w:noProof/>
                <w:webHidden/>
              </w:rPr>
              <w:fldChar w:fldCharType="end"/>
            </w:r>
          </w:hyperlink>
        </w:p>
        <w:p w14:paraId="76CEABED" w14:textId="09D55D40" w:rsidR="004A4CDF" w:rsidRDefault="004A4CDF">
          <w:pPr>
            <w:pStyle w:val="TOC1"/>
            <w:tabs>
              <w:tab w:val="right" w:leader="dot" w:pos="9350"/>
            </w:tabs>
            <w:rPr>
              <w:rFonts w:eastAsiaTheme="minorEastAsia"/>
              <w:noProof/>
            </w:rPr>
          </w:pPr>
          <w:hyperlink w:anchor="_Toc10021244" w:history="1">
            <w:r w:rsidRPr="0001382F">
              <w:rPr>
                <w:rStyle w:val="Hyperlink"/>
                <w:noProof/>
              </w:rPr>
              <w:t>Art of the Possible</w:t>
            </w:r>
            <w:r>
              <w:rPr>
                <w:noProof/>
                <w:webHidden/>
              </w:rPr>
              <w:tab/>
            </w:r>
            <w:r>
              <w:rPr>
                <w:noProof/>
                <w:webHidden/>
              </w:rPr>
              <w:fldChar w:fldCharType="begin"/>
            </w:r>
            <w:r>
              <w:rPr>
                <w:noProof/>
                <w:webHidden/>
              </w:rPr>
              <w:instrText xml:space="preserve"> PAGEREF _Toc10021244 \h </w:instrText>
            </w:r>
            <w:r>
              <w:rPr>
                <w:noProof/>
                <w:webHidden/>
              </w:rPr>
            </w:r>
            <w:r>
              <w:rPr>
                <w:noProof/>
                <w:webHidden/>
              </w:rPr>
              <w:fldChar w:fldCharType="separate"/>
            </w:r>
            <w:r>
              <w:rPr>
                <w:noProof/>
                <w:webHidden/>
              </w:rPr>
              <w:t>25</w:t>
            </w:r>
            <w:r>
              <w:rPr>
                <w:noProof/>
                <w:webHidden/>
              </w:rPr>
              <w:fldChar w:fldCharType="end"/>
            </w:r>
          </w:hyperlink>
        </w:p>
        <w:p w14:paraId="71A69EE0" w14:textId="2137A63D" w:rsidR="004A4CDF" w:rsidRDefault="004A4CDF">
          <w:pPr>
            <w:pStyle w:val="TOC2"/>
            <w:tabs>
              <w:tab w:val="right" w:leader="dot" w:pos="9350"/>
            </w:tabs>
            <w:rPr>
              <w:rFonts w:eastAsiaTheme="minorEastAsia"/>
              <w:noProof/>
            </w:rPr>
          </w:pPr>
          <w:hyperlink w:anchor="_Toc10021245" w:history="1">
            <w:r w:rsidRPr="0001382F">
              <w:rPr>
                <w:rStyle w:val="Hyperlink"/>
                <w:noProof/>
              </w:rPr>
              <w:t>Always On Availability Group</w:t>
            </w:r>
            <w:r>
              <w:rPr>
                <w:noProof/>
                <w:webHidden/>
              </w:rPr>
              <w:tab/>
            </w:r>
            <w:r>
              <w:rPr>
                <w:noProof/>
                <w:webHidden/>
              </w:rPr>
              <w:fldChar w:fldCharType="begin"/>
            </w:r>
            <w:r>
              <w:rPr>
                <w:noProof/>
                <w:webHidden/>
              </w:rPr>
              <w:instrText xml:space="preserve"> PAGEREF _Toc10021245 \h </w:instrText>
            </w:r>
            <w:r>
              <w:rPr>
                <w:noProof/>
                <w:webHidden/>
              </w:rPr>
            </w:r>
            <w:r>
              <w:rPr>
                <w:noProof/>
                <w:webHidden/>
              </w:rPr>
              <w:fldChar w:fldCharType="separate"/>
            </w:r>
            <w:r>
              <w:rPr>
                <w:noProof/>
                <w:webHidden/>
              </w:rPr>
              <w:t>25</w:t>
            </w:r>
            <w:r>
              <w:rPr>
                <w:noProof/>
                <w:webHidden/>
              </w:rPr>
              <w:fldChar w:fldCharType="end"/>
            </w:r>
          </w:hyperlink>
        </w:p>
        <w:p w14:paraId="2029FA47" w14:textId="5077ABDE" w:rsidR="004A4CDF" w:rsidRDefault="004A4CDF">
          <w:pPr>
            <w:pStyle w:val="TOC2"/>
            <w:tabs>
              <w:tab w:val="right" w:leader="dot" w:pos="9350"/>
            </w:tabs>
            <w:rPr>
              <w:rFonts w:eastAsiaTheme="minorEastAsia"/>
              <w:noProof/>
            </w:rPr>
          </w:pPr>
          <w:hyperlink w:anchor="_Toc10021246" w:history="1">
            <w:r w:rsidRPr="0001382F">
              <w:rPr>
                <w:rStyle w:val="Hyperlink"/>
                <w:noProof/>
              </w:rPr>
              <w:t>Backup to Azure Storage Blob</w:t>
            </w:r>
            <w:r>
              <w:rPr>
                <w:noProof/>
                <w:webHidden/>
              </w:rPr>
              <w:tab/>
            </w:r>
            <w:r>
              <w:rPr>
                <w:noProof/>
                <w:webHidden/>
              </w:rPr>
              <w:fldChar w:fldCharType="begin"/>
            </w:r>
            <w:r>
              <w:rPr>
                <w:noProof/>
                <w:webHidden/>
              </w:rPr>
              <w:instrText xml:space="preserve"> PAGEREF _Toc10021246 \h </w:instrText>
            </w:r>
            <w:r>
              <w:rPr>
                <w:noProof/>
                <w:webHidden/>
              </w:rPr>
            </w:r>
            <w:r>
              <w:rPr>
                <w:noProof/>
                <w:webHidden/>
              </w:rPr>
              <w:fldChar w:fldCharType="separate"/>
            </w:r>
            <w:r>
              <w:rPr>
                <w:noProof/>
                <w:webHidden/>
              </w:rPr>
              <w:t>25</w:t>
            </w:r>
            <w:r>
              <w:rPr>
                <w:noProof/>
                <w:webHidden/>
              </w:rPr>
              <w:fldChar w:fldCharType="end"/>
            </w:r>
          </w:hyperlink>
        </w:p>
        <w:p w14:paraId="7D55D93A" w14:textId="15FA2F08" w:rsidR="002D223C" w:rsidRDefault="002D223C">
          <w:r>
            <w:rPr>
              <w:b/>
              <w:bCs/>
              <w:noProof/>
            </w:rPr>
            <w:fldChar w:fldCharType="end"/>
          </w:r>
        </w:p>
      </w:sdtContent>
    </w:sdt>
    <w:p w14:paraId="74372EA7" w14:textId="77777777" w:rsidR="002D223C" w:rsidRDefault="002D223C">
      <w:pPr>
        <w:rPr>
          <w:rFonts w:asciiTheme="majorHAnsi" w:eastAsiaTheme="majorEastAsia" w:hAnsiTheme="majorHAnsi" w:cstheme="majorBidi"/>
          <w:color w:val="2F5496" w:themeColor="accent1" w:themeShade="BF"/>
          <w:sz w:val="32"/>
          <w:szCs w:val="32"/>
        </w:rPr>
      </w:pPr>
      <w:r>
        <w:br w:type="page"/>
      </w:r>
    </w:p>
    <w:p w14:paraId="77302AFA" w14:textId="02CA1D55" w:rsidR="00D3162F" w:rsidRDefault="002019DC">
      <w:pPr>
        <w:rPr>
          <w:rStyle w:val="Heading1Char"/>
        </w:rPr>
      </w:pPr>
      <w:bookmarkStart w:id="0" w:name="_Toc10021214"/>
      <w:r>
        <w:rPr>
          <w:rStyle w:val="Heading1Char"/>
        </w:rPr>
        <w:lastRenderedPageBreak/>
        <w:t>E</w:t>
      </w:r>
      <w:r w:rsidR="005878A7">
        <w:rPr>
          <w:rStyle w:val="Heading1Char"/>
        </w:rPr>
        <w:t>ngagement</w:t>
      </w:r>
      <w:r w:rsidR="00676FEF">
        <w:rPr>
          <w:rStyle w:val="Heading1Char"/>
        </w:rPr>
        <w:t xml:space="preserve"> </w:t>
      </w:r>
      <w:r w:rsidR="00643E20">
        <w:rPr>
          <w:rStyle w:val="Heading1Char"/>
        </w:rPr>
        <w:t>p</w:t>
      </w:r>
      <w:r w:rsidR="00676FEF">
        <w:rPr>
          <w:rStyle w:val="Heading1Char"/>
        </w:rPr>
        <w:t>rocess</w:t>
      </w:r>
      <w:r w:rsidR="00643E20">
        <w:rPr>
          <w:rStyle w:val="Heading1Char"/>
        </w:rPr>
        <w:t>:</w:t>
      </w:r>
      <w:bookmarkEnd w:id="0"/>
    </w:p>
    <w:p w14:paraId="219348A8" w14:textId="77777777" w:rsidR="00C8684B" w:rsidRDefault="00D3162F">
      <w:pPr>
        <w:rPr>
          <w:rStyle w:val="Heading1Char"/>
        </w:rPr>
      </w:pPr>
      <w:r>
        <w:rPr>
          <w:rFonts w:asciiTheme="majorHAnsi" w:eastAsiaTheme="majorEastAsia" w:hAnsiTheme="majorHAnsi" w:cstheme="majorBidi"/>
          <w:noProof/>
          <w:color w:val="2F5496" w:themeColor="accent1" w:themeShade="BF"/>
          <w:sz w:val="32"/>
          <w:szCs w:val="32"/>
        </w:rPr>
        <w:drawing>
          <wp:inline distT="0" distB="0" distL="0" distR="0" wp14:anchorId="21D0FD8D" wp14:editId="7A775600">
            <wp:extent cx="6686550" cy="3200400"/>
            <wp:effectExtent l="0" t="0" r="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14:paraId="1500A9E7" w14:textId="4EF607AA" w:rsidR="00D531DF" w:rsidRPr="008B56D1" w:rsidRDefault="00B31293" w:rsidP="00272ED7">
      <w:pPr>
        <w:pStyle w:val="Heading2"/>
      </w:pPr>
      <w:bookmarkStart w:id="1" w:name="_Toc10021215"/>
      <w:r>
        <w:t xml:space="preserve">Jumpstart </w:t>
      </w:r>
      <w:r w:rsidR="00F919D9">
        <w:t>your knowledge with these online resources</w:t>
      </w:r>
      <w:bookmarkEnd w:id="1"/>
    </w:p>
    <w:p w14:paraId="34519A60" w14:textId="77777777" w:rsidR="00E6221E" w:rsidRPr="00272ED7" w:rsidRDefault="00880D94" w:rsidP="00C270CD">
      <w:pPr>
        <w:pStyle w:val="ListParagraph"/>
        <w:numPr>
          <w:ilvl w:val="0"/>
          <w:numId w:val="2"/>
        </w:numPr>
        <w:rPr>
          <w:rFonts w:asciiTheme="majorHAnsi" w:eastAsiaTheme="majorEastAsia" w:hAnsiTheme="majorHAnsi" w:cstheme="majorBidi"/>
          <w:color w:val="2F5496" w:themeColor="accent1" w:themeShade="BF"/>
          <w:sz w:val="28"/>
          <w:szCs w:val="32"/>
        </w:rPr>
      </w:pPr>
      <w:hyperlink r:id="rId17" w:history="1">
        <w:r w:rsidR="00E6221E" w:rsidRPr="00E6221E">
          <w:rPr>
            <w:rStyle w:val="Hyperlink"/>
          </w:rPr>
          <w:t>Database Migration Guide</w:t>
        </w:r>
      </w:hyperlink>
    </w:p>
    <w:p w14:paraId="2491A539" w14:textId="77777777" w:rsidR="0084679D" w:rsidRPr="00272ED7" w:rsidRDefault="00880D94" w:rsidP="00C270CD">
      <w:pPr>
        <w:pStyle w:val="ListParagraph"/>
        <w:numPr>
          <w:ilvl w:val="0"/>
          <w:numId w:val="2"/>
        </w:numPr>
        <w:rPr>
          <w:rFonts w:asciiTheme="majorHAnsi" w:eastAsiaTheme="majorEastAsia" w:hAnsiTheme="majorHAnsi" w:cstheme="majorBidi"/>
          <w:color w:val="2F5496" w:themeColor="accent1" w:themeShade="BF"/>
          <w:sz w:val="28"/>
          <w:szCs w:val="32"/>
        </w:rPr>
      </w:pPr>
      <w:hyperlink r:id="rId18" w:history="1">
        <w:r w:rsidR="0084679D" w:rsidRPr="0084679D">
          <w:rPr>
            <w:rStyle w:val="Hyperlink"/>
          </w:rPr>
          <w:t>How to provision a Windows SQL Server virtual machine in the Azure portal</w:t>
        </w:r>
      </w:hyperlink>
    </w:p>
    <w:p w14:paraId="77D92822" w14:textId="2B298FFF" w:rsidR="00BA16B8" w:rsidRDefault="00880D94" w:rsidP="00C270CD">
      <w:pPr>
        <w:pStyle w:val="ListParagraph"/>
        <w:numPr>
          <w:ilvl w:val="0"/>
          <w:numId w:val="2"/>
        </w:numPr>
        <w:rPr>
          <w:rStyle w:val="Heading1Char"/>
          <w:sz w:val="28"/>
        </w:rPr>
      </w:pPr>
      <w:hyperlink r:id="rId19" w:history="1">
        <w:r w:rsidR="00EB1135" w:rsidRPr="00EB1135">
          <w:rPr>
            <w:rStyle w:val="Hyperlink"/>
          </w:rPr>
          <w:t>What is SQL Server on Azure Virtual Machines? (Windows)</w:t>
        </w:r>
      </w:hyperlink>
      <w:r w:rsidR="00BA16B8">
        <w:rPr>
          <w:rStyle w:val="Heading1Char"/>
          <w:sz w:val="28"/>
        </w:rPr>
        <w:t xml:space="preserve"> </w:t>
      </w:r>
    </w:p>
    <w:p w14:paraId="08DA332C" w14:textId="77777777" w:rsidR="007267AA" w:rsidRPr="007267AA" w:rsidRDefault="007267AA" w:rsidP="007267AA">
      <w:pPr>
        <w:pStyle w:val="ListParagraph"/>
        <w:rPr>
          <w:rStyle w:val="Heading1Char"/>
          <w:sz w:val="28"/>
        </w:rPr>
      </w:pPr>
    </w:p>
    <w:p w14:paraId="1A059A44" w14:textId="77777777" w:rsidR="007267AA" w:rsidRDefault="007267AA">
      <w:pPr>
        <w:rPr>
          <w:rStyle w:val="Heading1Char"/>
          <w:sz w:val="28"/>
        </w:rPr>
      </w:pPr>
      <w:r>
        <w:rPr>
          <w:rStyle w:val="Heading1Char"/>
          <w:sz w:val="28"/>
        </w:rPr>
        <w:br w:type="page"/>
      </w:r>
    </w:p>
    <w:p w14:paraId="62A29FDA" w14:textId="4B1BCAFF" w:rsidR="003968ED" w:rsidRDefault="003968ED" w:rsidP="003968ED">
      <w:pPr>
        <w:pStyle w:val="Heading1"/>
      </w:pPr>
      <w:bookmarkStart w:id="2" w:name="_Toc10021216"/>
      <w:r w:rsidRPr="003968ED">
        <w:lastRenderedPageBreak/>
        <w:t>Azure Stack</w:t>
      </w:r>
      <w:r>
        <w:t xml:space="preserve"> Considerations</w:t>
      </w:r>
      <w:bookmarkEnd w:id="2"/>
    </w:p>
    <w:p w14:paraId="474C9DF8" w14:textId="1E0A21D9" w:rsidR="003968ED" w:rsidRDefault="003968ED" w:rsidP="003968ED">
      <w:pPr>
        <w:pStyle w:val="Heading2"/>
      </w:pPr>
      <w:bookmarkStart w:id="3" w:name="_Toc10021217"/>
      <w:r w:rsidRPr="003968ED">
        <w:t>When should I consider using Azure Stack</w:t>
      </w:r>
      <w:r w:rsidR="00784442">
        <w:t>?</w:t>
      </w:r>
      <w:bookmarkEnd w:id="3"/>
    </w:p>
    <w:p w14:paraId="51F9A80C" w14:textId="77777777" w:rsidR="003968ED" w:rsidRPr="003968ED" w:rsidRDefault="003968ED" w:rsidP="003968ED"/>
    <w:p w14:paraId="4BA1CD27" w14:textId="041C3661" w:rsidR="00554ADC" w:rsidRDefault="00554ADC" w:rsidP="00A46430">
      <w:pPr>
        <w:pStyle w:val="ListParagraph"/>
        <w:numPr>
          <w:ilvl w:val="0"/>
          <w:numId w:val="9"/>
        </w:numPr>
      </w:pPr>
      <w:r>
        <w:t xml:space="preserve">SQL Server 2008/R2 </w:t>
      </w:r>
      <w:r w:rsidR="00D461C4">
        <w:t>e</w:t>
      </w:r>
      <w:r>
        <w:t>nd-of-</w:t>
      </w:r>
      <w:r w:rsidR="00D461C4">
        <w:t>s</w:t>
      </w:r>
      <w:r>
        <w:t>upport</w:t>
      </w:r>
      <w:r w:rsidR="00D461C4">
        <w:t xml:space="preserve"> migration path</w:t>
      </w:r>
    </w:p>
    <w:p w14:paraId="587BD8C8" w14:textId="299170D1" w:rsidR="003968ED" w:rsidRPr="00101073" w:rsidRDefault="003968ED" w:rsidP="00A46430">
      <w:pPr>
        <w:pStyle w:val="ListParagraph"/>
        <w:numPr>
          <w:ilvl w:val="0"/>
          <w:numId w:val="9"/>
        </w:numPr>
      </w:pPr>
      <w:r w:rsidRPr="00101073">
        <w:t>Workloads with custom regulatory requirements</w:t>
      </w:r>
    </w:p>
    <w:p w14:paraId="223845DA" w14:textId="77777777" w:rsidR="003968ED" w:rsidRPr="00101073" w:rsidRDefault="003968ED" w:rsidP="00A46430">
      <w:pPr>
        <w:pStyle w:val="ListParagraph"/>
        <w:numPr>
          <w:ilvl w:val="0"/>
          <w:numId w:val="9"/>
        </w:numPr>
      </w:pPr>
      <w:r w:rsidRPr="00101073">
        <w:t>Workloads with custom privacy requirements</w:t>
      </w:r>
    </w:p>
    <w:p w14:paraId="63DC83D3" w14:textId="77777777" w:rsidR="003968ED" w:rsidRPr="00101073" w:rsidRDefault="003968ED" w:rsidP="00A46430">
      <w:pPr>
        <w:pStyle w:val="ListParagraph"/>
        <w:numPr>
          <w:ilvl w:val="0"/>
          <w:numId w:val="9"/>
        </w:numPr>
      </w:pPr>
      <w:r w:rsidRPr="00101073">
        <w:t>Workloads with latency requirements that can’t be met in an Azure Region</w:t>
      </w:r>
    </w:p>
    <w:p w14:paraId="22A485DD" w14:textId="77777777" w:rsidR="003968ED" w:rsidRPr="00101073" w:rsidRDefault="003968ED" w:rsidP="00A46430">
      <w:pPr>
        <w:pStyle w:val="ListParagraph"/>
        <w:numPr>
          <w:ilvl w:val="0"/>
          <w:numId w:val="9"/>
        </w:numPr>
      </w:pPr>
      <w:r w:rsidRPr="00101073">
        <w:t>When you are already using Azure Stack for other hybrid applications</w:t>
      </w:r>
    </w:p>
    <w:p w14:paraId="28E188C7" w14:textId="05C14532" w:rsidR="003968ED" w:rsidRDefault="003968ED" w:rsidP="003968ED">
      <w:pPr>
        <w:pStyle w:val="Heading2"/>
      </w:pPr>
      <w:bookmarkStart w:id="4" w:name="_Toc10021218"/>
      <w:r w:rsidRPr="003968ED">
        <w:t>When shouldn’t I consider using Azure Stack</w:t>
      </w:r>
      <w:r w:rsidR="00784442">
        <w:t>?</w:t>
      </w:r>
      <w:bookmarkEnd w:id="4"/>
    </w:p>
    <w:p w14:paraId="61C70BD3" w14:textId="77777777" w:rsidR="003968ED" w:rsidRDefault="003968ED" w:rsidP="003968ED">
      <w:pPr>
        <w:pStyle w:val="Heading2"/>
      </w:pPr>
    </w:p>
    <w:p w14:paraId="69FEECD5" w14:textId="77777777" w:rsidR="003968ED" w:rsidRPr="00101073" w:rsidRDefault="003968ED" w:rsidP="00A46430">
      <w:pPr>
        <w:pStyle w:val="ListParagraph"/>
        <w:numPr>
          <w:ilvl w:val="0"/>
          <w:numId w:val="8"/>
        </w:numPr>
      </w:pPr>
      <w:r w:rsidRPr="00101073">
        <w:t>When VM sizes and performance do not map to Azure Stack VM sizes and performance</w:t>
      </w:r>
    </w:p>
    <w:p w14:paraId="73D0A57B" w14:textId="77777777" w:rsidR="003968ED" w:rsidRPr="00101073" w:rsidRDefault="003968ED" w:rsidP="00A46430">
      <w:pPr>
        <w:pStyle w:val="ListParagraph"/>
        <w:numPr>
          <w:ilvl w:val="0"/>
          <w:numId w:val="8"/>
        </w:numPr>
      </w:pPr>
      <w:r w:rsidRPr="00101073">
        <w:t>For some very large / storage intensive workloads</w:t>
      </w:r>
    </w:p>
    <w:p w14:paraId="2669546C" w14:textId="77777777" w:rsidR="003968ED" w:rsidRPr="00101073" w:rsidRDefault="003968ED" w:rsidP="00A46430">
      <w:pPr>
        <w:pStyle w:val="ListParagraph"/>
        <w:numPr>
          <w:ilvl w:val="0"/>
          <w:numId w:val="8"/>
        </w:numPr>
      </w:pPr>
      <w:r w:rsidRPr="00101073">
        <w:t>Very high IOPS requirements for the workloads</w:t>
      </w:r>
    </w:p>
    <w:p w14:paraId="5991AAC7" w14:textId="7EFD7DE3" w:rsidR="001273BF" w:rsidRDefault="003968ED" w:rsidP="00A32A65">
      <w:pPr>
        <w:pStyle w:val="ListParagraph"/>
        <w:numPr>
          <w:ilvl w:val="0"/>
          <w:numId w:val="8"/>
        </w:numPr>
      </w:pPr>
      <w:r w:rsidRPr="00101073">
        <w:t>Bandwidth limitations</w:t>
      </w:r>
      <w:r w:rsidR="00784442">
        <w:t xml:space="preserve"> for North/South Network traffic</w:t>
      </w:r>
    </w:p>
    <w:p w14:paraId="58CDFB12" w14:textId="77777777" w:rsidR="00D461C4" w:rsidRDefault="00D461C4" w:rsidP="00272ED7"/>
    <w:p w14:paraId="186F837A" w14:textId="77777777" w:rsidR="004325A1" w:rsidRDefault="004325A1">
      <w:pPr>
        <w:rPr>
          <w:rFonts w:asciiTheme="majorHAnsi" w:eastAsiaTheme="majorEastAsia" w:hAnsiTheme="majorHAnsi" w:cstheme="majorBidi"/>
          <w:color w:val="2F5496" w:themeColor="accent1" w:themeShade="BF"/>
          <w:sz w:val="26"/>
          <w:szCs w:val="26"/>
        </w:rPr>
      </w:pPr>
      <w:r>
        <w:br w:type="page"/>
      </w:r>
    </w:p>
    <w:p w14:paraId="2B4D3CFF" w14:textId="75E6203C" w:rsidR="001273BF" w:rsidRDefault="001273BF" w:rsidP="00600F99">
      <w:pPr>
        <w:pStyle w:val="Heading2"/>
      </w:pPr>
      <w:bookmarkStart w:id="5" w:name="_Toc10021219"/>
      <w:r>
        <w:lastRenderedPageBreak/>
        <w:t>ESO Paths</w:t>
      </w:r>
      <w:bookmarkEnd w:id="5"/>
    </w:p>
    <w:p w14:paraId="59E6841A" w14:textId="5F96A042" w:rsidR="003968ED" w:rsidRPr="001273BF" w:rsidRDefault="001273BF" w:rsidP="00600F99">
      <w:pPr>
        <w:rPr>
          <w:rStyle w:val="Heading1Char"/>
          <w:rFonts w:asciiTheme="minorHAnsi" w:eastAsiaTheme="minorHAnsi" w:hAnsiTheme="minorHAnsi" w:cstheme="minorBidi"/>
          <w:color w:val="auto"/>
          <w:sz w:val="22"/>
          <w:szCs w:val="22"/>
        </w:rPr>
      </w:pPr>
      <w:r w:rsidRPr="00600F99">
        <w:rPr>
          <w:noProof/>
        </w:rPr>
        <w:drawing>
          <wp:inline distT="0" distB="0" distL="0" distR="0" wp14:anchorId="059B02E5" wp14:editId="07F1BAC4">
            <wp:extent cx="5944235" cy="39630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4235" cy="3963035"/>
                    </a:xfrm>
                    <a:prstGeom prst="rect">
                      <a:avLst/>
                    </a:prstGeom>
                    <a:noFill/>
                  </pic:spPr>
                </pic:pic>
              </a:graphicData>
            </a:graphic>
          </wp:inline>
        </w:drawing>
      </w:r>
      <w:r w:rsidR="003968ED" w:rsidRPr="00272ED7">
        <w:rPr>
          <w:rStyle w:val="Heading1Char"/>
          <w:rFonts w:asciiTheme="minorHAnsi" w:eastAsiaTheme="minorEastAsia" w:hAnsiTheme="minorHAnsi" w:cstheme="minorBidi"/>
          <w:color w:val="auto"/>
          <w:sz w:val="22"/>
          <w:szCs w:val="22"/>
        </w:rPr>
        <w:br w:type="page"/>
      </w:r>
    </w:p>
    <w:p w14:paraId="625F4AFA" w14:textId="53CBCA7E" w:rsidR="00784442" w:rsidRDefault="00784442" w:rsidP="00784442">
      <w:pPr>
        <w:pStyle w:val="Heading1"/>
      </w:pPr>
      <w:bookmarkStart w:id="6" w:name="_Toc10021220"/>
      <w:r w:rsidRPr="00784442">
        <w:lastRenderedPageBreak/>
        <w:t>Things to remember when migrating to Azure Stack</w:t>
      </w:r>
      <w:bookmarkEnd w:id="6"/>
    </w:p>
    <w:p w14:paraId="0F3E6C62" w14:textId="170CDC59" w:rsidR="001B15AC" w:rsidRDefault="001B15AC" w:rsidP="36C39D35">
      <w:pPr>
        <w:pStyle w:val="ListParagraph"/>
        <w:numPr>
          <w:ilvl w:val="0"/>
          <w:numId w:val="12"/>
        </w:numPr>
      </w:pPr>
      <w:r>
        <w:t>Connectivity</w:t>
      </w:r>
    </w:p>
    <w:p w14:paraId="312C4F16" w14:textId="1FE22955" w:rsidR="001B15AC" w:rsidRPr="00941A86" w:rsidRDefault="001B15AC" w:rsidP="00272ED7">
      <w:pPr>
        <w:pStyle w:val="ListParagraph"/>
        <w:numPr>
          <w:ilvl w:val="1"/>
          <w:numId w:val="12"/>
        </w:numPr>
      </w:pPr>
      <w:r w:rsidRPr="00941A86">
        <w:t>Think Hybrid first</w:t>
      </w:r>
      <w:r w:rsidR="00612694">
        <w:t xml:space="preserve"> – both from a connectivity, scale, and overall solution standpoint</w:t>
      </w:r>
    </w:p>
    <w:p w14:paraId="398F02CD" w14:textId="349576AA" w:rsidR="00784442" w:rsidRDefault="00784442" w:rsidP="1112473E">
      <w:pPr>
        <w:pStyle w:val="ListParagraph"/>
        <w:numPr>
          <w:ilvl w:val="1"/>
          <w:numId w:val="12"/>
        </w:numPr>
      </w:pPr>
      <w:r w:rsidRPr="00941A86">
        <w:t>Ensure all the servers that comprise that application can move together (so networking isn’t an issue)</w:t>
      </w:r>
    </w:p>
    <w:p w14:paraId="53555234" w14:textId="7EB69278" w:rsidR="001B15AC" w:rsidRPr="00941A86" w:rsidRDefault="001B15AC" w:rsidP="00272ED7">
      <w:pPr>
        <w:pStyle w:val="ListParagraph"/>
        <w:numPr>
          <w:ilvl w:val="1"/>
          <w:numId w:val="12"/>
        </w:numPr>
      </w:pPr>
      <w:r>
        <w:t xml:space="preserve">Assess </w:t>
      </w:r>
      <w:r w:rsidRPr="00941A86">
        <w:t>Connectivity</w:t>
      </w:r>
      <w:r>
        <w:t xml:space="preserve"> and ensure </w:t>
      </w:r>
      <w:r w:rsidR="00612694">
        <w:t>applications can be accessed in the same way</w:t>
      </w:r>
    </w:p>
    <w:p w14:paraId="64F62E26" w14:textId="3EEEA391" w:rsidR="001B15AC" w:rsidRDefault="00612694" w:rsidP="36C39D35">
      <w:pPr>
        <w:pStyle w:val="ListParagraph"/>
        <w:numPr>
          <w:ilvl w:val="1"/>
          <w:numId w:val="12"/>
        </w:numPr>
      </w:pPr>
      <w:r w:rsidRPr="00941A86">
        <w:t>If all the servers which create an application are moved in the same time, this simplifies networking requirements.</w:t>
      </w:r>
    </w:p>
    <w:p w14:paraId="6405B70F" w14:textId="40C847FB" w:rsidR="00612694" w:rsidRPr="00941A86" w:rsidRDefault="00612694" w:rsidP="00272ED7">
      <w:pPr>
        <w:pStyle w:val="ListParagraph"/>
        <w:numPr>
          <w:ilvl w:val="1"/>
          <w:numId w:val="12"/>
        </w:numPr>
      </w:pPr>
      <w:r w:rsidRPr="00941A86">
        <w:t>Number of VPNs and connectivity points</w:t>
      </w:r>
      <w:r>
        <w:t xml:space="preserve"> – understand the considerations for </w:t>
      </w:r>
      <w:hyperlink r:id="rId21" w:history="1">
        <w:r w:rsidRPr="00612694">
          <w:rPr>
            <w:rStyle w:val="Hyperlink"/>
          </w:rPr>
          <w:t>networking</w:t>
        </w:r>
      </w:hyperlink>
      <w:r>
        <w:t xml:space="preserve"> and </w:t>
      </w:r>
      <w:hyperlink r:id="rId22" w:anchor="estimated-aggregate-throughput-by-sku" w:history="1">
        <w:r w:rsidRPr="00612694">
          <w:rPr>
            <w:rStyle w:val="Hyperlink"/>
          </w:rPr>
          <w:t>VPN Gateways</w:t>
        </w:r>
      </w:hyperlink>
    </w:p>
    <w:p w14:paraId="35DFA4C9" w14:textId="10BDCFBB" w:rsidR="00784442" w:rsidRPr="00941A86" w:rsidRDefault="00620809" w:rsidP="00272ED7">
      <w:pPr>
        <w:pStyle w:val="ListParagraph"/>
        <w:numPr>
          <w:ilvl w:val="1"/>
          <w:numId w:val="12"/>
        </w:numPr>
      </w:pPr>
      <w:r>
        <w:t>Modernize</w:t>
      </w:r>
      <w:r w:rsidR="00827233">
        <w:t xml:space="preserve"> while </w:t>
      </w:r>
      <w:r w:rsidR="00784442" w:rsidRPr="00941A86">
        <w:t>migrating, consider distributing the solution across Azure + Azure Stack</w:t>
      </w:r>
    </w:p>
    <w:p w14:paraId="5FC18EA8" w14:textId="76CBAC8C" w:rsidR="00784442" w:rsidRDefault="00612694" w:rsidP="36C39D35">
      <w:pPr>
        <w:pStyle w:val="ListParagraph"/>
        <w:numPr>
          <w:ilvl w:val="1"/>
          <w:numId w:val="12"/>
        </w:numPr>
      </w:pPr>
      <w:r>
        <w:t>Where possible, modernize parts of the applications through containers, or moving directly to PaaS services</w:t>
      </w:r>
    </w:p>
    <w:p w14:paraId="6C4EFB44" w14:textId="10C9090F" w:rsidR="00612694" w:rsidRDefault="00612694" w:rsidP="36C39D35">
      <w:pPr>
        <w:pStyle w:val="ListParagraph"/>
        <w:numPr>
          <w:ilvl w:val="0"/>
          <w:numId w:val="12"/>
        </w:numPr>
      </w:pPr>
      <w:r>
        <w:t>HA and BCDR</w:t>
      </w:r>
    </w:p>
    <w:p w14:paraId="4B6DD583" w14:textId="71B3352B" w:rsidR="00612694" w:rsidRDefault="00612694" w:rsidP="36C39D35">
      <w:pPr>
        <w:pStyle w:val="ListParagraph"/>
        <w:numPr>
          <w:ilvl w:val="1"/>
          <w:numId w:val="12"/>
        </w:numPr>
      </w:pPr>
      <w:r>
        <w:t>Consider HA requirements for the SQL servers and validate the migration starting with a small deployment</w:t>
      </w:r>
    </w:p>
    <w:p w14:paraId="030BA6EA" w14:textId="5A379DC0" w:rsidR="00612694" w:rsidRDefault="00612694" w:rsidP="00272ED7">
      <w:pPr>
        <w:pStyle w:val="ListParagraph"/>
        <w:numPr>
          <w:ilvl w:val="1"/>
          <w:numId w:val="12"/>
        </w:numPr>
      </w:pPr>
      <w:r>
        <w:t>WS2008R2 and SQL2008 have certain limitations (no CS</w:t>
      </w:r>
      <w:r w:rsidR="00A32A65">
        <w:t xml:space="preserve">V, no </w:t>
      </w:r>
      <w:proofErr w:type="spellStart"/>
      <w:r w:rsidR="00A32A65">
        <w:t>AlwaysOn</w:t>
      </w:r>
      <w:proofErr w:type="spellEnd"/>
      <w:r w:rsidR="00A32A65">
        <w:t xml:space="preserve">, </w:t>
      </w:r>
      <w:proofErr w:type="spellStart"/>
      <w:r w:rsidR="00A32A65">
        <w:t>etc</w:t>
      </w:r>
      <w:proofErr w:type="spellEnd"/>
      <w:r w:rsidR="00A32A65">
        <w:t>)</w:t>
      </w:r>
    </w:p>
    <w:p w14:paraId="7F4BCE53" w14:textId="4C4D7DCB" w:rsidR="00612694" w:rsidRPr="00941A86" w:rsidRDefault="00612694">
      <w:pPr>
        <w:pStyle w:val="ListParagraph"/>
        <w:numPr>
          <w:ilvl w:val="0"/>
          <w:numId w:val="12"/>
        </w:numPr>
      </w:pPr>
      <w:r>
        <w:t>Check and validate the activation methods for Windows Server 2008 R2 and SQL 2008 on Az</w:t>
      </w:r>
      <w:r w:rsidR="004A4CDF">
        <w:t xml:space="preserve">ure </w:t>
      </w:r>
      <w:r>
        <w:t>Stack</w:t>
      </w:r>
    </w:p>
    <w:p w14:paraId="7298779D" w14:textId="57E70010" w:rsidR="001273BF" w:rsidRDefault="001273BF">
      <w:pPr>
        <w:rPr>
          <w:rStyle w:val="Heading1Char"/>
        </w:rPr>
      </w:pPr>
    </w:p>
    <w:p w14:paraId="2DE32EE2" w14:textId="77777777" w:rsidR="001273BF" w:rsidRPr="00600F99" w:rsidRDefault="001273BF" w:rsidP="00600F99">
      <w:pPr>
        <w:pStyle w:val="Heading1"/>
        <w:rPr>
          <w:rStyle w:val="Heading1Char"/>
        </w:rPr>
      </w:pPr>
      <w:bookmarkStart w:id="7" w:name="_Toc10021221"/>
      <w:r w:rsidRPr="00600F99">
        <w:rPr>
          <w:rStyle w:val="Heading1Char"/>
        </w:rPr>
        <w:t>VM issues that may need remediation pre/post migration to Azure Stack</w:t>
      </w:r>
      <w:bookmarkEnd w:id="7"/>
    </w:p>
    <w:p w14:paraId="582C1F8D" w14:textId="344EEF05" w:rsidR="001273BF" w:rsidRDefault="00600F99" w:rsidP="001273BF">
      <w:r>
        <w:t xml:space="preserve">Ensure that once a VM is migrated to Azure Stack that the </w:t>
      </w:r>
      <w:hyperlink r:id="rId23" w:history="1">
        <w:r w:rsidRPr="007120F4">
          <w:rPr>
            <w:rStyle w:val="Hyperlink"/>
          </w:rPr>
          <w:t xml:space="preserve">Azure VM </w:t>
        </w:r>
        <w:r w:rsidR="00D72B9C" w:rsidRPr="007120F4">
          <w:rPr>
            <w:rStyle w:val="Hyperlink"/>
          </w:rPr>
          <w:t>A</w:t>
        </w:r>
        <w:r w:rsidRPr="007120F4">
          <w:rPr>
            <w:rStyle w:val="Hyperlink"/>
          </w:rPr>
          <w:t>gent</w:t>
        </w:r>
      </w:hyperlink>
      <w:r>
        <w:t xml:space="preserve"> is installed and running. </w:t>
      </w:r>
      <w:r w:rsidR="00A03EF7">
        <w:t xml:space="preserve">If you are using a </w:t>
      </w:r>
      <w:r>
        <w:t>3</w:t>
      </w:r>
      <w:r w:rsidRPr="00600F99">
        <w:rPr>
          <w:vertAlign w:val="superscript"/>
        </w:rPr>
        <w:t>rd</w:t>
      </w:r>
      <w:r>
        <w:t xml:space="preserve"> party migration tools</w:t>
      </w:r>
      <w:r w:rsidR="00A03EF7">
        <w:t>, ensure that the tool takes this into account and installs the agent</w:t>
      </w:r>
      <w:r>
        <w:t>. Th</w:t>
      </w:r>
      <w:r w:rsidR="00D72B9C">
        <w:t>e</w:t>
      </w:r>
      <w:r>
        <w:t xml:space="preserve"> installation of the Azure VM </w:t>
      </w:r>
      <w:r w:rsidR="00D72B9C">
        <w:t>A</w:t>
      </w:r>
      <w:r>
        <w:t>gent needs to be installed either prior to migration or once the VM is running within in Azure Stack.</w:t>
      </w:r>
    </w:p>
    <w:p w14:paraId="55413779" w14:textId="28BC6C72" w:rsidR="00D72B9C" w:rsidRDefault="00D72B9C" w:rsidP="001273BF">
      <w:r>
        <w:t xml:space="preserve">The VM Agent provides our support teams access to help the customer in specific support scenario’s and enables Azure Stack to install </w:t>
      </w:r>
      <w:hyperlink r:id="rId24" w:history="1">
        <w:r w:rsidRPr="005D3E19">
          <w:rPr>
            <w:rStyle w:val="Hyperlink"/>
          </w:rPr>
          <w:t>other VM Extensions</w:t>
        </w:r>
      </w:hyperlink>
      <w:r>
        <w:t xml:space="preserve"> for other services such as Azure Backup</w:t>
      </w:r>
      <w:r w:rsidR="00FD4AEE">
        <w:t>, as well as operations like “password reset”</w:t>
      </w:r>
      <w:r>
        <w:t>. Additionally, the VM Agent provides telemetry for all the installed Azure components.</w:t>
      </w:r>
    </w:p>
    <w:p w14:paraId="6C04D77D" w14:textId="1ACBB9A3" w:rsidR="005D3E19" w:rsidRDefault="005D3E19" w:rsidP="001273BF">
      <w:r>
        <w:t xml:space="preserve">The VM Agent requires that .NET 4.0 Framework </w:t>
      </w:r>
      <w:proofErr w:type="gramStart"/>
      <w:r>
        <w:t>is</w:t>
      </w:r>
      <w:proofErr w:type="gramEnd"/>
      <w:r>
        <w:t xml:space="preserve"> installed</w:t>
      </w:r>
    </w:p>
    <w:p w14:paraId="60B7BAB9" w14:textId="77777777" w:rsidR="00D72B9C" w:rsidRDefault="00D72B9C" w:rsidP="00600F99">
      <w:pPr>
        <w:spacing w:after="0" w:line="240" w:lineRule="auto"/>
        <w:rPr>
          <w:rFonts w:ascii="Calibri" w:eastAsia="Calibri" w:hAnsi="Calibri" w:cs="Calibri"/>
          <w:b/>
          <w:bCs/>
          <w:color w:val="FF0000"/>
        </w:rPr>
      </w:pPr>
    </w:p>
    <w:p w14:paraId="1289E322" w14:textId="254199D8" w:rsidR="00600F99" w:rsidRPr="00600F99" w:rsidRDefault="00600F99" w:rsidP="00600F99">
      <w:pPr>
        <w:spacing w:after="0" w:line="240" w:lineRule="auto"/>
        <w:rPr>
          <w:rFonts w:ascii="Calibri" w:eastAsia="Calibri" w:hAnsi="Calibri" w:cs="Calibri"/>
          <w:b/>
          <w:bCs/>
          <w:color w:val="FF0000"/>
        </w:rPr>
      </w:pPr>
      <w:r w:rsidRPr="00600F99">
        <w:rPr>
          <w:rFonts w:ascii="Calibri" w:eastAsia="Calibri" w:hAnsi="Calibri" w:cs="Calibri"/>
          <w:b/>
          <w:bCs/>
          <w:color w:val="FF0000"/>
        </w:rPr>
        <w:t xml:space="preserve">Important for the </w:t>
      </w:r>
      <w:r w:rsidR="0059120D">
        <w:rPr>
          <w:rFonts w:ascii="Calibri" w:eastAsia="Calibri" w:hAnsi="Calibri" w:cs="Calibri"/>
          <w:b/>
          <w:bCs/>
          <w:color w:val="FF0000"/>
        </w:rPr>
        <w:t>field</w:t>
      </w:r>
      <w:r w:rsidRPr="00600F99">
        <w:rPr>
          <w:rFonts w:ascii="Calibri" w:eastAsia="Calibri" w:hAnsi="Calibri" w:cs="Calibri"/>
          <w:b/>
          <w:bCs/>
          <w:color w:val="FF0000"/>
        </w:rPr>
        <w:t xml:space="preserve"> to know</w:t>
      </w:r>
    </w:p>
    <w:p w14:paraId="4EDB44A0" w14:textId="77777777" w:rsidR="00600F99" w:rsidRPr="00600F99" w:rsidRDefault="00600F99" w:rsidP="00600F99">
      <w:pPr>
        <w:spacing w:after="0" w:line="240" w:lineRule="auto"/>
        <w:rPr>
          <w:rFonts w:ascii="Calibri" w:eastAsia="Calibri" w:hAnsi="Calibri" w:cs="Calibri"/>
          <w:b/>
          <w:bCs/>
          <w:color w:val="FF0000"/>
        </w:rPr>
      </w:pPr>
    </w:p>
    <w:p w14:paraId="4CE48D95" w14:textId="675BA6CB" w:rsidR="00600F99" w:rsidRPr="00272ED7" w:rsidRDefault="00600F99" w:rsidP="00272ED7">
      <w:pPr>
        <w:pStyle w:val="ListParagraph"/>
        <w:numPr>
          <w:ilvl w:val="0"/>
          <w:numId w:val="14"/>
        </w:numPr>
        <w:spacing w:after="0" w:line="240" w:lineRule="auto"/>
        <w:rPr>
          <w:rFonts w:ascii="Calibri" w:eastAsia="Calibri" w:hAnsi="Calibri" w:cs="Calibri"/>
        </w:rPr>
      </w:pPr>
      <w:r w:rsidRPr="00272ED7">
        <w:rPr>
          <w:rFonts w:ascii="Calibri" w:eastAsia="Calibri" w:hAnsi="Calibri" w:cs="Calibri"/>
        </w:rPr>
        <w:t xml:space="preserve">Based on current documentation </w:t>
      </w:r>
      <w:r w:rsidRPr="00272ED7">
        <w:rPr>
          <w:rFonts w:ascii="Calibri" w:eastAsia="Calibri" w:hAnsi="Calibri" w:cs="Calibri"/>
          <w:b/>
          <w:bCs/>
        </w:rPr>
        <w:t>WS2008 is</w:t>
      </w:r>
      <w:r w:rsidRPr="00272ED7">
        <w:rPr>
          <w:rFonts w:ascii="Calibri" w:eastAsia="Calibri" w:hAnsi="Calibri" w:cs="Calibri"/>
        </w:rPr>
        <w:t xml:space="preserve"> </w:t>
      </w:r>
      <w:r w:rsidRPr="00272ED7">
        <w:rPr>
          <w:rFonts w:ascii="Calibri" w:eastAsia="Calibri" w:hAnsi="Calibri" w:cs="Calibri"/>
          <w:b/>
          <w:bCs/>
        </w:rPr>
        <w:t xml:space="preserve">not supported to run the VM Agent, </w:t>
      </w:r>
      <w:hyperlink r:id="rId25" w:history="1">
        <w:r w:rsidRPr="00272ED7">
          <w:rPr>
            <w:rFonts w:ascii="Calibri" w:eastAsia="Calibri" w:hAnsi="Calibri" w:cs="Calibri"/>
            <w:b/>
            <w:bCs/>
            <w:color w:val="0563C1"/>
            <w:u w:val="single"/>
          </w:rPr>
          <w:t>see here</w:t>
        </w:r>
      </w:hyperlink>
      <w:r w:rsidRPr="00272ED7">
        <w:rPr>
          <w:rFonts w:ascii="Calibri" w:eastAsia="Calibri" w:hAnsi="Calibri" w:cs="Calibri"/>
        </w:rPr>
        <w:t>. This could have significant impact for any WS2008 workloads and gaining effective support from Premier in certain scenario’s (i.e. password reset)</w:t>
      </w:r>
      <w:r w:rsidR="0059120D" w:rsidRPr="00272ED7">
        <w:rPr>
          <w:rFonts w:ascii="Calibri" w:eastAsia="Calibri" w:hAnsi="Calibri" w:cs="Calibri"/>
        </w:rPr>
        <w:t xml:space="preserve"> – this issue has been raised and we are waiting on additional guidance.</w:t>
      </w:r>
    </w:p>
    <w:p w14:paraId="421A9D53" w14:textId="1212625B" w:rsidR="007120F4" w:rsidRDefault="007120F4" w:rsidP="00600F99">
      <w:pPr>
        <w:spacing w:after="0" w:line="240" w:lineRule="auto"/>
        <w:rPr>
          <w:rFonts w:ascii="Calibri" w:eastAsia="Calibri" w:hAnsi="Calibri" w:cs="Calibri"/>
        </w:rPr>
      </w:pPr>
    </w:p>
    <w:p w14:paraId="6653F16E" w14:textId="2195B311" w:rsidR="007120F4" w:rsidRPr="00272ED7" w:rsidRDefault="007120F4" w:rsidP="00272ED7">
      <w:pPr>
        <w:pStyle w:val="ListParagraph"/>
        <w:numPr>
          <w:ilvl w:val="0"/>
          <w:numId w:val="14"/>
        </w:numPr>
        <w:spacing w:after="0" w:line="240" w:lineRule="auto"/>
        <w:rPr>
          <w:rFonts w:ascii="Calibri" w:eastAsia="Calibri" w:hAnsi="Calibri" w:cs="Calibri"/>
        </w:rPr>
      </w:pPr>
      <w:r w:rsidRPr="00272ED7">
        <w:rPr>
          <w:rFonts w:ascii="Calibri" w:eastAsia="Calibri" w:hAnsi="Calibri" w:cs="Calibri"/>
        </w:rPr>
        <w:t xml:space="preserve">When installing the VM Agent on WS2008R2 system you will be required to install </w:t>
      </w:r>
      <w:r w:rsidR="007A5B57" w:rsidRPr="00272ED7">
        <w:rPr>
          <w:rFonts w:ascii="Calibri" w:eastAsia="Calibri" w:hAnsi="Calibri" w:cs="Calibri"/>
        </w:rPr>
        <w:t>the .NET Framework 4.0 prior to installing the VM Agent. Current version of the VM Agent is 2.7.41491</w:t>
      </w:r>
    </w:p>
    <w:p w14:paraId="16923F25" w14:textId="038D310F" w:rsidR="007A5B57" w:rsidRDefault="007A5B57" w:rsidP="00600F99">
      <w:pPr>
        <w:spacing w:after="0" w:line="240" w:lineRule="auto"/>
        <w:rPr>
          <w:rFonts w:ascii="Calibri" w:eastAsia="Calibri" w:hAnsi="Calibri" w:cs="Calibri"/>
        </w:rPr>
      </w:pPr>
    </w:p>
    <w:p w14:paraId="5A9FABEB" w14:textId="39F3C475" w:rsidR="007A5B57" w:rsidRPr="00600F99" w:rsidRDefault="007A5B57" w:rsidP="00600F99">
      <w:pPr>
        <w:spacing w:after="0" w:line="240" w:lineRule="auto"/>
        <w:rPr>
          <w:rFonts w:ascii="Calibri" w:eastAsia="Calibri" w:hAnsi="Calibri" w:cs="Calibri"/>
        </w:rPr>
      </w:pPr>
      <w:r w:rsidRPr="007A5B57">
        <w:rPr>
          <w:rFonts w:ascii="Calibri" w:eastAsia="Calibri" w:hAnsi="Calibri" w:cs="Calibri"/>
          <w:noProof/>
        </w:rPr>
        <w:lastRenderedPageBreak/>
        <w:drawing>
          <wp:inline distT="0" distB="0" distL="0" distR="0" wp14:anchorId="57C48076" wp14:editId="07DACCCC">
            <wp:extent cx="5943600" cy="890905"/>
            <wp:effectExtent l="0" t="0" r="0" b="4445"/>
            <wp:docPr id="23" name="Picture 2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890905"/>
                    </a:xfrm>
                    <a:prstGeom prst="rect">
                      <a:avLst/>
                    </a:prstGeom>
                  </pic:spPr>
                </pic:pic>
              </a:graphicData>
            </a:graphic>
          </wp:inline>
        </w:drawing>
      </w:r>
    </w:p>
    <w:p w14:paraId="273E7464" w14:textId="07035784" w:rsidR="00600F99" w:rsidRDefault="00600F99" w:rsidP="001273BF"/>
    <w:p w14:paraId="2641093E" w14:textId="2246836D" w:rsidR="007A5B57" w:rsidRDefault="007A5B57" w:rsidP="001273BF">
      <w:r>
        <w:t>Once installed, verify in Services the Agent and Telemetry services are started</w:t>
      </w:r>
    </w:p>
    <w:p w14:paraId="0432F262" w14:textId="31894D9A" w:rsidR="007A5B57" w:rsidRDefault="007A5B57" w:rsidP="001273BF"/>
    <w:p w14:paraId="7B72E907" w14:textId="76922EFD" w:rsidR="007A5B57" w:rsidRPr="001273BF" w:rsidRDefault="007A5B57" w:rsidP="001273BF">
      <w:r w:rsidRPr="007A5B57">
        <w:rPr>
          <w:noProof/>
        </w:rPr>
        <w:drawing>
          <wp:inline distT="0" distB="0" distL="0" distR="0" wp14:anchorId="61218570" wp14:editId="09F48238">
            <wp:extent cx="5943600" cy="1932305"/>
            <wp:effectExtent l="0" t="0" r="0" b="0"/>
            <wp:docPr id="25" name="Picture 2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1932305"/>
                    </a:xfrm>
                    <a:prstGeom prst="rect">
                      <a:avLst/>
                    </a:prstGeom>
                  </pic:spPr>
                </pic:pic>
              </a:graphicData>
            </a:graphic>
          </wp:inline>
        </w:drawing>
      </w:r>
    </w:p>
    <w:p w14:paraId="5D9661B0" w14:textId="072B17C5" w:rsidR="00784442" w:rsidRPr="001273BF" w:rsidRDefault="00784442" w:rsidP="001273BF">
      <w:pPr>
        <w:rPr>
          <w:rStyle w:val="Heading1Char"/>
          <w:rFonts w:asciiTheme="minorHAnsi" w:eastAsiaTheme="minorHAnsi" w:hAnsiTheme="minorHAnsi" w:cstheme="minorBidi"/>
          <w:color w:val="auto"/>
          <w:sz w:val="22"/>
          <w:szCs w:val="22"/>
        </w:rPr>
      </w:pPr>
      <w:r>
        <w:rPr>
          <w:rStyle w:val="Heading1Char"/>
        </w:rPr>
        <w:br w:type="page"/>
      </w:r>
    </w:p>
    <w:p w14:paraId="1866D18B" w14:textId="34E8AF35" w:rsidR="00045D57" w:rsidRDefault="00045D57" w:rsidP="00045D57">
      <w:pPr>
        <w:pStyle w:val="Heading1"/>
        <w:rPr>
          <w:rStyle w:val="Heading1Char"/>
        </w:rPr>
      </w:pPr>
      <w:bookmarkStart w:id="8" w:name="_Toc10021222"/>
      <w:r>
        <w:rPr>
          <w:rStyle w:val="Heading1Char"/>
        </w:rPr>
        <w:lastRenderedPageBreak/>
        <w:t>Tools</w:t>
      </w:r>
      <w:bookmarkEnd w:id="8"/>
    </w:p>
    <w:p w14:paraId="5A9CAF16" w14:textId="0EA18B5C" w:rsidR="00506789" w:rsidRDefault="00506789" w:rsidP="00045D57">
      <w:r>
        <w:t xml:space="preserve">Many of the tools covered below are also described in the </w:t>
      </w:r>
      <w:r w:rsidR="0086000B">
        <w:t>“</w:t>
      </w:r>
      <w:hyperlink r:id="rId28" w:history="1">
        <w:r w:rsidR="0086000B" w:rsidRPr="0086000B">
          <w:rPr>
            <w:rStyle w:val="Hyperlink"/>
          </w:rPr>
          <w:t>Migrate SQL Server to SQL Server on Azure Virtual Machines</w:t>
        </w:r>
      </w:hyperlink>
      <w:r w:rsidR="0086000B">
        <w:t xml:space="preserve">” guide. As noted in the article, the same steps apply for Azure and Azure Stack VMs. Of course, there are other types of considerations which need to be </w:t>
      </w:r>
      <w:proofErr w:type="gramStart"/>
      <w:r w:rsidR="0086000B">
        <w:t>taken into account</w:t>
      </w:r>
      <w:proofErr w:type="gramEnd"/>
      <w:r w:rsidR="0086000B">
        <w:t xml:space="preserve"> </w:t>
      </w:r>
      <w:r w:rsidR="00E93451">
        <w:t xml:space="preserve">– please review the </w:t>
      </w:r>
      <w:r w:rsidR="00BE7531">
        <w:t>“Migration Practice and Patterns” document to ensure you’ve covered the right questions.</w:t>
      </w:r>
    </w:p>
    <w:p w14:paraId="36580CE5" w14:textId="111B2CAC" w:rsidR="00035A07" w:rsidRDefault="00035A07" w:rsidP="00272ED7">
      <w:pPr>
        <w:pStyle w:val="Heading2"/>
      </w:pPr>
      <w:bookmarkStart w:id="9" w:name="_Toc10021223"/>
      <w:r>
        <w:t>SQL</w:t>
      </w:r>
      <w:r w:rsidR="00C26529">
        <w:t xml:space="preserve"> Best Practice Check</w:t>
      </w:r>
      <w:bookmarkEnd w:id="9"/>
    </w:p>
    <w:p w14:paraId="779880FD" w14:textId="7A127E10" w:rsidR="000369FD" w:rsidRDefault="000369FD" w:rsidP="00643E20">
      <w:r w:rsidRPr="00FE002E">
        <w:t xml:space="preserve">Baseline SQL </w:t>
      </w:r>
      <w:r>
        <w:t xml:space="preserve">instance </w:t>
      </w:r>
      <w:r w:rsidRPr="00FE002E">
        <w:t>script</w:t>
      </w:r>
      <w:r w:rsidR="00A7790A">
        <w:rPr>
          <w:b/>
        </w:rPr>
        <w:t xml:space="preserve">, </w:t>
      </w:r>
      <w:r w:rsidR="00A7790A">
        <w:t>since this tool is run on the individual SQL server, it is less “invasive” than using the MAP and or Movere tools.</w:t>
      </w:r>
      <w:r w:rsidR="003E4D21">
        <w:t xml:space="preserve"> </w:t>
      </w:r>
      <w:r w:rsidR="004C662E">
        <w:t>However,</w:t>
      </w:r>
      <w:r w:rsidR="003E4D21">
        <w:t xml:space="preserve"> the </w:t>
      </w:r>
      <w:r w:rsidR="004C662E">
        <w:t>output</w:t>
      </w:r>
      <w:r w:rsidR="003E4D21">
        <w:t xml:space="preserve"> of the script is “raw text”</w:t>
      </w:r>
      <w:r w:rsidR="004C662E">
        <w:t xml:space="preserve"> and will require a little effort to extract the necessary information to provide an analysis and inventory of the environment.</w:t>
      </w:r>
    </w:p>
    <w:p w14:paraId="2992A6B7" w14:textId="5AE2E87C" w:rsidR="0020744A" w:rsidRDefault="0020744A" w:rsidP="0020744A">
      <w:r>
        <w:t xml:space="preserve">The latest script can be found here: </w:t>
      </w:r>
      <w:hyperlink r:id="rId29" w:history="1">
        <w:r w:rsidRPr="00056D4A">
          <w:rPr>
            <w:rStyle w:val="Hyperlink"/>
          </w:rPr>
          <w:t>https://github.com/Microsoft/tigertoolbox/tree/master/BPCheck</w:t>
        </w:r>
      </w:hyperlink>
    </w:p>
    <w:p w14:paraId="23166D93" w14:textId="2B77D502" w:rsidR="004C662E" w:rsidRDefault="004C662E" w:rsidP="00643E20">
      <w:r>
        <w:t xml:space="preserve">To help aid </w:t>
      </w:r>
      <w:r w:rsidR="0020744A">
        <w:t>in reviewing the output of script</w:t>
      </w:r>
      <w:r>
        <w:t>, the below PowerShell commands can be run on the output files to help aid in sifting through the data:</w:t>
      </w:r>
    </w:p>
    <w:p w14:paraId="2AE615D6" w14:textId="4C9669C4" w:rsidR="004C662E" w:rsidRPr="004C662E" w:rsidRDefault="004C662E" w:rsidP="004C662E">
      <w:pPr>
        <w:rPr>
          <w:rStyle w:val="IntenseEmphasis"/>
        </w:rPr>
      </w:pPr>
      <w:r w:rsidRPr="004C662E">
        <w:rPr>
          <w:rStyle w:val="IntenseEmphasis"/>
        </w:rPr>
        <w:t>Select-String -Path * -Pattern 'Information Machine' -Context 2, 3 | Export-Csv -Path C:\Users\yourusername\Desktop\windowsinfo.csv</w:t>
      </w:r>
    </w:p>
    <w:p w14:paraId="5C898148" w14:textId="4164659C" w:rsidR="004C662E" w:rsidRPr="004C662E" w:rsidRDefault="004C662E" w:rsidP="004C662E">
      <w:pPr>
        <w:rPr>
          <w:rStyle w:val="IntenseEmphasis"/>
        </w:rPr>
      </w:pPr>
      <w:r w:rsidRPr="004C662E">
        <w:rPr>
          <w:rStyle w:val="IntenseEmphasis"/>
        </w:rPr>
        <w:t>Select-String -Path * -Pattern 'Cores2Socket_Ratio' -Context 2, 3 | Out-File -</w:t>
      </w:r>
      <w:proofErr w:type="spellStart"/>
      <w:r w:rsidRPr="004C662E">
        <w:rPr>
          <w:rStyle w:val="IntenseEmphasis"/>
        </w:rPr>
        <w:t>FilePath</w:t>
      </w:r>
      <w:proofErr w:type="spellEnd"/>
      <w:r w:rsidRPr="004C662E">
        <w:rPr>
          <w:rStyle w:val="IntenseEmphasis"/>
        </w:rPr>
        <w:t xml:space="preserve"> C:\Users\yourusername\Desktop\cores.txt</w:t>
      </w:r>
    </w:p>
    <w:p w14:paraId="0587ECF8" w14:textId="67F90E00" w:rsidR="004C662E" w:rsidRPr="004C662E" w:rsidRDefault="004C662E" w:rsidP="004C662E">
      <w:pPr>
        <w:rPr>
          <w:rStyle w:val="IntenseEmphasis"/>
        </w:rPr>
      </w:pPr>
      <w:r w:rsidRPr="004C662E">
        <w:rPr>
          <w:rStyle w:val="IntenseEmphasis"/>
        </w:rPr>
        <w:t>Select-String -Path * -Pattern 'Information Instance' -Context 2 | select-object -property Line | Export-Csv -Path C:\Users\yourusername\Desktop\sqlinfo.csv</w:t>
      </w:r>
    </w:p>
    <w:p w14:paraId="589AFADA" w14:textId="1F3F725C" w:rsidR="004C662E" w:rsidRDefault="004C662E" w:rsidP="004C662E"/>
    <w:p w14:paraId="18EE248D" w14:textId="6EE9AB2C" w:rsidR="004C662E" w:rsidRPr="004C662E" w:rsidRDefault="004C662E" w:rsidP="004C662E">
      <w:pPr>
        <w:rPr>
          <w:b/>
          <w:color w:val="FF0000"/>
        </w:rPr>
      </w:pPr>
      <w:r w:rsidRPr="004C662E">
        <w:rPr>
          <w:b/>
          <w:color w:val="FF0000"/>
        </w:rPr>
        <w:t>IMPORTANT pre-requisites to run the script</w:t>
      </w:r>
    </w:p>
    <w:p w14:paraId="02FCF870" w14:textId="314CD56B" w:rsidR="004C662E" w:rsidRDefault="004C662E" w:rsidP="004C662E">
      <w:pPr>
        <w:pStyle w:val="ListParagraph"/>
        <w:numPr>
          <w:ilvl w:val="1"/>
          <w:numId w:val="9"/>
        </w:numPr>
      </w:pPr>
      <w:r>
        <w:t>Only a sysadmin/local host admin will be able to perform all checks.</w:t>
      </w:r>
    </w:p>
    <w:p w14:paraId="3DD3918B" w14:textId="643E2300" w:rsidR="004C662E" w:rsidRDefault="004C662E" w:rsidP="004C662E">
      <w:pPr>
        <w:pStyle w:val="ListParagraph"/>
        <w:numPr>
          <w:ilvl w:val="1"/>
          <w:numId w:val="9"/>
        </w:numPr>
      </w:pPr>
      <w:r>
        <w:t>If you want to perform all checks under non-sysadmin credentials, then that login must be:</w:t>
      </w:r>
    </w:p>
    <w:p w14:paraId="78834575" w14:textId="777302ED" w:rsidR="004C662E" w:rsidRDefault="004C662E" w:rsidP="004C662E">
      <w:pPr>
        <w:pStyle w:val="ListParagraph"/>
        <w:numPr>
          <w:ilvl w:val="1"/>
          <w:numId w:val="9"/>
        </w:numPr>
      </w:pPr>
      <w:r>
        <w:t xml:space="preserve">Member of </w:t>
      </w:r>
      <w:proofErr w:type="spellStart"/>
      <w:r>
        <w:t>serveradmin</w:t>
      </w:r>
      <w:proofErr w:type="spellEnd"/>
      <w:r>
        <w:t xml:space="preserve"> server role or have the ALTER SETTINGS server permission; </w:t>
      </w:r>
    </w:p>
    <w:p w14:paraId="5F0C80AE" w14:textId="2E29668E" w:rsidR="004C662E" w:rsidRDefault="004C662E" w:rsidP="004C662E">
      <w:pPr>
        <w:pStyle w:val="ListParagraph"/>
        <w:numPr>
          <w:ilvl w:val="1"/>
          <w:numId w:val="9"/>
        </w:numPr>
      </w:pPr>
      <w:r>
        <w:t xml:space="preserve">Member of MSDB </w:t>
      </w:r>
      <w:proofErr w:type="spellStart"/>
      <w:r>
        <w:t>SQLAgentOperatorRole</w:t>
      </w:r>
      <w:proofErr w:type="spellEnd"/>
      <w:r>
        <w:t xml:space="preserve"> role, or have SELECT permission on the </w:t>
      </w:r>
      <w:proofErr w:type="spellStart"/>
      <w:r>
        <w:t>sysalerts</w:t>
      </w:r>
      <w:proofErr w:type="spellEnd"/>
      <w:r>
        <w:t xml:space="preserve"> table in MSDB;</w:t>
      </w:r>
    </w:p>
    <w:p w14:paraId="7DB171B1" w14:textId="6AE169B7" w:rsidR="004C662E" w:rsidRDefault="004C662E" w:rsidP="004C662E">
      <w:pPr>
        <w:pStyle w:val="ListParagraph"/>
        <w:numPr>
          <w:ilvl w:val="1"/>
          <w:numId w:val="9"/>
        </w:numPr>
      </w:pPr>
      <w:r>
        <w:t xml:space="preserve">Granted EXECUTE permissions on the following extended </w:t>
      </w:r>
      <w:proofErr w:type="spellStart"/>
      <w:r>
        <w:t>sprocs</w:t>
      </w:r>
      <w:proofErr w:type="spellEnd"/>
      <w:r>
        <w:t xml:space="preserve"> to run checks: </w:t>
      </w:r>
      <w:proofErr w:type="spellStart"/>
      <w:r>
        <w:t>spOACreate</w:t>
      </w:r>
      <w:proofErr w:type="spellEnd"/>
      <w:r>
        <w:t xml:space="preserve">, </w:t>
      </w:r>
      <w:proofErr w:type="spellStart"/>
      <w:r>
        <w:t>spOADestroy</w:t>
      </w:r>
      <w:proofErr w:type="spellEnd"/>
      <w:r>
        <w:t xml:space="preserve">, </w:t>
      </w:r>
      <w:proofErr w:type="spellStart"/>
      <w:r>
        <w:t>spOAGetErrorInfo</w:t>
      </w:r>
      <w:proofErr w:type="spellEnd"/>
      <w:r>
        <w:t xml:space="preserve">, </w:t>
      </w:r>
      <w:proofErr w:type="spellStart"/>
      <w:r>
        <w:t>xpenumerrorlogs</w:t>
      </w:r>
      <w:proofErr w:type="spellEnd"/>
      <w:r>
        <w:t xml:space="preserve">, </w:t>
      </w:r>
      <w:proofErr w:type="spellStart"/>
      <w:r>
        <w:t>xpfileexist</w:t>
      </w:r>
      <w:proofErr w:type="spellEnd"/>
      <w:r>
        <w:t xml:space="preserve"> and </w:t>
      </w:r>
      <w:proofErr w:type="spellStart"/>
      <w:r>
        <w:t>xpregenumvalues</w:t>
      </w:r>
      <w:proofErr w:type="spellEnd"/>
      <w:r>
        <w:t>;</w:t>
      </w:r>
    </w:p>
    <w:p w14:paraId="1B639561" w14:textId="6DA00601" w:rsidR="004C662E" w:rsidRDefault="004C662E" w:rsidP="004C662E">
      <w:pPr>
        <w:pStyle w:val="ListParagraph"/>
        <w:numPr>
          <w:ilvl w:val="1"/>
          <w:numId w:val="9"/>
        </w:numPr>
      </w:pPr>
      <w:r>
        <w:t xml:space="preserve">Granted EXECUTE permissions on </w:t>
      </w:r>
      <w:proofErr w:type="spellStart"/>
      <w:r>
        <w:t>xp_msver</w:t>
      </w:r>
      <w:proofErr w:type="spellEnd"/>
      <w:r>
        <w:t>;</w:t>
      </w:r>
    </w:p>
    <w:p w14:paraId="56666A4D" w14:textId="3C4B3D30" w:rsidR="004C662E" w:rsidRDefault="004C662E" w:rsidP="004C662E">
      <w:pPr>
        <w:pStyle w:val="ListParagraph"/>
        <w:numPr>
          <w:ilvl w:val="1"/>
          <w:numId w:val="9"/>
        </w:numPr>
      </w:pPr>
      <w:r>
        <w:t>Granted the VIEW SERVER STATE permission;</w:t>
      </w:r>
    </w:p>
    <w:p w14:paraId="3208F16D" w14:textId="2C99F5D8" w:rsidR="004C662E" w:rsidRDefault="004C662E" w:rsidP="004C662E">
      <w:pPr>
        <w:pStyle w:val="ListParagraph"/>
        <w:numPr>
          <w:ilvl w:val="1"/>
          <w:numId w:val="9"/>
        </w:numPr>
      </w:pPr>
      <w:r>
        <w:t>Granted the VIEW DATABASE STATE permission;</w:t>
      </w:r>
    </w:p>
    <w:p w14:paraId="1C22BA31" w14:textId="77D0EE07" w:rsidR="004C662E" w:rsidRDefault="004C662E" w:rsidP="004C662E">
      <w:pPr>
        <w:pStyle w:val="ListParagraph"/>
        <w:numPr>
          <w:ilvl w:val="1"/>
          <w:numId w:val="9"/>
        </w:numPr>
      </w:pPr>
      <w:r>
        <w:t xml:space="preserve">A </w:t>
      </w:r>
      <w:proofErr w:type="spellStart"/>
      <w:r>
        <w:t>xp_cmdshell</w:t>
      </w:r>
      <w:proofErr w:type="spellEnd"/>
      <w:r>
        <w:t xml:space="preserve"> proxy account should exist to run checks that access disk or OS security configurations.</w:t>
      </w:r>
    </w:p>
    <w:p w14:paraId="7B4DAA3C" w14:textId="3FC9C029" w:rsidR="004C662E" w:rsidRDefault="004C662E" w:rsidP="004C662E">
      <w:pPr>
        <w:pStyle w:val="ListParagraph"/>
        <w:numPr>
          <w:ilvl w:val="1"/>
          <w:numId w:val="9"/>
        </w:numPr>
      </w:pPr>
      <w:r>
        <w:t xml:space="preserve">Member of </w:t>
      </w:r>
      <w:proofErr w:type="spellStart"/>
      <w:r>
        <w:t>securityadmin</w:t>
      </w:r>
      <w:proofErr w:type="spellEnd"/>
      <w:r>
        <w:t xml:space="preserve"> </w:t>
      </w:r>
      <w:proofErr w:type="gramStart"/>
      <w:r>
        <w:t>role, or</w:t>
      </w:r>
      <w:proofErr w:type="gramEnd"/>
      <w:r>
        <w:t xml:space="preserve"> have EXECUTE permissions on </w:t>
      </w:r>
      <w:proofErr w:type="spellStart"/>
      <w:r>
        <w:t>sp_readerrorlog</w:t>
      </w:r>
      <w:proofErr w:type="spellEnd"/>
      <w:r>
        <w:t xml:space="preserve">. </w:t>
      </w:r>
    </w:p>
    <w:p w14:paraId="6D88C817" w14:textId="620C0E04" w:rsidR="004C662E" w:rsidRDefault="004C662E" w:rsidP="004C662E">
      <w:pPr>
        <w:pStyle w:val="ListParagraph"/>
        <w:numPr>
          <w:ilvl w:val="1"/>
          <w:numId w:val="9"/>
        </w:numPr>
      </w:pPr>
      <w:r>
        <w:t xml:space="preserve">Otherwise some checks will be </w:t>
      </w:r>
      <w:proofErr w:type="gramStart"/>
      <w:r>
        <w:t>bypassed</w:t>
      </w:r>
      <w:proofErr w:type="gramEnd"/>
      <w:r>
        <w:t xml:space="preserve"> and warnings will be shown.</w:t>
      </w:r>
    </w:p>
    <w:p w14:paraId="3D17BE70" w14:textId="6B8EB4A4" w:rsidR="004C662E" w:rsidRPr="00A7790A" w:rsidRDefault="004C662E" w:rsidP="004C662E">
      <w:pPr>
        <w:pStyle w:val="ListParagraph"/>
        <w:numPr>
          <w:ilvl w:val="1"/>
          <w:numId w:val="9"/>
        </w:numPr>
      </w:pPr>
      <w:proofErr w:type="spellStart"/>
      <w:r>
        <w:t>Powershell</w:t>
      </w:r>
      <w:proofErr w:type="spellEnd"/>
      <w:r>
        <w:t xml:space="preserve"> must be installed to run checks that access disk configurations, as well as allow execution of unsigned scripts.</w:t>
      </w:r>
    </w:p>
    <w:p w14:paraId="60B8EBC4" w14:textId="77777777" w:rsidR="004C662E" w:rsidRDefault="004C662E" w:rsidP="00643E20"/>
    <w:p w14:paraId="0A6AF10C" w14:textId="77777777" w:rsidR="004C662E" w:rsidRDefault="004C662E" w:rsidP="00643E20"/>
    <w:p w14:paraId="5D6754B8" w14:textId="77777777" w:rsidR="004C662E" w:rsidRPr="004C662E" w:rsidRDefault="004C662E" w:rsidP="00643E20">
      <w:pPr>
        <w:rPr>
          <w:rStyle w:val="Emphasis"/>
        </w:rPr>
      </w:pPr>
      <w:r w:rsidRPr="004C662E">
        <w:rPr>
          <w:rStyle w:val="Emphasis"/>
        </w:rPr>
        <w:t>Running the Script</w:t>
      </w:r>
    </w:p>
    <w:p w14:paraId="30995330" w14:textId="17BD8A17" w:rsidR="000369FD" w:rsidRDefault="000369FD" w:rsidP="00643E20">
      <w:r>
        <w:t>The script is a T-SQL script and can be run remotely on a machine using PowerShell and the SQL CMD to execute the script. There is little performance impact on the system since the script is reading the metadata of the SQL instance. The only known performance impact in running the script are the two following conditions:</w:t>
      </w:r>
    </w:p>
    <w:p w14:paraId="027C018F" w14:textId="1E76FC51" w:rsidR="009E443E" w:rsidRDefault="000369FD" w:rsidP="00643E20">
      <w:r>
        <w:t xml:space="preserve">If the disk fragmentation parameter is set to on, then this will enable a read lock on the index, thus queuing </w:t>
      </w:r>
      <w:r w:rsidR="0032019E">
        <w:t>operations for</w:t>
      </w:r>
      <w:r>
        <w:t xml:space="preserve"> production access to the index while the script runs. Since we are looking to migrate to a new platform in this process, the need to determine the disk fragmentation is not needed.</w:t>
      </w:r>
    </w:p>
    <w:p w14:paraId="4AEE182A" w14:textId="68FA1751" w:rsidR="00643E20" w:rsidRPr="00643E20" w:rsidRDefault="000369FD" w:rsidP="008B56D1">
      <w:pPr>
        <w:rPr>
          <w:sz w:val="28"/>
        </w:rPr>
      </w:pPr>
      <w:r>
        <w:t xml:space="preserve">The script stores its results in the </w:t>
      </w:r>
      <w:r w:rsidR="00AB05EF">
        <w:t>t</w:t>
      </w:r>
      <w:r>
        <w:t>emp disk, if there are current issues with temp disk performance, then this should be remediated prior to running the script.</w:t>
      </w:r>
    </w:p>
    <w:p w14:paraId="73088202" w14:textId="4B48B730" w:rsidR="000369FD" w:rsidRPr="00E6574E" w:rsidRDefault="000369FD" w:rsidP="000369FD">
      <w:pPr>
        <w:rPr>
          <w:b/>
          <w:sz w:val="28"/>
        </w:rPr>
      </w:pPr>
      <w:r w:rsidRPr="00FE002E">
        <w:rPr>
          <w:i/>
        </w:rPr>
        <w:t>From the read me in zip file</w:t>
      </w:r>
      <w:r>
        <w:rPr>
          <w:i/>
        </w:rPr>
        <w:t>:</w:t>
      </w:r>
    </w:p>
    <w:p w14:paraId="28707CAA" w14:textId="77777777" w:rsidR="000369FD" w:rsidRPr="00FE002E" w:rsidRDefault="000369FD" w:rsidP="000369FD">
      <w:pPr>
        <w:spacing w:after="0"/>
        <w:rPr>
          <w:color w:val="002060"/>
          <w:sz w:val="20"/>
        </w:rPr>
      </w:pPr>
      <w:r w:rsidRPr="00FE002E">
        <w:rPr>
          <w:color w:val="002060"/>
          <w:sz w:val="20"/>
        </w:rPr>
        <w:t>**</w:t>
      </w:r>
      <w:proofErr w:type="spellStart"/>
      <w:r w:rsidRPr="00FE002E">
        <w:rPr>
          <w:color w:val="002060"/>
          <w:sz w:val="20"/>
        </w:rPr>
        <w:t>BPCheck</w:t>
      </w:r>
      <w:proofErr w:type="spellEnd"/>
      <w:r w:rsidRPr="00FE002E">
        <w:rPr>
          <w:color w:val="002060"/>
          <w:sz w:val="20"/>
        </w:rPr>
        <w:t>** - SQL Best Practices and Performance checks</w:t>
      </w:r>
    </w:p>
    <w:p w14:paraId="7E6B5BFF" w14:textId="77777777" w:rsidR="000369FD" w:rsidRPr="00FE002E" w:rsidRDefault="000369FD" w:rsidP="000369FD">
      <w:pPr>
        <w:spacing w:after="0"/>
        <w:rPr>
          <w:color w:val="002060"/>
          <w:sz w:val="20"/>
        </w:rPr>
      </w:pPr>
    </w:p>
    <w:p w14:paraId="77B54875" w14:textId="77777777" w:rsidR="000369FD" w:rsidRPr="00FE002E" w:rsidRDefault="000369FD" w:rsidP="000369FD">
      <w:pPr>
        <w:spacing w:after="0"/>
        <w:rPr>
          <w:color w:val="002060"/>
          <w:sz w:val="20"/>
        </w:rPr>
      </w:pPr>
      <w:r w:rsidRPr="00FE002E">
        <w:rPr>
          <w:color w:val="002060"/>
          <w:sz w:val="20"/>
        </w:rPr>
        <w:t>**</w:t>
      </w:r>
      <w:proofErr w:type="gramStart"/>
      <w:r w:rsidRPr="00FE002E">
        <w:rPr>
          <w:color w:val="002060"/>
          <w:sz w:val="20"/>
        </w:rPr>
        <w:t>Purpose:*</w:t>
      </w:r>
      <w:proofErr w:type="gramEnd"/>
      <w:r w:rsidRPr="00FE002E">
        <w:rPr>
          <w:color w:val="002060"/>
          <w:sz w:val="20"/>
        </w:rPr>
        <w:t xml:space="preserve">* Checks SQL Server in scope for some of most common skewed Best Practices and performance issues. Valid from SQL Server 2005 onwards. By </w:t>
      </w:r>
      <w:proofErr w:type="gramStart"/>
      <w:r w:rsidRPr="00FE002E">
        <w:rPr>
          <w:color w:val="002060"/>
          <w:sz w:val="20"/>
        </w:rPr>
        <w:t>default</w:t>
      </w:r>
      <w:proofErr w:type="gramEnd"/>
      <w:r w:rsidRPr="00FE002E">
        <w:rPr>
          <w:color w:val="002060"/>
          <w:sz w:val="20"/>
        </w:rPr>
        <w:t xml:space="preserve"> all databases in the SQL Server instance are eligible for the several database specific checks, and you may use the optional parameter to narrow these checks to specific databases.</w:t>
      </w:r>
    </w:p>
    <w:p w14:paraId="00A9B668" w14:textId="77777777" w:rsidR="000369FD" w:rsidRPr="00FE002E" w:rsidRDefault="000369FD" w:rsidP="000369FD">
      <w:pPr>
        <w:spacing w:after="0"/>
        <w:rPr>
          <w:color w:val="002060"/>
          <w:sz w:val="20"/>
        </w:rPr>
      </w:pPr>
    </w:p>
    <w:p w14:paraId="09C757AD" w14:textId="77777777" w:rsidR="000369FD" w:rsidRPr="00FE002E" w:rsidRDefault="000369FD" w:rsidP="000369FD">
      <w:pPr>
        <w:spacing w:after="0"/>
        <w:rPr>
          <w:color w:val="002060"/>
          <w:sz w:val="20"/>
        </w:rPr>
      </w:pPr>
      <w:r w:rsidRPr="00FE002E">
        <w:rPr>
          <w:color w:val="002060"/>
          <w:sz w:val="20"/>
        </w:rPr>
        <w:t>All checks marked with * can be disabled by @</w:t>
      </w:r>
      <w:proofErr w:type="spellStart"/>
      <w:r w:rsidRPr="00FE002E">
        <w:rPr>
          <w:color w:val="002060"/>
          <w:sz w:val="20"/>
        </w:rPr>
        <w:t>ptocheck</w:t>
      </w:r>
      <w:proofErr w:type="spellEnd"/>
      <w:r w:rsidRPr="00FE002E">
        <w:rPr>
          <w:color w:val="002060"/>
          <w:sz w:val="20"/>
        </w:rPr>
        <w:t xml:space="preserve"> parameter. Check the PARAMETERS.md file or script header for all usage parameters.</w:t>
      </w:r>
    </w:p>
    <w:p w14:paraId="3F7B3B8D" w14:textId="77777777" w:rsidR="000369FD" w:rsidRPr="00FE002E" w:rsidRDefault="000369FD" w:rsidP="000369FD">
      <w:pPr>
        <w:spacing w:after="0"/>
        <w:rPr>
          <w:color w:val="002060"/>
          <w:sz w:val="20"/>
        </w:rPr>
      </w:pPr>
    </w:p>
    <w:p w14:paraId="75A85BEF" w14:textId="77777777" w:rsidR="000369FD" w:rsidRPr="00FE002E" w:rsidRDefault="000369FD" w:rsidP="000369FD">
      <w:pPr>
        <w:spacing w:after="0"/>
        <w:rPr>
          <w:color w:val="002060"/>
          <w:sz w:val="20"/>
        </w:rPr>
      </w:pPr>
      <w:r w:rsidRPr="00FE002E">
        <w:rPr>
          <w:color w:val="002060"/>
          <w:sz w:val="20"/>
        </w:rPr>
        <w:t>Contains the following information:</w:t>
      </w:r>
    </w:p>
    <w:p w14:paraId="56DBE1E6" w14:textId="77777777" w:rsidR="000369FD" w:rsidRPr="00FE002E" w:rsidRDefault="000369FD" w:rsidP="000369FD">
      <w:pPr>
        <w:spacing w:after="0"/>
        <w:rPr>
          <w:color w:val="002060"/>
          <w:sz w:val="20"/>
        </w:rPr>
      </w:pPr>
      <w:r w:rsidRPr="00FE002E">
        <w:rPr>
          <w:color w:val="002060"/>
          <w:sz w:val="20"/>
        </w:rPr>
        <w:t>- Uptime</w:t>
      </w:r>
    </w:p>
    <w:p w14:paraId="4C761AFB" w14:textId="77777777" w:rsidR="000369FD" w:rsidRPr="00FE002E" w:rsidRDefault="000369FD" w:rsidP="000369FD">
      <w:pPr>
        <w:spacing w:after="0"/>
        <w:rPr>
          <w:color w:val="002060"/>
          <w:sz w:val="20"/>
        </w:rPr>
      </w:pPr>
      <w:r w:rsidRPr="00FE002E">
        <w:rPr>
          <w:color w:val="002060"/>
          <w:sz w:val="20"/>
        </w:rPr>
        <w:t>- Windows Version and Architecture</w:t>
      </w:r>
    </w:p>
    <w:p w14:paraId="69F5F4A2" w14:textId="77777777" w:rsidR="000369FD" w:rsidRPr="00FE002E" w:rsidRDefault="000369FD" w:rsidP="000369FD">
      <w:pPr>
        <w:spacing w:after="0"/>
        <w:rPr>
          <w:color w:val="002060"/>
          <w:sz w:val="20"/>
        </w:rPr>
      </w:pPr>
      <w:r w:rsidRPr="00FE002E">
        <w:rPr>
          <w:color w:val="002060"/>
          <w:sz w:val="20"/>
        </w:rPr>
        <w:t>- HA Information</w:t>
      </w:r>
    </w:p>
    <w:p w14:paraId="1BB6E8CF" w14:textId="77777777" w:rsidR="000369FD" w:rsidRPr="00FE002E" w:rsidRDefault="000369FD" w:rsidP="000369FD">
      <w:pPr>
        <w:spacing w:after="0"/>
        <w:rPr>
          <w:color w:val="002060"/>
          <w:sz w:val="20"/>
        </w:rPr>
      </w:pPr>
      <w:r w:rsidRPr="00FE002E">
        <w:rPr>
          <w:color w:val="002060"/>
          <w:sz w:val="20"/>
        </w:rPr>
        <w:t xml:space="preserve">- Linked </w:t>
      </w:r>
      <w:proofErr w:type="gramStart"/>
      <w:r w:rsidRPr="00FE002E">
        <w:rPr>
          <w:color w:val="002060"/>
          <w:sz w:val="20"/>
        </w:rPr>
        <w:t>servers</w:t>
      </w:r>
      <w:proofErr w:type="gramEnd"/>
      <w:r w:rsidRPr="00FE002E">
        <w:rPr>
          <w:color w:val="002060"/>
          <w:sz w:val="20"/>
        </w:rPr>
        <w:t xml:space="preserve"> info</w:t>
      </w:r>
    </w:p>
    <w:p w14:paraId="530E0DA3" w14:textId="77777777" w:rsidR="000369FD" w:rsidRPr="00FE002E" w:rsidRDefault="000369FD" w:rsidP="000369FD">
      <w:pPr>
        <w:spacing w:after="0"/>
        <w:rPr>
          <w:color w:val="002060"/>
          <w:sz w:val="20"/>
        </w:rPr>
      </w:pPr>
      <w:r w:rsidRPr="00FE002E">
        <w:rPr>
          <w:color w:val="002060"/>
          <w:sz w:val="20"/>
        </w:rPr>
        <w:t>- Instance info</w:t>
      </w:r>
    </w:p>
    <w:p w14:paraId="5D2E0825" w14:textId="77777777" w:rsidR="000369FD" w:rsidRPr="00FE002E" w:rsidRDefault="000369FD" w:rsidP="000369FD">
      <w:pPr>
        <w:spacing w:after="0"/>
        <w:rPr>
          <w:color w:val="002060"/>
          <w:sz w:val="20"/>
        </w:rPr>
      </w:pPr>
      <w:r w:rsidRPr="00FE002E">
        <w:rPr>
          <w:color w:val="002060"/>
          <w:sz w:val="20"/>
        </w:rPr>
        <w:t>- Buffer Pool Extension info</w:t>
      </w:r>
    </w:p>
    <w:p w14:paraId="49FB5CCA" w14:textId="77777777" w:rsidR="000369FD" w:rsidRPr="00FE002E" w:rsidRDefault="000369FD" w:rsidP="000369FD">
      <w:pPr>
        <w:spacing w:after="0"/>
        <w:rPr>
          <w:color w:val="002060"/>
          <w:sz w:val="20"/>
        </w:rPr>
      </w:pPr>
      <w:r w:rsidRPr="00FE002E">
        <w:rPr>
          <w:color w:val="002060"/>
          <w:sz w:val="20"/>
        </w:rPr>
        <w:t>- Resource Governor info</w:t>
      </w:r>
    </w:p>
    <w:p w14:paraId="4B239A0F" w14:textId="77777777" w:rsidR="000369FD" w:rsidRPr="00FE002E" w:rsidRDefault="000369FD" w:rsidP="000369FD">
      <w:pPr>
        <w:spacing w:after="0"/>
        <w:rPr>
          <w:color w:val="002060"/>
          <w:sz w:val="20"/>
        </w:rPr>
      </w:pPr>
      <w:r w:rsidRPr="00FE002E">
        <w:rPr>
          <w:color w:val="002060"/>
          <w:sz w:val="20"/>
        </w:rPr>
        <w:t>- Logon triggers</w:t>
      </w:r>
    </w:p>
    <w:p w14:paraId="2FDA01C6" w14:textId="77777777" w:rsidR="000369FD" w:rsidRPr="00FE002E" w:rsidRDefault="000369FD" w:rsidP="000369FD">
      <w:pPr>
        <w:spacing w:after="0"/>
        <w:rPr>
          <w:color w:val="002060"/>
          <w:sz w:val="20"/>
        </w:rPr>
      </w:pPr>
      <w:r w:rsidRPr="00FE002E">
        <w:rPr>
          <w:color w:val="002060"/>
          <w:sz w:val="20"/>
        </w:rPr>
        <w:t>- Database Information</w:t>
      </w:r>
    </w:p>
    <w:p w14:paraId="5982D7FA" w14:textId="77777777" w:rsidR="000369FD" w:rsidRPr="00FE002E" w:rsidRDefault="000369FD" w:rsidP="000369FD">
      <w:pPr>
        <w:spacing w:after="0"/>
        <w:rPr>
          <w:color w:val="002060"/>
          <w:sz w:val="20"/>
        </w:rPr>
      </w:pPr>
      <w:r w:rsidRPr="00FE002E">
        <w:rPr>
          <w:color w:val="002060"/>
          <w:sz w:val="20"/>
        </w:rPr>
        <w:t xml:space="preserve">- Database file </w:t>
      </w:r>
      <w:proofErr w:type="spellStart"/>
      <w:r w:rsidRPr="00FE002E">
        <w:rPr>
          <w:color w:val="002060"/>
          <w:sz w:val="20"/>
        </w:rPr>
        <w:t>autogrows</w:t>
      </w:r>
      <w:proofErr w:type="spellEnd"/>
      <w:r w:rsidRPr="00FE002E">
        <w:rPr>
          <w:color w:val="002060"/>
          <w:sz w:val="20"/>
        </w:rPr>
        <w:t xml:space="preserve"> last 72h</w:t>
      </w:r>
    </w:p>
    <w:p w14:paraId="0BA483DD" w14:textId="77777777" w:rsidR="000369FD" w:rsidRPr="00FE002E" w:rsidRDefault="000369FD" w:rsidP="000369FD">
      <w:pPr>
        <w:spacing w:after="0"/>
        <w:rPr>
          <w:color w:val="002060"/>
          <w:sz w:val="20"/>
        </w:rPr>
      </w:pPr>
      <w:r w:rsidRPr="00FE002E">
        <w:rPr>
          <w:color w:val="002060"/>
          <w:sz w:val="20"/>
        </w:rPr>
        <w:t>- Database triggers</w:t>
      </w:r>
    </w:p>
    <w:p w14:paraId="41637A4B" w14:textId="77777777" w:rsidR="000369FD" w:rsidRPr="00FE002E" w:rsidRDefault="000369FD" w:rsidP="000369FD">
      <w:pPr>
        <w:spacing w:after="0"/>
        <w:rPr>
          <w:color w:val="002060"/>
          <w:sz w:val="20"/>
        </w:rPr>
      </w:pPr>
      <w:r w:rsidRPr="00FE002E">
        <w:rPr>
          <w:color w:val="002060"/>
          <w:sz w:val="20"/>
        </w:rPr>
        <w:t>- Enterprise features usage</w:t>
      </w:r>
    </w:p>
    <w:p w14:paraId="20577440" w14:textId="77777777" w:rsidR="000369FD" w:rsidRPr="00FE002E" w:rsidRDefault="000369FD" w:rsidP="000369FD">
      <w:pPr>
        <w:spacing w:after="0"/>
        <w:rPr>
          <w:color w:val="002060"/>
          <w:sz w:val="20"/>
        </w:rPr>
      </w:pPr>
      <w:r w:rsidRPr="00FE002E">
        <w:rPr>
          <w:color w:val="002060"/>
          <w:sz w:val="20"/>
        </w:rPr>
        <w:t>- System Configuration</w:t>
      </w:r>
    </w:p>
    <w:p w14:paraId="56138F65" w14:textId="77777777" w:rsidR="000369FD" w:rsidRPr="00FE002E" w:rsidRDefault="000369FD" w:rsidP="000369FD">
      <w:pPr>
        <w:spacing w:after="0"/>
        <w:rPr>
          <w:color w:val="002060"/>
          <w:sz w:val="20"/>
        </w:rPr>
      </w:pPr>
    </w:p>
    <w:p w14:paraId="4770EEDB" w14:textId="77777777" w:rsidR="000369FD" w:rsidRPr="00FE002E" w:rsidRDefault="000369FD" w:rsidP="000369FD">
      <w:pPr>
        <w:spacing w:after="0"/>
        <w:rPr>
          <w:color w:val="002060"/>
          <w:sz w:val="20"/>
        </w:rPr>
      </w:pPr>
      <w:r w:rsidRPr="00FE002E">
        <w:rPr>
          <w:color w:val="002060"/>
          <w:sz w:val="20"/>
        </w:rPr>
        <w:t>And performs the following checks:</w:t>
      </w:r>
    </w:p>
    <w:p w14:paraId="5288273E" w14:textId="77777777" w:rsidR="000369FD" w:rsidRPr="00FE002E" w:rsidRDefault="000369FD" w:rsidP="000369FD">
      <w:pPr>
        <w:spacing w:after="0"/>
        <w:rPr>
          <w:color w:val="002060"/>
          <w:sz w:val="20"/>
        </w:rPr>
      </w:pPr>
      <w:r w:rsidRPr="00FE002E">
        <w:rPr>
          <w:color w:val="002060"/>
          <w:sz w:val="20"/>
        </w:rPr>
        <w:t>- Processor</w:t>
      </w:r>
    </w:p>
    <w:p w14:paraId="4C564DA4" w14:textId="77777777" w:rsidR="000369FD" w:rsidRPr="00FE002E" w:rsidRDefault="000369FD" w:rsidP="000369FD">
      <w:pPr>
        <w:spacing w:after="0"/>
        <w:rPr>
          <w:color w:val="002060"/>
          <w:sz w:val="20"/>
        </w:rPr>
      </w:pPr>
      <w:r w:rsidRPr="00FE002E">
        <w:rPr>
          <w:color w:val="002060"/>
          <w:sz w:val="20"/>
        </w:rPr>
        <w:t xml:space="preserve">  - Number of available Processors for this instance vs. </w:t>
      </w:r>
      <w:proofErr w:type="spellStart"/>
      <w:r w:rsidRPr="00FE002E">
        <w:rPr>
          <w:color w:val="002060"/>
          <w:sz w:val="20"/>
        </w:rPr>
        <w:t>MaxDOP</w:t>
      </w:r>
      <w:proofErr w:type="spellEnd"/>
      <w:r w:rsidRPr="00FE002E">
        <w:rPr>
          <w:color w:val="002060"/>
          <w:sz w:val="20"/>
        </w:rPr>
        <w:t xml:space="preserve"> setting</w:t>
      </w:r>
    </w:p>
    <w:p w14:paraId="25ED576F" w14:textId="77777777" w:rsidR="000369FD" w:rsidRPr="00FE002E" w:rsidRDefault="000369FD" w:rsidP="000369FD">
      <w:pPr>
        <w:spacing w:after="0"/>
        <w:rPr>
          <w:color w:val="002060"/>
          <w:sz w:val="20"/>
        </w:rPr>
      </w:pPr>
      <w:r w:rsidRPr="00FE002E">
        <w:rPr>
          <w:color w:val="002060"/>
          <w:sz w:val="20"/>
        </w:rPr>
        <w:t xml:space="preserve">  - Processor Affinity in NUMA architecture</w:t>
      </w:r>
    </w:p>
    <w:p w14:paraId="1D400269" w14:textId="77777777" w:rsidR="000369FD" w:rsidRPr="00FE002E" w:rsidRDefault="000369FD" w:rsidP="000369FD">
      <w:pPr>
        <w:spacing w:after="0"/>
        <w:rPr>
          <w:color w:val="002060"/>
          <w:sz w:val="20"/>
        </w:rPr>
      </w:pPr>
      <w:r w:rsidRPr="00FE002E">
        <w:rPr>
          <w:color w:val="002060"/>
          <w:sz w:val="20"/>
        </w:rPr>
        <w:t xml:space="preserve">  - Additional Processor information</w:t>
      </w:r>
    </w:p>
    <w:p w14:paraId="3BA93BC1" w14:textId="77777777" w:rsidR="000369FD" w:rsidRPr="00FE002E" w:rsidRDefault="000369FD" w:rsidP="000369FD">
      <w:pPr>
        <w:spacing w:after="0"/>
        <w:rPr>
          <w:color w:val="002060"/>
          <w:sz w:val="20"/>
        </w:rPr>
      </w:pPr>
      <w:r w:rsidRPr="00FE002E">
        <w:rPr>
          <w:color w:val="002060"/>
          <w:sz w:val="20"/>
        </w:rPr>
        <w:lastRenderedPageBreak/>
        <w:t>- Memory</w:t>
      </w:r>
    </w:p>
    <w:p w14:paraId="66662B22" w14:textId="77777777" w:rsidR="000369FD" w:rsidRPr="00FE002E" w:rsidRDefault="000369FD" w:rsidP="000369FD">
      <w:pPr>
        <w:spacing w:after="0"/>
        <w:rPr>
          <w:color w:val="002060"/>
          <w:sz w:val="20"/>
        </w:rPr>
      </w:pPr>
      <w:r w:rsidRPr="00FE002E">
        <w:rPr>
          <w:color w:val="002060"/>
          <w:sz w:val="20"/>
        </w:rPr>
        <w:t xml:space="preserve">  - Server Memory</w:t>
      </w:r>
    </w:p>
    <w:p w14:paraId="7891B740" w14:textId="77777777" w:rsidR="000369FD" w:rsidRPr="00FE002E" w:rsidRDefault="000369FD" w:rsidP="000369FD">
      <w:pPr>
        <w:spacing w:after="0"/>
        <w:rPr>
          <w:color w:val="002060"/>
          <w:sz w:val="20"/>
        </w:rPr>
      </w:pPr>
      <w:r w:rsidRPr="00FE002E">
        <w:rPr>
          <w:color w:val="002060"/>
          <w:sz w:val="20"/>
        </w:rPr>
        <w:t xml:space="preserve">  - RM Task *</w:t>
      </w:r>
    </w:p>
    <w:p w14:paraId="093014C7" w14:textId="77777777" w:rsidR="000369FD" w:rsidRPr="00FE002E" w:rsidRDefault="000369FD" w:rsidP="000369FD">
      <w:pPr>
        <w:spacing w:after="0"/>
        <w:rPr>
          <w:color w:val="002060"/>
          <w:sz w:val="20"/>
        </w:rPr>
      </w:pPr>
      <w:r w:rsidRPr="00FE002E">
        <w:rPr>
          <w:color w:val="002060"/>
          <w:sz w:val="20"/>
        </w:rPr>
        <w:t xml:space="preserve">  - Clock hands *</w:t>
      </w:r>
    </w:p>
    <w:p w14:paraId="1499D9F5" w14:textId="77777777" w:rsidR="000369FD" w:rsidRPr="00FE002E" w:rsidRDefault="000369FD" w:rsidP="000369FD">
      <w:pPr>
        <w:spacing w:after="0"/>
        <w:rPr>
          <w:color w:val="002060"/>
          <w:sz w:val="20"/>
        </w:rPr>
      </w:pPr>
      <w:r w:rsidRPr="00FE002E">
        <w:rPr>
          <w:color w:val="002060"/>
          <w:sz w:val="20"/>
        </w:rPr>
        <w:t xml:space="preserve">  - Buffer Pool Consumers from Buffer Descriptors *</w:t>
      </w:r>
    </w:p>
    <w:p w14:paraId="6D4B404D" w14:textId="77777777" w:rsidR="000369FD" w:rsidRPr="00FE002E" w:rsidRDefault="000369FD" w:rsidP="000369FD">
      <w:pPr>
        <w:spacing w:after="0"/>
        <w:rPr>
          <w:color w:val="002060"/>
          <w:sz w:val="20"/>
        </w:rPr>
      </w:pPr>
      <w:r w:rsidRPr="00FE002E">
        <w:rPr>
          <w:color w:val="002060"/>
          <w:sz w:val="20"/>
        </w:rPr>
        <w:t xml:space="preserve">  - Memory Allocations from Memory Clerks *</w:t>
      </w:r>
    </w:p>
    <w:p w14:paraId="7AEEC1EE" w14:textId="77777777" w:rsidR="000369FD" w:rsidRPr="00FE002E" w:rsidRDefault="000369FD" w:rsidP="000369FD">
      <w:pPr>
        <w:spacing w:after="0"/>
        <w:rPr>
          <w:color w:val="002060"/>
          <w:sz w:val="20"/>
        </w:rPr>
      </w:pPr>
      <w:r w:rsidRPr="00FE002E">
        <w:rPr>
          <w:color w:val="002060"/>
          <w:sz w:val="20"/>
        </w:rPr>
        <w:t xml:space="preserve">  - Memory Consumers from In-Memory OLTP Engine *</w:t>
      </w:r>
    </w:p>
    <w:p w14:paraId="3492C052" w14:textId="77777777" w:rsidR="000369FD" w:rsidRPr="00FE002E" w:rsidRDefault="000369FD" w:rsidP="000369FD">
      <w:pPr>
        <w:spacing w:after="0"/>
        <w:rPr>
          <w:color w:val="002060"/>
          <w:sz w:val="20"/>
        </w:rPr>
      </w:pPr>
      <w:r w:rsidRPr="00FE002E">
        <w:rPr>
          <w:color w:val="002060"/>
          <w:sz w:val="20"/>
        </w:rPr>
        <w:t xml:space="preserve">  - Memory Allocations from In-Memory OLTP Engine *</w:t>
      </w:r>
    </w:p>
    <w:p w14:paraId="7CE8E32D" w14:textId="77777777" w:rsidR="000369FD" w:rsidRPr="00FE002E" w:rsidRDefault="000369FD" w:rsidP="000369FD">
      <w:pPr>
        <w:spacing w:after="0"/>
        <w:rPr>
          <w:color w:val="002060"/>
          <w:sz w:val="20"/>
        </w:rPr>
      </w:pPr>
      <w:r w:rsidRPr="00FE002E">
        <w:rPr>
          <w:color w:val="002060"/>
          <w:sz w:val="20"/>
        </w:rPr>
        <w:t xml:space="preserve">  - OOM</w:t>
      </w:r>
    </w:p>
    <w:p w14:paraId="0D6029F1" w14:textId="77777777" w:rsidR="000369FD" w:rsidRPr="00FE002E" w:rsidRDefault="000369FD" w:rsidP="000369FD">
      <w:pPr>
        <w:spacing w:after="0"/>
        <w:rPr>
          <w:color w:val="002060"/>
          <w:sz w:val="20"/>
        </w:rPr>
      </w:pPr>
      <w:r w:rsidRPr="00FE002E">
        <w:rPr>
          <w:color w:val="002060"/>
          <w:sz w:val="20"/>
        </w:rPr>
        <w:t xml:space="preserve">  - LPIM</w:t>
      </w:r>
    </w:p>
    <w:p w14:paraId="3D35A7F1" w14:textId="77777777" w:rsidR="000369FD" w:rsidRPr="00FE002E" w:rsidRDefault="000369FD" w:rsidP="000369FD">
      <w:pPr>
        <w:spacing w:after="0"/>
        <w:rPr>
          <w:color w:val="002060"/>
          <w:sz w:val="20"/>
        </w:rPr>
      </w:pPr>
      <w:r w:rsidRPr="00FE002E">
        <w:rPr>
          <w:color w:val="002060"/>
          <w:sz w:val="20"/>
        </w:rPr>
        <w:t xml:space="preserve">- </w:t>
      </w:r>
      <w:proofErr w:type="spellStart"/>
      <w:r w:rsidRPr="00FE002E">
        <w:rPr>
          <w:color w:val="002060"/>
          <w:sz w:val="20"/>
        </w:rPr>
        <w:t>Pagefile</w:t>
      </w:r>
      <w:proofErr w:type="spellEnd"/>
    </w:p>
    <w:p w14:paraId="4E789487" w14:textId="77777777" w:rsidR="000369FD" w:rsidRPr="00FE002E" w:rsidRDefault="000369FD" w:rsidP="000369FD">
      <w:pPr>
        <w:spacing w:after="0"/>
        <w:rPr>
          <w:color w:val="002060"/>
          <w:sz w:val="20"/>
        </w:rPr>
      </w:pPr>
      <w:r w:rsidRPr="00FE002E">
        <w:rPr>
          <w:color w:val="002060"/>
          <w:sz w:val="20"/>
        </w:rPr>
        <w:t xml:space="preserve">  - </w:t>
      </w:r>
      <w:proofErr w:type="spellStart"/>
      <w:r w:rsidRPr="00FE002E">
        <w:rPr>
          <w:color w:val="002060"/>
          <w:sz w:val="20"/>
        </w:rPr>
        <w:t>Pagefile</w:t>
      </w:r>
      <w:proofErr w:type="spellEnd"/>
    </w:p>
    <w:p w14:paraId="02E6DFEE" w14:textId="77777777" w:rsidR="000369FD" w:rsidRPr="00FE002E" w:rsidRDefault="000369FD" w:rsidP="000369FD">
      <w:pPr>
        <w:spacing w:after="0"/>
        <w:rPr>
          <w:color w:val="002060"/>
          <w:sz w:val="20"/>
        </w:rPr>
      </w:pPr>
      <w:r w:rsidRPr="00FE002E">
        <w:rPr>
          <w:color w:val="002060"/>
          <w:sz w:val="20"/>
        </w:rPr>
        <w:t>- I/O</w:t>
      </w:r>
    </w:p>
    <w:p w14:paraId="6E295B9D" w14:textId="77777777" w:rsidR="000369FD" w:rsidRPr="00FE002E" w:rsidRDefault="000369FD" w:rsidP="000369FD">
      <w:pPr>
        <w:spacing w:after="0"/>
        <w:rPr>
          <w:color w:val="002060"/>
          <w:sz w:val="20"/>
        </w:rPr>
      </w:pPr>
      <w:r w:rsidRPr="00FE002E">
        <w:rPr>
          <w:color w:val="002060"/>
          <w:sz w:val="20"/>
        </w:rPr>
        <w:t xml:space="preserve">  - I/O Stall subsection (wait for 5s) *</w:t>
      </w:r>
    </w:p>
    <w:p w14:paraId="43AC920B" w14:textId="77777777" w:rsidR="000369FD" w:rsidRPr="00FE002E" w:rsidRDefault="000369FD" w:rsidP="000369FD">
      <w:pPr>
        <w:spacing w:after="0"/>
        <w:rPr>
          <w:color w:val="002060"/>
          <w:sz w:val="20"/>
        </w:rPr>
      </w:pPr>
      <w:r w:rsidRPr="00FE002E">
        <w:rPr>
          <w:color w:val="002060"/>
          <w:sz w:val="20"/>
        </w:rPr>
        <w:t xml:space="preserve">  - Pending disk I/O Requests subsection (wait for a max of 5s) *</w:t>
      </w:r>
    </w:p>
    <w:p w14:paraId="4E6B9214" w14:textId="77777777" w:rsidR="000369FD" w:rsidRPr="00FE002E" w:rsidRDefault="000369FD" w:rsidP="000369FD">
      <w:pPr>
        <w:spacing w:after="0"/>
        <w:rPr>
          <w:color w:val="002060"/>
          <w:sz w:val="20"/>
        </w:rPr>
      </w:pPr>
      <w:r w:rsidRPr="00FE002E">
        <w:rPr>
          <w:color w:val="002060"/>
          <w:sz w:val="20"/>
        </w:rPr>
        <w:t>- Server</w:t>
      </w:r>
    </w:p>
    <w:p w14:paraId="0FCFDA31" w14:textId="77777777" w:rsidR="000369FD" w:rsidRPr="00FE002E" w:rsidRDefault="000369FD" w:rsidP="000369FD">
      <w:pPr>
        <w:spacing w:after="0"/>
        <w:rPr>
          <w:color w:val="002060"/>
          <w:sz w:val="20"/>
        </w:rPr>
      </w:pPr>
      <w:r w:rsidRPr="00FE002E">
        <w:rPr>
          <w:color w:val="002060"/>
          <w:sz w:val="20"/>
        </w:rPr>
        <w:t xml:space="preserve">  - Power plan</w:t>
      </w:r>
    </w:p>
    <w:p w14:paraId="33F243DF" w14:textId="77777777" w:rsidR="000369FD" w:rsidRPr="00FE002E" w:rsidRDefault="000369FD" w:rsidP="000369FD">
      <w:pPr>
        <w:spacing w:after="0"/>
        <w:rPr>
          <w:color w:val="002060"/>
          <w:sz w:val="20"/>
        </w:rPr>
      </w:pPr>
      <w:r w:rsidRPr="00FE002E">
        <w:rPr>
          <w:color w:val="002060"/>
          <w:sz w:val="20"/>
        </w:rPr>
        <w:t xml:space="preserve">  - NTFS block size in volumes that hold database files &lt;&gt; 64KB</w:t>
      </w:r>
    </w:p>
    <w:p w14:paraId="70229315" w14:textId="77777777" w:rsidR="000369FD" w:rsidRPr="00FE002E" w:rsidRDefault="000369FD" w:rsidP="000369FD">
      <w:pPr>
        <w:spacing w:after="0"/>
        <w:rPr>
          <w:color w:val="002060"/>
          <w:sz w:val="20"/>
        </w:rPr>
      </w:pPr>
      <w:r w:rsidRPr="00FE002E">
        <w:rPr>
          <w:color w:val="002060"/>
          <w:sz w:val="20"/>
        </w:rPr>
        <w:t xml:space="preserve">  - Disk Fragmentation Analysis (if enabled)</w:t>
      </w:r>
    </w:p>
    <w:p w14:paraId="79717AFF" w14:textId="77777777" w:rsidR="000369FD" w:rsidRPr="00FE002E" w:rsidRDefault="000369FD" w:rsidP="000369FD">
      <w:pPr>
        <w:spacing w:after="0"/>
        <w:rPr>
          <w:color w:val="002060"/>
          <w:sz w:val="20"/>
        </w:rPr>
      </w:pPr>
      <w:r w:rsidRPr="00FE002E">
        <w:rPr>
          <w:color w:val="002060"/>
          <w:sz w:val="20"/>
        </w:rPr>
        <w:t xml:space="preserve">  - Cluster Quorum Model</w:t>
      </w:r>
    </w:p>
    <w:p w14:paraId="118877E9" w14:textId="77777777" w:rsidR="000369FD" w:rsidRPr="00FE002E" w:rsidRDefault="000369FD" w:rsidP="000369FD">
      <w:pPr>
        <w:spacing w:after="0"/>
        <w:rPr>
          <w:color w:val="002060"/>
          <w:sz w:val="20"/>
        </w:rPr>
      </w:pPr>
      <w:r w:rsidRPr="00FE002E">
        <w:rPr>
          <w:color w:val="002060"/>
          <w:sz w:val="20"/>
        </w:rPr>
        <w:t xml:space="preserve">  - Cluster QFE node equality</w:t>
      </w:r>
    </w:p>
    <w:p w14:paraId="3B6CCF15" w14:textId="77777777" w:rsidR="000369FD" w:rsidRPr="00FE002E" w:rsidRDefault="000369FD" w:rsidP="000369FD">
      <w:pPr>
        <w:spacing w:after="0"/>
        <w:rPr>
          <w:color w:val="002060"/>
          <w:sz w:val="20"/>
        </w:rPr>
      </w:pPr>
      <w:r w:rsidRPr="00FE002E">
        <w:rPr>
          <w:color w:val="002060"/>
          <w:sz w:val="20"/>
        </w:rPr>
        <w:t xml:space="preserve">  - Cluster NIC Binding order</w:t>
      </w:r>
    </w:p>
    <w:p w14:paraId="58511D43" w14:textId="77777777" w:rsidR="000369FD" w:rsidRPr="00FE002E" w:rsidRDefault="000369FD" w:rsidP="000369FD">
      <w:pPr>
        <w:spacing w:after="0"/>
        <w:rPr>
          <w:color w:val="002060"/>
          <w:sz w:val="20"/>
        </w:rPr>
      </w:pPr>
      <w:r w:rsidRPr="00FE002E">
        <w:rPr>
          <w:color w:val="002060"/>
          <w:sz w:val="20"/>
        </w:rPr>
        <w:t>- Service Accounts</w:t>
      </w:r>
    </w:p>
    <w:p w14:paraId="3ADC7BDE" w14:textId="77777777" w:rsidR="000369FD" w:rsidRPr="00FE002E" w:rsidRDefault="000369FD" w:rsidP="000369FD">
      <w:pPr>
        <w:spacing w:after="0"/>
        <w:rPr>
          <w:color w:val="002060"/>
          <w:sz w:val="20"/>
        </w:rPr>
      </w:pPr>
      <w:r w:rsidRPr="00FE002E">
        <w:rPr>
          <w:color w:val="002060"/>
          <w:sz w:val="20"/>
        </w:rPr>
        <w:t xml:space="preserve">  - Service Accounts Status</w:t>
      </w:r>
    </w:p>
    <w:p w14:paraId="3788B609" w14:textId="77777777" w:rsidR="000369FD" w:rsidRPr="00FE002E" w:rsidRDefault="000369FD" w:rsidP="000369FD">
      <w:pPr>
        <w:spacing w:after="0"/>
        <w:rPr>
          <w:color w:val="002060"/>
          <w:sz w:val="20"/>
        </w:rPr>
      </w:pPr>
      <w:r w:rsidRPr="00FE002E">
        <w:rPr>
          <w:color w:val="002060"/>
          <w:sz w:val="20"/>
        </w:rPr>
        <w:t xml:space="preserve">  - Service Accounts and SPN registration</w:t>
      </w:r>
    </w:p>
    <w:p w14:paraId="12BC4E90" w14:textId="77777777" w:rsidR="000369FD" w:rsidRPr="00FE002E" w:rsidRDefault="000369FD" w:rsidP="000369FD">
      <w:pPr>
        <w:spacing w:after="0"/>
        <w:rPr>
          <w:color w:val="002060"/>
          <w:sz w:val="20"/>
        </w:rPr>
      </w:pPr>
      <w:r w:rsidRPr="00FE002E">
        <w:rPr>
          <w:color w:val="002060"/>
          <w:sz w:val="20"/>
        </w:rPr>
        <w:t>- Instance</w:t>
      </w:r>
    </w:p>
    <w:p w14:paraId="5D1EB53D" w14:textId="77777777" w:rsidR="000369FD" w:rsidRPr="00FE002E" w:rsidRDefault="000369FD" w:rsidP="000369FD">
      <w:pPr>
        <w:spacing w:after="0"/>
        <w:rPr>
          <w:color w:val="002060"/>
          <w:sz w:val="20"/>
        </w:rPr>
      </w:pPr>
      <w:r w:rsidRPr="00FE002E">
        <w:rPr>
          <w:color w:val="002060"/>
          <w:sz w:val="20"/>
        </w:rPr>
        <w:t xml:space="preserve">  - Recommended build check</w:t>
      </w:r>
    </w:p>
    <w:p w14:paraId="7E1BD792" w14:textId="77777777" w:rsidR="000369FD" w:rsidRPr="00FE002E" w:rsidRDefault="000369FD" w:rsidP="000369FD">
      <w:pPr>
        <w:spacing w:after="0"/>
        <w:rPr>
          <w:color w:val="002060"/>
          <w:sz w:val="20"/>
        </w:rPr>
      </w:pPr>
      <w:r w:rsidRPr="00FE002E">
        <w:rPr>
          <w:color w:val="002060"/>
          <w:sz w:val="20"/>
        </w:rPr>
        <w:t xml:space="preserve">  - Backups</w:t>
      </w:r>
    </w:p>
    <w:p w14:paraId="0D2A0A42" w14:textId="77777777" w:rsidR="000369FD" w:rsidRPr="00FE002E" w:rsidRDefault="000369FD" w:rsidP="000369FD">
      <w:pPr>
        <w:spacing w:after="0"/>
        <w:rPr>
          <w:color w:val="002060"/>
          <w:sz w:val="20"/>
        </w:rPr>
      </w:pPr>
      <w:r w:rsidRPr="00FE002E">
        <w:rPr>
          <w:color w:val="002060"/>
          <w:sz w:val="20"/>
        </w:rPr>
        <w:t xml:space="preserve">  - Global trace flags</w:t>
      </w:r>
    </w:p>
    <w:p w14:paraId="20D8302A" w14:textId="77777777" w:rsidR="000369FD" w:rsidRPr="00FE002E" w:rsidRDefault="000369FD" w:rsidP="000369FD">
      <w:pPr>
        <w:spacing w:after="0"/>
        <w:rPr>
          <w:color w:val="002060"/>
          <w:sz w:val="20"/>
        </w:rPr>
      </w:pPr>
      <w:r w:rsidRPr="00FE002E">
        <w:rPr>
          <w:color w:val="002060"/>
          <w:sz w:val="20"/>
        </w:rPr>
        <w:t xml:space="preserve">  - System configurations</w:t>
      </w:r>
    </w:p>
    <w:p w14:paraId="20BC78DA" w14:textId="77777777" w:rsidR="000369FD" w:rsidRPr="00FE002E" w:rsidRDefault="000369FD" w:rsidP="000369FD">
      <w:pPr>
        <w:spacing w:after="0"/>
        <w:rPr>
          <w:color w:val="002060"/>
          <w:sz w:val="20"/>
        </w:rPr>
      </w:pPr>
      <w:r w:rsidRPr="00FE002E">
        <w:rPr>
          <w:color w:val="002060"/>
          <w:sz w:val="20"/>
        </w:rPr>
        <w:t xml:space="preserve">  - IFI</w:t>
      </w:r>
    </w:p>
    <w:p w14:paraId="79750282" w14:textId="77777777" w:rsidR="000369FD" w:rsidRPr="00FE002E" w:rsidRDefault="000369FD" w:rsidP="000369FD">
      <w:pPr>
        <w:spacing w:after="0"/>
        <w:rPr>
          <w:color w:val="002060"/>
          <w:sz w:val="20"/>
        </w:rPr>
      </w:pPr>
      <w:r w:rsidRPr="00FE002E">
        <w:rPr>
          <w:color w:val="002060"/>
          <w:sz w:val="20"/>
        </w:rPr>
        <w:t xml:space="preserve">  - Full Text Configurations</w:t>
      </w:r>
    </w:p>
    <w:p w14:paraId="18EE21BA" w14:textId="77777777" w:rsidR="000369FD" w:rsidRPr="00FE002E" w:rsidRDefault="000369FD" w:rsidP="000369FD">
      <w:pPr>
        <w:spacing w:after="0"/>
        <w:rPr>
          <w:color w:val="002060"/>
          <w:sz w:val="20"/>
        </w:rPr>
      </w:pPr>
      <w:r w:rsidRPr="00FE002E">
        <w:rPr>
          <w:color w:val="002060"/>
          <w:sz w:val="20"/>
        </w:rPr>
        <w:t xml:space="preserve">  - Deprecated and Discontinued feature usage</w:t>
      </w:r>
    </w:p>
    <w:p w14:paraId="029090A6" w14:textId="77777777" w:rsidR="000369FD" w:rsidRPr="00FE002E" w:rsidRDefault="000369FD" w:rsidP="000369FD">
      <w:pPr>
        <w:spacing w:after="0"/>
        <w:rPr>
          <w:color w:val="002060"/>
          <w:sz w:val="20"/>
        </w:rPr>
      </w:pPr>
      <w:r w:rsidRPr="00FE002E">
        <w:rPr>
          <w:color w:val="002060"/>
          <w:sz w:val="20"/>
        </w:rPr>
        <w:t xml:space="preserve">  - Default data collections (default trace, </w:t>
      </w:r>
      <w:proofErr w:type="spellStart"/>
      <w:r w:rsidRPr="00FE002E">
        <w:rPr>
          <w:color w:val="002060"/>
          <w:sz w:val="20"/>
        </w:rPr>
        <w:t>blackbox</w:t>
      </w:r>
      <w:proofErr w:type="spellEnd"/>
      <w:r w:rsidRPr="00FE002E">
        <w:rPr>
          <w:color w:val="002060"/>
          <w:sz w:val="20"/>
        </w:rPr>
        <w:t xml:space="preserve"> trace, </w:t>
      </w:r>
      <w:proofErr w:type="spellStart"/>
      <w:r w:rsidRPr="00FE002E">
        <w:rPr>
          <w:color w:val="002060"/>
          <w:sz w:val="20"/>
        </w:rPr>
        <w:t>SystemHealth</w:t>
      </w:r>
      <w:proofErr w:type="spellEnd"/>
      <w:r w:rsidRPr="00FE002E">
        <w:rPr>
          <w:color w:val="002060"/>
          <w:sz w:val="20"/>
        </w:rPr>
        <w:t xml:space="preserve"> </w:t>
      </w:r>
      <w:proofErr w:type="spellStart"/>
      <w:r w:rsidRPr="00FE002E">
        <w:rPr>
          <w:color w:val="002060"/>
          <w:sz w:val="20"/>
        </w:rPr>
        <w:t>xEvent</w:t>
      </w:r>
      <w:proofErr w:type="spellEnd"/>
      <w:r w:rsidRPr="00FE002E">
        <w:rPr>
          <w:color w:val="002060"/>
          <w:sz w:val="20"/>
        </w:rPr>
        <w:t xml:space="preserve"> session, </w:t>
      </w:r>
      <w:proofErr w:type="spellStart"/>
      <w:r w:rsidRPr="00FE002E">
        <w:rPr>
          <w:color w:val="002060"/>
          <w:sz w:val="20"/>
        </w:rPr>
        <w:t>spserverdiagnostics</w:t>
      </w:r>
      <w:proofErr w:type="spellEnd"/>
      <w:r w:rsidRPr="00FE002E">
        <w:rPr>
          <w:color w:val="002060"/>
          <w:sz w:val="20"/>
        </w:rPr>
        <w:t xml:space="preserve"> </w:t>
      </w:r>
      <w:proofErr w:type="spellStart"/>
      <w:r w:rsidRPr="00FE002E">
        <w:rPr>
          <w:color w:val="002060"/>
          <w:sz w:val="20"/>
        </w:rPr>
        <w:t>xEvent</w:t>
      </w:r>
      <w:proofErr w:type="spellEnd"/>
      <w:r w:rsidRPr="00FE002E">
        <w:rPr>
          <w:color w:val="002060"/>
          <w:sz w:val="20"/>
        </w:rPr>
        <w:t xml:space="preserve"> session) *</w:t>
      </w:r>
    </w:p>
    <w:p w14:paraId="7F09ECFE" w14:textId="77777777" w:rsidR="000369FD" w:rsidRPr="00FE002E" w:rsidRDefault="000369FD" w:rsidP="000369FD">
      <w:pPr>
        <w:spacing w:after="0"/>
        <w:rPr>
          <w:color w:val="002060"/>
          <w:sz w:val="20"/>
        </w:rPr>
      </w:pPr>
      <w:r w:rsidRPr="00FE002E">
        <w:rPr>
          <w:color w:val="002060"/>
          <w:sz w:val="20"/>
        </w:rPr>
        <w:t xml:space="preserve">- Database and </w:t>
      </w:r>
      <w:proofErr w:type="spellStart"/>
      <w:r w:rsidRPr="00FE002E">
        <w:rPr>
          <w:color w:val="002060"/>
          <w:sz w:val="20"/>
        </w:rPr>
        <w:t>tempDB</w:t>
      </w:r>
      <w:proofErr w:type="spellEnd"/>
    </w:p>
    <w:p w14:paraId="3AD5D16D" w14:textId="77777777" w:rsidR="000369FD" w:rsidRPr="00FE002E" w:rsidRDefault="000369FD" w:rsidP="000369FD">
      <w:pPr>
        <w:spacing w:after="0"/>
        <w:rPr>
          <w:color w:val="002060"/>
          <w:sz w:val="20"/>
        </w:rPr>
      </w:pPr>
      <w:r w:rsidRPr="00FE002E">
        <w:rPr>
          <w:color w:val="002060"/>
          <w:sz w:val="20"/>
        </w:rPr>
        <w:t xml:space="preserve">  - User objects in master</w:t>
      </w:r>
    </w:p>
    <w:p w14:paraId="37D00476" w14:textId="77777777" w:rsidR="000369FD" w:rsidRPr="00FE002E" w:rsidRDefault="000369FD" w:rsidP="000369FD">
      <w:pPr>
        <w:spacing w:after="0"/>
        <w:rPr>
          <w:color w:val="002060"/>
          <w:sz w:val="20"/>
        </w:rPr>
      </w:pPr>
      <w:r w:rsidRPr="00FE002E">
        <w:rPr>
          <w:color w:val="002060"/>
          <w:sz w:val="20"/>
        </w:rPr>
        <w:t xml:space="preserve">  - DBs with collation &lt;&gt; master</w:t>
      </w:r>
    </w:p>
    <w:p w14:paraId="4247EFBE" w14:textId="77777777" w:rsidR="000369FD" w:rsidRPr="00FE002E" w:rsidRDefault="000369FD" w:rsidP="000369FD">
      <w:pPr>
        <w:spacing w:after="0"/>
        <w:rPr>
          <w:color w:val="002060"/>
          <w:sz w:val="20"/>
        </w:rPr>
      </w:pPr>
      <w:r w:rsidRPr="00FE002E">
        <w:rPr>
          <w:color w:val="002060"/>
          <w:sz w:val="20"/>
        </w:rPr>
        <w:t xml:space="preserve">  - DBs with skewed compatibility level</w:t>
      </w:r>
    </w:p>
    <w:p w14:paraId="5CC533CC" w14:textId="77777777" w:rsidR="000369FD" w:rsidRPr="00FE002E" w:rsidRDefault="000369FD" w:rsidP="000369FD">
      <w:pPr>
        <w:spacing w:after="0"/>
        <w:rPr>
          <w:color w:val="002060"/>
          <w:sz w:val="20"/>
        </w:rPr>
      </w:pPr>
      <w:r w:rsidRPr="00FE002E">
        <w:rPr>
          <w:color w:val="002060"/>
          <w:sz w:val="20"/>
        </w:rPr>
        <w:t xml:space="preserve">  - User DBs with non-default options</w:t>
      </w:r>
    </w:p>
    <w:p w14:paraId="146108E8" w14:textId="77777777" w:rsidR="000369FD" w:rsidRPr="00FE002E" w:rsidRDefault="000369FD" w:rsidP="000369FD">
      <w:pPr>
        <w:spacing w:after="0"/>
        <w:rPr>
          <w:color w:val="002060"/>
          <w:sz w:val="20"/>
        </w:rPr>
      </w:pPr>
      <w:r w:rsidRPr="00FE002E">
        <w:rPr>
          <w:color w:val="002060"/>
          <w:sz w:val="20"/>
        </w:rPr>
        <w:t xml:space="preserve">  - DBs with Sparse files</w:t>
      </w:r>
    </w:p>
    <w:p w14:paraId="699F600E" w14:textId="77777777" w:rsidR="000369FD" w:rsidRPr="00FE002E" w:rsidRDefault="000369FD" w:rsidP="000369FD">
      <w:pPr>
        <w:spacing w:after="0"/>
        <w:rPr>
          <w:color w:val="002060"/>
          <w:sz w:val="20"/>
        </w:rPr>
      </w:pPr>
      <w:r w:rsidRPr="00FE002E">
        <w:rPr>
          <w:color w:val="002060"/>
          <w:sz w:val="20"/>
        </w:rPr>
        <w:t xml:space="preserve">  - DBs </w:t>
      </w:r>
      <w:proofErr w:type="spellStart"/>
      <w:r w:rsidRPr="00FE002E">
        <w:rPr>
          <w:color w:val="002060"/>
          <w:sz w:val="20"/>
        </w:rPr>
        <w:t>Autogrow</w:t>
      </w:r>
      <w:proofErr w:type="spellEnd"/>
      <w:r w:rsidRPr="00FE002E">
        <w:rPr>
          <w:color w:val="002060"/>
          <w:sz w:val="20"/>
        </w:rPr>
        <w:t xml:space="preserve"> in percentage</w:t>
      </w:r>
    </w:p>
    <w:p w14:paraId="2234E6A2" w14:textId="77777777" w:rsidR="000369FD" w:rsidRPr="00FE002E" w:rsidRDefault="000369FD" w:rsidP="000369FD">
      <w:pPr>
        <w:spacing w:after="0"/>
        <w:rPr>
          <w:color w:val="002060"/>
          <w:sz w:val="20"/>
        </w:rPr>
      </w:pPr>
      <w:r w:rsidRPr="00FE002E">
        <w:rPr>
          <w:color w:val="002060"/>
          <w:sz w:val="20"/>
        </w:rPr>
        <w:t xml:space="preserve">  - DBs </w:t>
      </w:r>
      <w:proofErr w:type="spellStart"/>
      <w:r w:rsidRPr="00FE002E">
        <w:rPr>
          <w:color w:val="002060"/>
          <w:sz w:val="20"/>
        </w:rPr>
        <w:t>Autogrowth</w:t>
      </w:r>
      <w:proofErr w:type="spellEnd"/>
      <w:r w:rsidRPr="00FE002E">
        <w:rPr>
          <w:color w:val="002060"/>
          <w:sz w:val="20"/>
        </w:rPr>
        <w:t xml:space="preserve"> &gt; 1GB in Logs or Data (when IFI is disabled)</w:t>
      </w:r>
    </w:p>
    <w:p w14:paraId="62809DC1" w14:textId="77777777" w:rsidR="000369FD" w:rsidRPr="00FE002E" w:rsidRDefault="000369FD" w:rsidP="000369FD">
      <w:pPr>
        <w:spacing w:after="0"/>
        <w:rPr>
          <w:color w:val="002060"/>
          <w:sz w:val="20"/>
        </w:rPr>
      </w:pPr>
      <w:r w:rsidRPr="00FE002E">
        <w:rPr>
          <w:color w:val="002060"/>
          <w:sz w:val="20"/>
        </w:rPr>
        <w:t xml:space="preserve">  - VLF</w:t>
      </w:r>
    </w:p>
    <w:p w14:paraId="7B30EB32" w14:textId="77777777" w:rsidR="000369FD" w:rsidRPr="00FE002E" w:rsidRDefault="000369FD" w:rsidP="000369FD">
      <w:pPr>
        <w:spacing w:after="0"/>
        <w:rPr>
          <w:color w:val="002060"/>
          <w:sz w:val="20"/>
        </w:rPr>
      </w:pPr>
      <w:r w:rsidRPr="00FE002E">
        <w:rPr>
          <w:color w:val="002060"/>
          <w:sz w:val="20"/>
        </w:rPr>
        <w:t xml:space="preserve">  - Data files and Logs / </w:t>
      </w:r>
      <w:proofErr w:type="spellStart"/>
      <w:r w:rsidRPr="00FE002E">
        <w:rPr>
          <w:color w:val="002060"/>
          <w:sz w:val="20"/>
        </w:rPr>
        <w:t>tempDB</w:t>
      </w:r>
      <w:proofErr w:type="spellEnd"/>
      <w:r w:rsidRPr="00FE002E">
        <w:rPr>
          <w:color w:val="002060"/>
          <w:sz w:val="20"/>
        </w:rPr>
        <w:t xml:space="preserve"> and user Databases / Backups and Database files in same volume (Mountpoint aware)</w:t>
      </w:r>
    </w:p>
    <w:p w14:paraId="1EBBE78F" w14:textId="77777777" w:rsidR="000369FD" w:rsidRPr="00FE002E" w:rsidRDefault="000369FD" w:rsidP="000369FD">
      <w:pPr>
        <w:spacing w:after="0"/>
        <w:rPr>
          <w:color w:val="002060"/>
          <w:sz w:val="20"/>
        </w:rPr>
      </w:pPr>
      <w:r w:rsidRPr="00FE002E">
        <w:rPr>
          <w:color w:val="002060"/>
          <w:sz w:val="20"/>
        </w:rPr>
        <w:t xml:space="preserve">  - </w:t>
      </w:r>
      <w:proofErr w:type="spellStart"/>
      <w:r w:rsidRPr="00FE002E">
        <w:rPr>
          <w:color w:val="002060"/>
          <w:sz w:val="20"/>
        </w:rPr>
        <w:t>tempDB</w:t>
      </w:r>
      <w:proofErr w:type="spellEnd"/>
      <w:r w:rsidRPr="00FE002E">
        <w:rPr>
          <w:color w:val="002060"/>
          <w:sz w:val="20"/>
        </w:rPr>
        <w:t xml:space="preserve"> data file configurations</w:t>
      </w:r>
    </w:p>
    <w:p w14:paraId="29AF1F4F" w14:textId="77777777" w:rsidR="000369FD" w:rsidRPr="00FE002E" w:rsidRDefault="000369FD" w:rsidP="000369FD">
      <w:pPr>
        <w:spacing w:after="0"/>
        <w:rPr>
          <w:color w:val="002060"/>
          <w:sz w:val="20"/>
        </w:rPr>
      </w:pPr>
      <w:r w:rsidRPr="00FE002E">
        <w:rPr>
          <w:color w:val="002060"/>
          <w:sz w:val="20"/>
        </w:rPr>
        <w:t xml:space="preserve">  - </w:t>
      </w:r>
      <w:proofErr w:type="spellStart"/>
      <w:r w:rsidRPr="00FE002E">
        <w:rPr>
          <w:color w:val="002060"/>
          <w:sz w:val="20"/>
        </w:rPr>
        <w:t>tempDB</w:t>
      </w:r>
      <w:proofErr w:type="spellEnd"/>
      <w:r w:rsidRPr="00FE002E">
        <w:rPr>
          <w:color w:val="002060"/>
          <w:sz w:val="20"/>
        </w:rPr>
        <w:t xml:space="preserve"> Files </w:t>
      </w:r>
      <w:proofErr w:type="spellStart"/>
      <w:r w:rsidRPr="00FE002E">
        <w:rPr>
          <w:color w:val="002060"/>
          <w:sz w:val="20"/>
        </w:rPr>
        <w:t>autogrow</w:t>
      </w:r>
      <w:proofErr w:type="spellEnd"/>
      <w:r w:rsidRPr="00FE002E">
        <w:rPr>
          <w:color w:val="002060"/>
          <w:sz w:val="20"/>
        </w:rPr>
        <w:t xml:space="preserve"> of equal size</w:t>
      </w:r>
    </w:p>
    <w:p w14:paraId="3E50E2AE" w14:textId="77777777" w:rsidR="000369FD" w:rsidRPr="00FE002E" w:rsidRDefault="000369FD" w:rsidP="000369FD">
      <w:pPr>
        <w:spacing w:after="0"/>
        <w:rPr>
          <w:color w:val="002060"/>
          <w:sz w:val="20"/>
        </w:rPr>
      </w:pPr>
      <w:r w:rsidRPr="00FE002E">
        <w:rPr>
          <w:color w:val="002060"/>
          <w:sz w:val="20"/>
        </w:rPr>
        <w:t>- Performance</w:t>
      </w:r>
    </w:p>
    <w:p w14:paraId="401503E7" w14:textId="77777777" w:rsidR="000369FD" w:rsidRPr="00FE002E" w:rsidRDefault="000369FD" w:rsidP="000369FD">
      <w:pPr>
        <w:spacing w:after="0"/>
        <w:rPr>
          <w:color w:val="002060"/>
          <w:sz w:val="20"/>
        </w:rPr>
      </w:pPr>
      <w:r w:rsidRPr="00FE002E">
        <w:rPr>
          <w:color w:val="002060"/>
          <w:sz w:val="20"/>
        </w:rPr>
        <w:lastRenderedPageBreak/>
        <w:t xml:space="preserve">  - Perf counters, Waits and Latches (wait for XXs) *</w:t>
      </w:r>
    </w:p>
    <w:p w14:paraId="014394D5" w14:textId="77777777" w:rsidR="000369FD" w:rsidRPr="00FE002E" w:rsidRDefault="000369FD" w:rsidP="000369FD">
      <w:pPr>
        <w:spacing w:after="0"/>
        <w:rPr>
          <w:color w:val="002060"/>
          <w:sz w:val="20"/>
        </w:rPr>
      </w:pPr>
      <w:r w:rsidRPr="00FE002E">
        <w:rPr>
          <w:color w:val="002060"/>
          <w:sz w:val="20"/>
        </w:rPr>
        <w:t xml:space="preserve">  - Worker thread exhaustion *</w:t>
      </w:r>
    </w:p>
    <w:p w14:paraId="18B14FAD" w14:textId="77777777" w:rsidR="000369FD" w:rsidRPr="00FE002E" w:rsidRDefault="000369FD" w:rsidP="000369FD">
      <w:pPr>
        <w:spacing w:after="0"/>
        <w:rPr>
          <w:color w:val="002060"/>
          <w:sz w:val="20"/>
        </w:rPr>
      </w:pPr>
      <w:r w:rsidRPr="00FE002E">
        <w:rPr>
          <w:color w:val="002060"/>
          <w:sz w:val="20"/>
        </w:rPr>
        <w:t xml:space="preserve">  - Blocking Chains *</w:t>
      </w:r>
    </w:p>
    <w:p w14:paraId="654A5E56" w14:textId="77777777" w:rsidR="000369FD" w:rsidRPr="00FE002E" w:rsidRDefault="000369FD" w:rsidP="000369FD">
      <w:pPr>
        <w:spacing w:after="0"/>
        <w:rPr>
          <w:color w:val="002060"/>
          <w:sz w:val="20"/>
        </w:rPr>
      </w:pPr>
      <w:r w:rsidRPr="00FE002E">
        <w:rPr>
          <w:color w:val="002060"/>
          <w:sz w:val="20"/>
        </w:rPr>
        <w:t xml:space="preserve">  - Plan use ratio *</w:t>
      </w:r>
    </w:p>
    <w:p w14:paraId="71120150" w14:textId="77777777" w:rsidR="000369FD" w:rsidRPr="00FE002E" w:rsidRDefault="000369FD" w:rsidP="000369FD">
      <w:pPr>
        <w:spacing w:after="0"/>
        <w:rPr>
          <w:color w:val="002060"/>
          <w:sz w:val="20"/>
        </w:rPr>
      </w:pPr>
      <w:r w:rsidRPr="00FE002E">
        <w:rPr>
          <w:color w:val="002060"/>
          <w:sz w:val="20"/>
        </w:rPr>
        <w:t xml:space="preserve">  - Hints usage *</w:t>
      </w:r>
    </w:p>
    <w:p w14:paraId="5AC94A27" w14:textId="77777777" w:rsidR="000369FD" w:rsidRPr="00FE002E" w:rsidRDefault="000369FD" w:rsidP="000369FD">
      <w:pPr>
        <w:spacing w:after="0"/>
        <w:rPr>
          <w:color w:val="002060"/>
          <w:sz w:val="20"/>
        </w:rPr>
      </w:pPr>
      <w:r w:rsidRPr="00FE002E">
        <w:rPr>
          <w:color w:val="002060"/>
          <w:sz w:val="20"/>
        </w:rPr>
        <w:t xml:space="preserve">  - Cached Query Plans issues *</w:t>
      </w:r>
    </w:p>
    <w:p w14:paraId="772EB02D" w14:textId="77777777" w:rsidR="000369FD" w:rsidRPr="00FE002E" w:rsidRDefault="000369FD" w:rsidP="000369FD">
      <w:pPr>
        <w:spacing w:after="0"/>
        <w:rPr>
          <w:color w:val="002060"/>
          <w:sz w:val="20"/>
        </w:rPr>
      </w:pPr>
      <w:r w:rsidRPr="00FE002E">
        <w:rPr>
          <w:color w:val="002060"/>
          <w:sz w:val="20"/>
        </w:rPr>
        <w:t xml:space="preserve">  - Declarative Referential Integrity - Untrusted Constraints</w:t>
      </w:r>
    </w:p>
    <w:p w14:paraId="5529B1C5" w14:textId="77777777" w:rsidR="000369FD" w:rsidRPr="00FE002E" w:rsidRDefault="000369FD" w:rsidP="000369FD">
      <w:pPr>
        <w:spacing w:after="0"/>
        <w:rPr>
          <w:color w:val="002060"/>
          <w:sz w:val="20"/>
        </w:rPr>
      </w:pPr>
      <w:r w:rsidRPr="00FE002E">
        <w:rPr>
          <w:color w:val="002060"/>
          <w:sz w:val="20"/>
        </w:rPr>
        <w:t>- Indexes and Statistics</w:t>
      </w:r>
    </w:p>
    <w:p w14:paraId="3B95C37C" w14:textId="77777777" w:rsidR="000369FD" w:rsidRPr="00FE002E" w:rsidRDefault="000369FD" w:rsidP="000369FD">
      <w:pPr>
        <w:spacing w:after="0"/>
        <w:rPr>
          <w:color w:val="002060"/>
          <w:sz w:val="20"/>
        </w:rPr>
      </w:pPr>
      <w:r w:rsidRPr="00FE002E">
        <w:rPr>
          <w:color w:val="002060"/>
          <w:sz w:val="20"/>
        </w:rPr>
        <w:t xml:space="preserve">  - Statistics update *</w:t>
      </w:r>
    </w:p>
    <w:p w14:paraId="7B793B9E" w14:textId="77777777" w:rsidR="000369FD" w:rsidRPr="00FE002E" w:rsidRDefault="000369FD" w:rsidP="000369FD">
      <w:pPr>
        <w:spacing w:after="0"/>
        <w:rPr>
          <w:color w:val="002060"/>
          <w:sz w:val="20"/>
        </w:rPr>
      </w:pPr>
      <w:r w:rsidRPr="00FE002E">
        <w:rPr>
          <w:color w:val="002060"/>
          <w:sz w:val="20"/>
        </w:rPr>
        <w:t xml:space="preserve">  - Statistics sampling *</w:t>
      </w:r>
    </w:p>
    <w:p w14:paraId="74F118DA" w14:textId="77777777" w:rsidR="000369FD" w:rsidRPr="00FE002E" w:rsidRDefault="000369FD" w:rsidP="000369FD">
      <w:pPr>
        <w:spacing w:after="0"/>
        <w:rPr>
          <w:color w:val="002060"/>
          <w:sz w:val="20"/>
        </w:rPr>
      </w:pPr>
      <w:r w:rsidRPr="00FE002E">
        <w:rPr>
          <w:color w:val="002060"/>
          <w:sz w:val="20"/>
        </w:rPr>
        <w:t xml:space="preserve">  - Hypothetical objects *</w:t>
      </w:r>
    </w:p>
    <w:p w14:paraId="60535828" w14:textId="77777777" w:rsidR="000369FD" w:rsidRPr="00FE002E" w:rsidRDefault="000369FD" w:rsidP="000369FD">
      <w:pPr>
        <w:spacing w:after="0"/>
        <w:rPr>
          <w:color w:val="002060"/>
          <w:sz w:val="20"/>
        </w:rPr>
      </w:pPr>
      <w:r w:rsidRPr="00FE002E">
        <w:rPr>
          <w:color w:val="002060"/>
          <w:sz w:val="20"/>
        </w:rPr>
        <w:t xml:space="preserve">  - Row Index Fragmentation Analysis (if enabled) *</w:t>
      </w:r>
    </w:p>
    <w:p w14:paraId="7869E532" w14:textId="77777777" w:rsidR="000369FD" w:rsidRPr="00FE002E" w:rsidRDefault="000369FD" w:rsidP="000369FD">
      <w:pPr>
        <w:spacing w:after="0"/>
        <w:rPr>
          <w:color w:val="002060"/>
          <w:sz w:val="20"/>
        </w:rPr>
      </w:pPr>
      <w:r w:rsidRPr="00FE002E">
        <w:rPr>
          <w:color w:val="002060"/>
          <w:sz w:val="20"/>
        </w:rPr>
        <w:t xml:space="preserve">  - CS Index Health Analysis (if enabled) *</w:t>
      </w:r>
    </w:p>
    <w:p w14:paraId="118ABA3C" w14:textId="77777777" w:rsidR="000369FD" w:rsidRPr="00FE002E" w:rsidRDefault="000369FD" w:rsidP="000369FD">
      <w:pPr>
        <w:spacing w:after="0"/>
        <w:rPr>
          <w:color w:val="002060"/>
          <w:sz w:val="20"/>
        </w:rPr>
      </w:pPr>
      <w:r w:rsidRPr="00FE002E">
        <w:rPr>
          <w:color w:val="002060"/>
          <w:sz w:val="20"/>
        </w:rPr>
        <w:t xml:space="preserve">  - XTP Index Health Analysis (if enabled) *</w:t>
      </w:r>
    </w:p>
    <w:p w14:paraId="12174812" w14:textId="77777777" w:rsidR="000369FD" w:rsidRPr="00FE002E" w:rsidRDefault="000369FD" w:rsidP="000369FD">
      <w:pPr>
        <w:spacing w:after="0"/>
        <w:rPr>
          <w:color w:val="002060"/>
          <w:sz w:val="20"/>
        </w:rPr>
      </w:pPr>
      <w:r w:rsidRPr="00FE002E">
        <w:rPr>
          <w:color w:val="002060"/>
          <w:sz w:val="20"/>
        </w:rPr>
        <w:t xml:space="preserve">  - Duplicate or Redundant indexes *</w:t>
      </w:r>
    </w:p>
    <w:p w14:paraId="22349DD4" w14:textId="77777777" w:rsidR="000369FD" w:rsidRPr="00FE002E" w:rsidRDefault="000369FD" w:rsidP="000369FD">
      <w:pPr>
        <w:spacing w:after="0"/>
        <w:rPr>
          <w:color w:val="002060"/>
          <w:sz w:val="20"/>
        </w:rPr>
      </w:pPr>
      <w:r w:rsidRPr="00FE002E">
        <w:rPr>
          <w:color w:val="002060"/>
          <w:sz w:val="20"/>
        </w:rPr>
        <w:t xml:space="preserve">  - Unused and rarely used indexes *</w:t>
      </w:r>
    </w:p>
    <w:p w14:paraId="579785D6" w14:textId="77777777" w:rsidR="000369FD" w:rsidRPr="00FE002E" w:rsidRDefault="000369FD" w:rsidP="000369FD">
      <w:pPr>
        <w:spacing w:after="0"/>
        <w:rPr>
          <w:color w:val="002060"/>
          <w:sz w:val="20"/>
        </w:rPr>
      </w:pPr>
      <w:r w:rsidRPr="00FE002E">
        <w:rPr>
          <w:color w:val="002060"/>
          <w:sz w:val="20"/>
        </w:rPr>
        <w:t xml:space="preserve">  - Indexes with large keys (&gt; 900 bytes) *</w:t>
      </w:r>
    </w:p>
    <w:p w14:paraId="6AF648F1" w14:textId="77777777" w:rsidR="000369FD" w:rsidRPr="00FE002E" w:rsidRDefault="000369FD" w:rsidP="000369FD">
      <w:pPr>
        <w:spacing w:after="0"/>
        <w:rPr>
          <w:color w:val="002060"/>
          <w:sz w:val="20"/>
        </w:rPr>
      </w:pPr>
      <w:r w:rsidRPr="00FE002E">
        <w:rPr>
          <w:color w:val="002060"/>
          <w:sz w:val="20"/>
        </w:rPr>
        <w:t xml:space="preserve">  - Indexes with fill factor &lt; 80 </w:t>
      </w:r>
      <w:proofErr w:type="spellStart"/>
      <w:r w:rsidRPr="00FE002E">
        <w:rPr>
          <w:color w:val="002060"/>
          <w:sz w:val="20"/>
        </w:rPr>
        <w:t>pct</w:t>
      </w:r>
      <w:proofErr w:type="spellEnd"/>
      <w:r w:rsidRPr="00FE002E">
        <w:rPr>
          <w:color w:val="002060"/>
          <w:sz w:val="20"/>
        </w:rPr>
        <w:t xml:space="preserve"> *</w:t>
      </w:r>
    </w:p>
    <w:p w14:paraId="05593C77" w14:textId="77777777" w:rsidR="000369FD" w:rsidRPr="00FE002E" w:rsidRDefault="000369FD" w:rsidP="000369FD">
      <w:pPr>
        <w:spacing w:after="0"/>
        <w:rPr>
          <w:color w:val="002060"/>
          <w:sz w:val="20"/>
        </w:rPr>
      </w:pPr>
      <w:r w:rsidRPr="00FE002E">
        <w:rPr>
          <w:color w:val="002060"/>
          <w:sz w:val="20"/>
        </w:rPr>
        <w:t xml:space="preserve">  - Disabled indexes *</w:t>
      </w:r>
    </w:p>
    <w:p w14:paraId="4B715EE5" w14:textId="77777777" w:rsidR="000369FD" w:rsidRPr="00FE002E" w:rsidRDefault="000369FD" w:rsidP="000369FD">
      <w:pPr>
        <w:spacing w:after="0"/>
        <w:rPr>
          <w:color w:val="002060"/>
          <w:sz w:val="20"/>
        </w:rPr>
      </w:pPr>
      <w:r w:rsidRPr="00FE002E">
        <w:rPr>
          <w:color w:val="002060"/>
          <w:sz w:val="20"/>
        </w:rPr>
        <w:t xml:space="preserve">  - Non-unique clustered indexes *</w:t>
      </w:r>
    </w:p>
    <w:p w14:paraId="575263D6" w14:textId="77777777" w:rsidR="000369FD" w:rsidRPr="00FE002E" w:rsidRDefault="000369FD" w:rsidP="000369FD">
      <w:pPr>
        <w:spacing w:after="0"/>
        <w:rPr>
          <w:color w:val="002060"/>
          <w:sz w:val="20"/>
        </w:rPr>
      </w:pPr>
      <w:r w:rsidRPr="00FE002E">
        <w:rPr>
          <w:color w:val="002060"/>
          <w:sz w:val="20"/>
        </w:rPr>
        <w:t xml:space="preserve">  - Clustered Indexes with GUIDs in key *</w:t>
      </w:r>
    </w:p>
    <w:p w14:paraId="0ECCF11F" w14:textId="77777777" w:rsidR="000369FD" w:rsidRPr="00FE002E" w:rsidRDefault="000369FD" w:rsidP="000369FD">
      <w:pPr>
        <w:spacing w:after="0"/>
        <w:rPr>
          <w:color w:val="002060"/>
          <w:sz w:val="20"/>
        </w:rPr>
      </w:pPr>
      <w:r w:rsidRPr="00FE002E">
        <w:rPr>
          <w:color w:val="002060"/>
          <w:sz w:val="20"/>
        </w:rPr>
        <w:t xml:space="preserve">  - Foreign Keys with no Index *</w:t>
      </w:r>
    </w:p>
    <w:p w14:paraId="674AE6B6" w14:textId="77777777" w:rsidR="000369FD" w:rsidRPr="00FE002E" w:rsidRDefault="000369FD" w:rsidP="000369FD">
      <w:pPr>
        <w:spacing w:after="0"/>
        <w:rPr>
          <w:color w:val="002060"/>
          <w:sz w:val="20"/>
        </w:rPr>
      </w:pPr>
      <w:r w:rsidRPr="00FE002E">
        <w:rPr>
          <w:color w:val="002060"/>
          <w:sz w:val="20"/>
        </w:rPr>
        <w:t xml:space="preserve">  - Indexing per Table *</w:t>
      </w:r>
    </w:p>
    <w:p w14:paraId="3F81B3A7" w14:textId="77777777" w:rsidR="000369FD" w:rsidRPr="00FE002E" w:rsidRDefault="000369FD" w:rsidP="000369FD">
      <w:pPr>
        <w:spacing w:after="0"/>
        <w:rPr>
          <w:color w:val="002060"/>
          <w:sz w:val="20"/>
        </w:rPr>
      </w:pPr>
      <w:r w:rsidRPr="00FE002E">
        <w:rPr>
          <w:color w:val="002060"/>
          <w:sz w:val="20"/>
        </w:rPr>
        <w:t xml:space="preserve">  - Missing Indexes *</w:t>
      </w:r>
    </w:p>
    <w:p w14:paraId="6DD5D7D8" w14:textId="77777777" w:rsidR="000369FD" w:rsidRPr="00FE002E" w:rsidRDefault="000369FD" w:rsidP="000369FD">
      <w:pPr>
        <w:spacing w:after="0"/>
        <w:rPr>
          <w:color w:val="002060"/>
          <w:sz w:val="20"/>
        </w:rPr>
      </w:pPr>
      <w:r w:rsidRPr="00FE002E">
        <w:rPr>
          <w:color w:val="002060"/>
          <w:sz w:val="20"/>
        </w:rPr>
        <w:t>- Naming Convention</w:t>
      </w:r>
    </w:p>
    <w:p w14:paraId="3FC672EE" w14:textId="77777777" w:rsidR="000369FD" w:rsidRPr="00FE002E" w:rsidRDefault="000369FD" w:rsidP="000369FD">
      <w:pPr>
        <w:spacing w:after="0"/>
        <w:rPr>
          <w:color w:val="002060"/>
          <w:sz w:val="20"/>
        </w:rPr>
      </w:pPr>
      <w:r w:rsidRPr="00FE002E">
        <w:rPr>
          <w:color w:val="002060"/>
          <w:sz w:val="20"/>
        </w:rPr>
        <w:t xml:space="preserve">  - Objects naming conventions</w:t>
      </w:r>
    </w:p>
    <w:p w14:paraId="3B33D8DF" w14:textId="77777777" w:rsidR="000369FD" w:rsidRPr="00FE002E" w:rsidRDefault="000369FD" w:rsidP="000369FD">
      <w:pPr>
        <w:spacing w:after="0"/>
        <w:rPr>
          <w:color w:val="002060"/>
          <w:sz w:val="20"/>
        </w:rPr>
      </w:pPr>
      <w:r w:rsidRPr="00FE002E">
        <w:rPr>
          <w:color w:val="002060"/>
          <w:sz w:val="20"/>
        </w:rPr>
        <w:t>- Security</w:t>
      </w:r>
    </w:p>
    <w:p w14:paraId="4F13B6A2" w14:textId="77777777" w:rsidR="000369FD" w:rsidRPr="00FE002E" w:rsidRDefault="000369FD" w:rsidP="000369FD">
      <w:pPr>
        <w:spacing w:after="0"/>
        <w:rPr>
          <w:color w:val="002060"/>
          <w:sz w:val="20"/>
        </w:rPr>
      </w:pPr>
      <w:r w:rsidRPr="00FE002E">
        <w:rPr>
          <w:color w:val="002060"/>
          <w:sz w:val="20"/>
        </w:rPr>
        <w:t xml:space="preserve">  - Password check</w:t>
      </w:r>
    </w:p>
    <w:p w14:paraId="4252339A" w14:textId="77777777" w:rsidR="000369FD" w:rsidRPr="00FE002E" w:rsidRDefault="000369FD" w:rsidP="000369FD">
      <w:pPr>
        <w:spacing w:after="0"/>
        <w:rPr>
          <w:color w:val="002060"/>
          <w:sz w:val="20"/>
        </w:rPr>
      </w:pPr>
      <w:r w:rsidRPr="00FE002E">
        <w:rPr>
          <w:color w:val="002060"/>
          <w:sz w:val="20"/>
        </w:rPr>
        <w:t>- Maintenance and Monitoring</w:t>
      </w:r>
    </w:p>
    <w:p w14:paraId="6692711C" w14:textId="77777777" w:rsidR="000369FD" w:rsidRPr="00FE002E" w:rsidRDefault="000369FD" w:rsidP="000369FD">
      <w:pPr>
        <w:spacing w:after="0"/>
        <w:rPr>
          <w:color w:val="002060"/>
          <w:sz w:val="20"/>
        </w:rPr>
      </w:pPr>
      <w:r w:rsidRPr="00FE002E">
        <w:rPr>
          <w:color w:val="002060"/>
          <w:sz w:val="20"/>
        </w:rPr>
        <w:t xml:space="preserve">  - SQL Agent alerts for severe errors</w:t>
      </w:r>
    </w:p>
    <w:p w14:paraId="1B0A3B08" w14:textId="77777777" w:rsidR="000369FD" w:rsidRPr="00FE002E" w:rsidRDefault="000369FD" w:rsidP="000369FD">
      <w:pPr>
        <w:spacing w:after="0"/>
        <w:rPr>
          <w:color w:val="002060"/>
          <w:sz w:val="20"/>
        </w:rPr>
      </w:pPr>
      <w:r w:rsidRPr="00FE002E">
        <w:rPr>
          <w:color w:val="002060"/>
          <w:sz w:val="20"/>
        </w:rPr>
        <w:t xml:space="preserve">  - DBCC CHECKDB, Direct Catalog Updates and Data Purity</w:t>
      </w:r>
    </w:p>
    <w:p w14:paraId="72875F0C" w14:textId="77777777" w:rsidR="000369FD" w:rsidRPr="00FE002E" w:rsidRDefault="000369FD" w:rsidP="000369FD">
      <w:pPr>
        <w:spacing w:after="0"/>
        <w:rPr>
          <w:color w:val="002060"/>
          <w:sz w:val="20"/>
        </w:rPr>
      </w:pPr>
      <w:r w:rsidRPr="00FE002E">
        <w:rPr>
          <w:color w:val="002060"/>
          <w:sz w:val="20"/>
        </w:rPr>
        <w:t xml:space="preserve">  - </w:t>
      </w:r>
      <w:proofErr w:type="spellStart"/>
      <w:r w:rsidRPr="00FE002E">
        <w:rPr>
          <w:color w:val="002060"/>
          <w:sz w:val="20"/>
        </w:rPr>
        <w:t>AlwaysOn</w:t>
      </w:r>
      <w:proofErr w:type="spellEnd"/>
      <w:r w:rsidRPr="00FE002E">
        <w:rPr>
          <w:color w:val="002060"/>
          <w:sz w:val="20"/>
        </w:rPr>
        <w:t>/Mirroring automatic page repair</w:t>
      </w:r>
    </w:p>
    <w:p w14:paraId="4E563197" w14:textId="77777777" w:rsidR="000369FD" w:rsidRPr="00FE002E" w:rsidRDefault="000369FD" w:rsidP="000369FD">
      <w:pPr>
        <w:spacing w:after="0"/>
        <w:rPr>
          <w:color w:val="002060"/>
          <w:sz w:val="20"/>
        </w:rPr>
      </w:pPr>
      <w:r w:rsidRPr="00FE002E">
        <w:rPr>
          <w:color w:val="002060"/>
          <w:sz w:val="20"/>
        </w:rPr>
        <w:t xml:space="preserve">  - Suspect pages</w:t>
      </w:r>
    </w:p>
    <w:p w14:paraId="5BB94CCA" w14:textId="77777777" w:rsidR="000369FD" w:rsidRPr="00FE002E" w:rsidRDefault="000369FD" w:rsidP="000369FD">
      <w:pPr>
        <w:spacing w:after="0"/>
        <w:rPr>
          <w:color w:val="002060"/>
          <w:sz w:val="20"/>
        </w:rPr>
      </w:pPr>
      <w:r w:rsidRPr="00FE002E">
        <w:rPr>
          <w:color w:val="002060"/>
          <w:sz w:val="20"/>
        </w:rPr>
        <w:t xml:space="preserve">  - Replication Errors</w:t>
      </w:r>
    </w:p>
    <w:p w14:paraId="6EC3C08A" w14:textId="77777777" w:rsidR="000369FD" w:rsidRPr="00FE002E" w:rsidRDefault="000369FD" w:rsidP="000369FD">
      <w:pPr>
        <w:spacing w:after="0"/>
        <w:rPr>
          <w:color w:val="002060"/>
          <w:sz w:val="20"/>
        </w:rPr>
      </w:pPr>
      <w:r w:rsidRPr="00FE002E">
        <w:rPr>
          <w:color w:val="002060"/>
          <w:sz w:val="20"/>
        </w:rPr>
        <w:t xml:space="preserve">  - </w:t>
      </w:r>
      <w:proofErr w:type="spellStart"/>
      <w:r w:rsidRPr="00FE002E">
        <w:rPr>
          <w:color w:val="002060"/>
          <w:sz w:val="20"/>
        </w:rPr>
        <w:t>Errorlog</w:t>
      </w:r>
      <w:proofErr w:type="spellEnd"/>
      <w:r w:rsidRPr="00FE002E">
        <w:rPr>
          <w:color w:val="002060"/>
          <w:sz w:val="20"/>
        </w:rPr>
        <w:t xml:space="preserve"> based checks</w:t>
      </w:r>
    </w:p>
    <w:p w14:paraId="66BE6232" w14:textId="77777777" w:rsidR="000369FD" w:rsidRPr="00FE002E" w:rsidRDefault="000369FD" w:rsidP="000369FD">
      <w:pPr>
        <w:spacing w:after="0"/>
        <w:rPr>
          <w:color w:val="002060"/>
          <w:sz w:val="20"/>
        </w:rPr>
      </w:pPr>
      <w:r w:rsidRPr="00FE002E">
        <w:rPr>
          <w:color w:val="002060"/>
          <w:sz w:val="20"/>
        </w:rPr>
        <w:t xml:space="preserve">  - System health checks</w:t>
      </w:r>
    </w:p>
    <w:p w14:paraId="30C9FFF1" w14:textId="77777777" w:rsidR="000369FD" w:rsidRPr="00FE002E" w:rsidRDefault="000369FD" w:rsidP="000369FD">
      <w:pPr>
        <w:spacing w:after="0"/>
        <w:rPr>
          <w:color w:val="002060"/>
          <w:sz w:val="20"/>
        </w:rPr>
      </w:pPr>
    </w:p>
    <w:p w14:paraId="5BCDB009" w14:textId="110A7227" w:rsidR="004A60DF" w:rsidRDefault="004A60DF" w:rsidP="00272ED7">
      <w:pPr>
        <w:pStyle w:val="Heading2"/>
      </w:pPr>
      <w:bookmarkStart w:id="10" w:name="_Toc10021224"/>
      <w:r w:rsidRPr="009414EC">
        <w:rPr>
          <w:rStyle w:val="Heading1Char"/>
          <w:sz w:val="26"/>
          <w:szCs w:val="26"/>
        </w:rPr>
        <w:t>Azure Migrate</w:t>
      </w:r>
      <w:bookmarkEnd w:id="10"/>
      <w:r w:rsidRPr="009414EC">
        <w:rPr>
          <w:rStyle w:val="Heading1Char"/>
          <w:sz w:val="26"/>
          <w:szCs w:val="26"/>
        </w:rPr>
        <w:t xml:space="preserve"> </w:t>
      </w:r>
    </w:p>
    <w:p w14:paraId="327D6C35" w14:textId="47F15F1D" w:rsidR="00D379CB" w:rsidRDefault="00072617" w:rsidP="004A60DF">
      <w:r>
        <w:t xml:space="preserve">While Azure Migrate doesn’t fully support </w:t>
      </w:r>
      <w:r w:rsidR="000946F5">
        <w:t xml:space="preserve">Azure Stack as a target, it can provide valuable insights into </w:t>
      </w:r>
      <w:r w:rsidR="009A4E8B">
        <w:t>the environment and</w:t>
      </w:r>
      <w:r w:rsidR="00F6460F">
        <w:t xml:space="preserve"> structure of the applications. There are 3</w:t>
      </w:r>
      <w:r w:rsidR="00F6460F" w:rsidRPr="00272ED7">
        <w:rPr>
          <w:vertAlign w:val="superscript"/>
        </w:rPr>
        <w:t>rd</w:t>
      </w:r>
      <w:r w:rsidR="00F6460F">
        <w:t xml:space="preserve"> party tools (like </w:t>
      </w:r>
      <w:proofErr w:type="spellStart"/>
      <w:r w:rsidR="00F6460F">
        <w:t>Cloudbase’s</w:t>
      </w:r>
      <w:proofErr w:type="spellEnd"/>
      <w:r w:rsidR="00F6460F">
        <w:t xml:space="preserve"> Coriolis - </w:t>
      </w:r>
      <w:hyperlink r:id="rId30" w:history="1">
        <w:r w:rsidR="00D379CB" w:rsidRPr="000E6430">
          <w:rPr>
            <w:rStyle w:val="Hyperlink"/>
          </w:rPr>
          <w:t>https://www.youtube.com/watch?v=ytRW034iueE</w:t>
        </w:r>
      </w:hyperlink>
      <w:r w:rsidR="00D379CB">
        <w:t>) which can use the Azure Migrate Assessment directly to map the VM sizes and such on Azure Stack.</w:t>
      </w:r>
    </w:p>
    <w:p w14:paraId="091295E9" w14:textId="77777777" w:rsidR="00BD7640" w:rsidRDefault="00BD7640" w:rsidP="00272ED7">
      <w:pPr>
        <w:pStyle w:val="ListParagraph"/>
        <w:numPr>
          <w:ilvl w:val="0"/>
          <w:numId w:val="15"/>
        </w:numPr>
      </w:pPr>
      <w:r>
        <w:t>Discover on-premises VMs and app dependencies</w:t>
      </w:r>
    </w:p>
    <w:p w14:paraId="290DCF4E" w14:textId="77777777" w:rsidR="00BD7640" w:rsidRDefault="00BD7640" w:rsidP="00272ED7">
      <w:pPr>
        <w:pStyle w:val="ListParagraph"/>
        <w:numPr>
          <w:ilvl w:val="0"/>
          <w:numId w:val="15"/>
        </w:numPr>
      </w:pPr>
      <w:r>
        <w:t>Mitigate VM migration issues with built-in guidance</w:t>
      </w:r>
    </w:p>
    <w:p w14:paraId="11D6BE01" w14:textId="77777777" w:rsidR="00BD7640" w:rsidRDefault="00BD7640" w:rsidP="00272ED7">
      <w:pPr>
        <w:pStyle w:val="ListParagraph"/>
        <w:numPr>
          <w:ilvl w:val="0"/>
          <w:numId w:val="15"/>
        </w:numPr>
      </w:pPr>
      <w:r>
        <w:t>Adjust and optimize cloud resources based on utilization</w:t>
      </w:r>
    </w:p>
    <w:p w14:paraId="7643D798" w14:textId="77777777" w:rsidR="00BD7640" w:rsidRDefault="00BD7640" w:rsidP="00272ED7">
      <w:pPr>
        <w:pStyle w:val="ListParagraph"/>
        <w:numPr>
          <w:ilvl w:val="0"/>
          <w:numId w:val="15"/>
        </w:numPr>
      </w:pPr>
      <w:r>
        <w:t>Get tool recommendations to use for migration</w:t>
      </w:r>
    </w:p>
    <w:p w14:paraId="47689200" w14:textId="537C089A" w:rsidR="004A60DF" w:rsidRDefault="00BD7640" w:rsidP="00045D57">
      <w:pPr>
        <w:pStyle w:val="ListParagraph"/>
        <w:numPr>
          <w:ilvl w:val="0"/>
          <w:numId w:val="15"/>
        </w:numPr>
      </w:pPr>
      <w:r>
        <w:t>View dependencies to group VMs effectively for migration</w:t>
      </w:r>
    </w:p>
    <w:p w14:paraId="323D0791" w14:textId="09EF88F2" w:rsidR="00C57DAE" w:rsidRDefault="00880D94" w:rsidP="00C57DAE">
      <w:pPr>
        <w:rPr>
          <w:rStyle w:val="Heading1Char"/>
          <w:rFonts w:asciiTheme="minorHAnsi" w:eastAsiaTheme="minorHAnsi" w:hAnsiTheme="minorHAnsi" w:cstheme="minorBidi"/>
          <w:color w:val="auto"/>
          <w:sz w:val="22"/>
          <w:szCs w:val="22"/>
        </w:rPr>
      </w:pPr>
      <w:hyperlink r:id="rId31" w:history="1">
        <w:r w:rsidR="00BA642B" w:rsidRPr="000E6430">
          <w:rPr>
            <w:rStyle w:val="Hyperlink"/>
          </w:rPr>
          <w:t>https://docs.microsoft.com/en-us/azure/migrate/migrate-overview</w:t>
        </w:r>
      </w:hyperlink>
    </w:p>
    <w:p w14:paraId="5E1D4495" w14:textId="0BAE90FB" w:rsidR="00BA642B" w:rsidRDefault="00220689" w:rsidP="00C57DAE">
      <w:pPr>
        <w:rPr>
          <w:rStyle w:val="Heading1Char"/>
          <w:rFonts w:asciiTheme="minorHAnsi" w:eastAsiaTheme="minorHAnsi" w:hAnsiTheme="minorHAnsi" w:cstheme="minorBidi"/>
          <w:color w:val="auto"/>
          <w:sz w:val="22"/>
          <w:szCs w:val="22"/>
        </w:rPr>
      </w:pPr>
      <w:bookmarkStart w:id="11" w:name="_Toc10021225"/>
      <w:bookmarkStart w:id="12" w:name="_GoBack"/>
      <w:r>
        <w:rPr>
          <w:rStyle w:val="Heading1Char"/>
          <w:rFonts w:asciiTheme="minorHAnsi" w:eastAsiaTheme="minorHAnsi" w:hAnsiTheme="minorHAnsi" w:cstheme="minorBidi"/>
          <w:color w:val="auto"/>
          <w:sz w:val="22"/>
          <w:szCs w:val="22"/>
        </w:rPr>
        <w:t>You can also use</w:t>
      </w:r>
      <w:bookmarkEnd w:id="11"/>
      <w:r>
        <w:rPr>
          <w:rStyle w:val="Heading1Char"/>
          <w:rFonts w:asciiTheme="minorHAnsi" w:eastAsiaTheme="minorHAnsi" w:hAnsiTheme="minorHAnsi" w:cstheme="minorBidi"/>
          <w:color w:val="auto"/>
          <w:sz w:val="22"/>
          <w:szCs w:val="22"/>
        </w:rPr>
        <w:t xml:space="preserve"> </w:t>
      </w:r>
      <w:hyperlink r:id="rId32" w:history="1">
        <w:r w:rsidRPr="00220689">
          <w:rPr>
            <w:rStyle w:val="Hyperlink"/>
          </w:rPr>
          <w:t>Azure Monitor for VMs MAP</w:t>
        </w:r>
      </w:hyperlink>
      <w:r>
        <w:rPr>
          <w:rStyle w:val="Heading1Char"/>
          <w:rFonts w:asciiTheme="minorHAnsi" w:eastAsiaTheme="minorHAnsi" w:hAnsiTheme="minorHAnsi" w:cstheme="minorBidi"/>
          <w:color w:val="auto"/>
          <w:sz w:val="22"/>
          <w:szCs w:val="22"/>
        </w:rPr>
        <w:t xml:space="preserve"> </w:t>
      </w:r>
      <w:r w:rsidR="00D70491">
        <w:rPr>
          <w:rStyle w:val="Heading1Char"/>
          <w:rFonts w:asciiTheme="minorHAnsi" w:eastAsiaTheme="minorHAnsi" w:hAnsiTheme="minorHAnsi" w:cstheme="minorBidi"/>
          <w:color w:val="auto"/>
          <w:sz w:val="22"/>
          <w:szCs w:val="22"/>
        </w:rPr>
        <w:t xml:space="preserve">to view and discover your application components, as well </w:t>
      </w:r>
      <w:bookmarkEnd w:id="12"/>
      <w:r w:rsidR="00D70491">
        <w:rPr>
          <w:rStyle w:val="Heading1Char"/>
          <w:rFonts w:asciiTheme="minorHAnsi" w:eastAsiaTheme="minorHAnsi" w:hAnsiTheme="minorHAnsi" w:cstheme="minorBidi"/>
          <w:color w:val="auto"/>
          <w:sz w:val="22"/>
          <w:szCs w:val="22"/>
        </w:rPr>
        <w:t xml:space="preserve">as gather insights </w:t>
      </w:r>
      <w:r w:rsidR="00E94404">
        <w:rPr>
          <w:rStyle w:val="Heading1Char"/>
          <w:rFonts w:asciiTheme="minorHAnsi" w:eastAsiaTheme="minorHAnsi" w:hAnsiTheme="minorHAnsi" w:cstheme="minorBidi"/>
          <w:color w:val="auto"/>
          <w:sz w:val="22"/>
          <w:szCs w:val="22"/>
        </w:rPr>
        <w:t xml:space="preserve">around the performance of the </w:t>
      </w:r>
      <w:r w:rsidR="00C00762">
        <w:rPr>
          <w:rStyle w:val="Heading1Char"/>
          <w:rFonts w:asciiTheme="minorHAnsi" w:eastAsiaTheme="minorHAnsi" w:hAnsiTheme="minorHAnsi" w:cstheme="minorBidi"/>
          <w:color w:val="auto"/>
          <w:sz w:val="22"/>
          <w:szCs w:val="22"/>
        </w:rPr>
        <w:t>networking aspects of your apps.</w:t>
      </w:r>
    </w:p>
    <w:p w14:paraId="42FCA48E" w14:textId="1AD692F7" w:rsidR="00F65200" w:rsidRDefault="00F65200" w:rsidP="00C57DAE">
      <w:pPr>
        <w:rPr>
          <w:rStyle w:val="Heading1Char"/>
          <w:rFonts w:asciiTheme="minorHAnsi" w:eastAsiaTheme="minorHAnsi" w:hAnsiTheme="minorHAnsi" w:cstheme="minorBidi"/>
          <w:color w:val="auto"/>
          <w:sz w:val="22"/>
          <w:szCs w:val="22"/>
        </w:rPr>
      </w:pPr>
      <w:bookmarkStart w:id="13" w:name="_Toc10021226"/>
      <w:r>
        <w:rPr>
          <w:rStyle w:val="Heading1Char"/>
          <w:rFonts w:asciiTheme="minorHAnsi" w:eastAsiaTheme="minorHAnsi" w:hAnsiTheme="minorHAnsi" w:cstheme="minorBidi"/>
          <w:color w:val="auto"/>
          <w:sz w:val="22"/>
          <w:szCs w:val="22"/>
        </w:rPr>
        <w:t>When using the Azure Monitor MAP solution, once you’ve migrated your solution to Az</w:t>
      </w:r>
      <w:r w:rsidR="004A4CDF">
        <w:rPr>
          <w:rStyle w:val="Heading1Char"/>
          <w:rFonts w:asciiTheme="minorHAnsi" w:eastAsiaTheme="minorHAnsi" w:hAnsiTheme="minorHAnsi" w:cstheme="minorBidi"/>
          <w:color w:val="auto"/>
          <w:sz w:val="22"/>
          <w:szCs w:val="22"/>
        </w:rPr>
        <w:t xml:space="preserve">ure </w:t>
      </w:r>
      <w:r>
        <w:rPr>
          <w:rStyle w:val="Heading1Char"/>
          <w:rFonts w:asciiTheme="minorHAnsi" w:eastAsiaTheme="minorHAnsi" w:hAnsiTheme="minorHAnsi" w:cstheme="minorBidi"/>
          <w:color w:val="auto"/>
          <w:sz w:val="22"/>
          <w:szCs w:val="22"/>
        </w:rPr>
        <w:t>Stack</w:t>
      </w:r>
      <w:r w:rsidR="00C94A5C">
        <w:rPr>
          <w:rStyle w:val="Heading1Char"/>
          <w:rFonts w:asciiTheme="minorHAnsi" w:eastAsiaTheme="minorHAnsi" w:hAnsiTheme="minorHAnsi" w:cstheme="minorBidi"/>
          <w:color w:val="auto"/>
          <w:sz w:val="22"/>
          <w:szCs w:val="22"/>
        </w:rPr>
        <w:t xml:space="preserve"> you can use the same tool </w:t>
      </w:r>
      <w:r w:rsidR="00C53207">
        <w:rPr>
          <w:rStyle w:val="Heading1Char"/>
          <w:rFonts w:asciiTheme="minorHAnsi" w:eastAsiaTheme="minorHAnsi" w:hAnsiTheme="minorHAnsi" w:cstheme="minorBidi"/>
          <w:color w:val="auto"/>
          <w:sz w:val="22"/>
          <w:szCs w:val="22"/>
        </w:rPr>
        <w:t xml:space="preserve">on Azure Stack as well </w:t>
      </w:r>
      <w:r w:rsidR="00C94A5C">
        <w:rPr>
          <w:rStyle w:val="Heading1Char"/>
          <w:rFonts w:asciiTheme="minorHAnsi" w:eastAsiaTheme="minorHAnsi" w:hAnsiTheme="minorHAnsi" w:cstheme="minorBidi"/>
          <w:color w:val="auto"/>
          <w:sz w:val="22"/>
          <w:szCs w:val="22"/>
        </w:rPr>
        <w:t>(</w:t>
      </w:r>
      <w:bookmarkEnd w:id="13"/>
      <w:r w:rsidR="001F4C4B">
        <w:rPr>
          <w:rStyle w:val="Heading1Char"/>
          <w:rFonts w:asciiTheme="minorHAnsi" w:eastAsiaTheme="minorHAnsi" w:hAnsiTheme="minorHAnsi" w:cstheme="minorBidi"/>
          <w:color w:val="auto"/>
          <w:sz w:val="22"/>
          <w:szCs w:val="22"/>
        </w:rPr>
        <w:fldChar w:fldCharType="begin"/>
      </w:r>
      <w:r w:rsidR="001F4C4B">
        <w:rPr>
          <w:rStyle w:val="Heading1Char"/>
          <w:rFonts w:asciiTheme="minorHAnsi" w:eastAsiaTheme="minorHAnsi" w:hAnsiTheme="minorHAnsi" w:cstheme="minorBidi"/>
          <w:color w:val="auto"/>
          <w:sz w:val="22"/>
          <w:szCs w:val="22"/>
        </w:rPr>
        <w:instrText xml:space="preserve"> HYPERLINK "</w:instrText>
      </w:r>
      <w:r w:rsidR="001F4C4B" w:rsidRPr="001F4C4B">
        <w:rPr>
          <w:rStyle w:val="Heading1Char"/>
          <w:rFonts w:asciiTheme="minorHAnsi" w:eastAsiaTheme="minorHAnsi" w:hAnsiTheme="minorHAnsi" w:cstheme="minorBidi"/>
          <w:color w:val="auto"/>
          <w:sz w:val="22"/>
          <w:szCs w:val="22"/>
        </w:rPr>
        <w:instrText>https://aka.ms/azstackupdatemgmt</w:instrText>
      </w:r>
      <w:r w:rsidR="001F4C4B">
        <w:rPr>
          <w:rStyle w:val="Heading1Char"/>
          <w:rFonts w:asciiTheme="minorHAnsi" w:eastAsiaTheme="minorHAnsi" w:hAnsiTheme="minorHAnsi" w:cstheme="minorBidi"/>
          <w:color w:val="auto"/>
          <w:sz w:val="22"/>
          <w:szCs w:val="22"/>
        </w:rPr>
        <w:instrText xml:space="preserve">" </w:instrText>
      </w:r>
      <w:r w:rsidR="001F4C4B">
        <w:rPr>
          <w:rStyle w:val="Heading1Char"/>
          <w:rFonts w:asciiTheme="minorHAnsi" w:eastAsiaTheme="minorHAnsi" w:hAnsiTheme="minorHAnsi" w:cstheme="minorBidi"/>
          <w:color w:val="auto"/>
          <w:sz w:val="22"/>
          <w:szCs w:val="22"/>
        </w:rPr>
        <w:fldChar w:fldCharType="separate"/>
      </w:r>
      <w:r w:rsidR="001F4C4B" w:rsidRPr="000E6430">
        <w:rPr>
          <w:rStyle w:val="Hyperlink"/>
        </w:rPr>
        <w:t>https://aka.ms/azstackupdatemgmt</w:t>
      </w:r>
      <w:r w:rsidR="001F4C4B">
        <w:rPr>
          <w:rStyle w:val="Heading1Char"/>
          <w:rFonts w:asciiTheme="minorHAnsi" w:eastAsiaTheme="minorHAnsi" w:hAnsiTheme="minorHAnsi" w:cstheme="minorBidi"/>
          <w:color w:val="auto"/>
          <w:sz w:val="22"/>
          <w:szCs w:val="22"/>
        </w:rPr>
        <w:fldChar w:fldCharType="end"/>
      </w:r>
      <w:r w:rsidR="00C53207">
        <w:rPr>
          <w:rStyle w:val="Heading1Char"/>
          <w:rFonts w:asciiTheme="minorHAnsi" w:eastAsiaTheme="minorHAnsi" w:hAnsiTheme="minorHAnsi" w:cstheme="minorBidi"/>
          <w:color w:val="auto"/>
          <w:sz w:val="22"/>
          <w:szCs w:val="22"/>
        </w:rPr>
        <w:t>) to continue monitoring the performance and validate the proper communication is in place</w:t>
      </w:r>
      <w:r w:rsidR="001F4C4B">
        <w:rPr>
          <w:rStyle w:val="Heading1Char"/>
          <w:rFonts w:asciiTheme="minorHAnsi" w:eastAsiaTheme="minorHAnsi" w:hAnsiTheme="minorHAnsi" w:cstheme="minorBidi"/>
          <w:color w:val="auto"/>
          <w:sz w:val="22"/>
          <w:szCs w:val="22"/>
        </w:rPr>
        <w:t>, as well as configure Update and Track Changes that happen in your environment.</w:t>
      </w:r>
    </w:p>
    <w:p w14:paraId="718CC66B" w14:textId="7E07D7FE" w:rsidR="005648CA" w:rsidRPr="00272ED7" w:rsidRDefault="002B495E" w:rsidP="009414EC">
      <w:pPr>
        <w:pStyle w:val="Heading2"/>
      </w:pPr>
      <w:bookmarkStart w:id="14" w:name="_Toc10021227"/>
      <w:r w:rsidRPr="00272ED7">
        <w:rPr>
          <w:rStyle w:val="Heading1Char"/>
          <w:sz w:val="26"/>
          <w:szCs w:val="26"/>
        </w:rPr>
        <w:t>Microsoft Assessment and Planning</w:t>
      </w:r>
      <w:bookmarkEnd w:id="14"/>
    </w:p>
    <w:p w14:paraId="470EDDA4" w14:textId="67CAFE5B" w:rsidR="00C850B6" w:rsidRPr="00A44FE7" w:rsidRDefault="002B495E" w:rsidP="00C850B6">
      <w:pPr>
        <w:rPr>
          <w:b/>
          <w:sz w:val="32"/>
        </w:rPr>
      </w:pPr>
      <w:bookmarkStart w:id="15" w:name="_Hlk1657234"/>
      <w:r w:rsidRPr="002B495E">
        <w:rPr>
          <w:sz w:val="24"/>
        </w:rPr>
        <w:t>The Microsoft Assessment and Planning Toolkit makes it easy to assess your current IT infrastructure for a variety of technology migration projects</w:t>
      </w:r>
    </w:p>
    <w:bookmarkEnd w:id="15"/>
    <w:p w14:paraId="025F846B" w14:textId="77777777" w:rsidR="00530B19" w:rsidRDefault="00311274" w:rsidP="00C850B6">
      <w:pPr>
        <w:rPr>
          <w:sz w:val="24"/>
        </w:rPr>
      </w:pPr>
      <w:r>
        <w:fldChar w:fldCharType="begin"/>
      </w:r>
      <w:r>
        <w:instrText xml:space="preserve"> HYPERLINK "https://www.microsoft.com/en-us/download/details.aspx?id=7826" </w:instrText>
      </w:r>
      <w:r>
        <w:fldChar w:fldCharType="separate"/>
      </w:r>
      <w:r w:rsidR="00530B19" w:rsidRPr="0089666A">
        <w:rPr>
          <w:rStyle w:val="Hyperlink"/>
          <w:sz w:val="24"/>
        </w:rPr>
        <w:t>https://www.microsoft.com/en-us/download/details.aspx?id=7826</w:t>
      </w:r>
      <w:r>
        <w:rPr>
          <w:rStyle w:val="Hyperlink"/>
          <w:sz w:val="24"/>
        </w:rPr>
        <w:fldChar w:fldCharType="end"/>
      </w:r>
      <w:r w:rsidR="00530B19">
        <w:rPr>
          <w:sz w:val="24"/>
        </w:rPr>
        <w:t xml:space="preserve"> </w:t>
      </w:r>
    </w:p>
    <w:p w14:paraId="1438CB47" w14:textId="77777777" w:rsidR="00530B19" w:rsidRDefault="00530B19" w:rsidP="00C850B6">
      <w:pPr>
        <w:rPr>
          <w:sz w:val="24"/>
        </w:rPr>
      </w:pPr>
    </w:p>
    <w:p w14:paraId="6B1D8B6D" w14:textId="2567A52F" w:rsidR="002B495E" w:rsidRPr="00A44FE7" w:rsidRDefault="00530B19" w:rsidP="00C850B6">
      <w:pPr>
        <w:rPr>
          <w:sz w:val="24"/>
        </w:rPr>
      </w:pPr>
      <w:r w:rsidRPr="00A03EF7">
        <w:rPr>
          <w:sz w:val="24"/>
          <w:szCs w:val="24"/>
        </w:rPr>
        <w:t xml:space="preserve">  </w:t>
      </w:r>
      <w:r w:rsidR="002B495E">
        <w:rPr>
          <w:noProof/>
        </w:rPr>
        <w:drawing>
          <wp:inline distT="0" distB="0" distL="0" distR="0" wp14:anchorId="7157C979" wp14:editId="12382080">
            <wp:extent cx="3867150" cy="2074565"/>
            <wp:effectExtent l="0" t="0" r="0" b="1905"/>
            <wp:docPr id="5" name="Picture 5" descr="https://www.sqlshack.com/wp-content/uploads/2017/03/word-image-23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www.sqlshack.com/wp-content/uploads/2017/03/word-image-231a.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876929" cy="2079811"/>
                    </a:xfrm>
                    <a:prstGeom prst="rect">
                      <a:avLst/>
                    </a:prstGeom>
                    <a:noFill/>
                    <a:ln>
                      <a:noFill/>
                    </a:ln>
                  </pic:spPr>
                </pic:pic>
              </a:graphicData>
            </a:graphic>
          </wp:inline>
        </w:drawing>
      </w:r>
    </w:p>
    <w:p w14:paraId="15B2CEB4" w14:textId="67672059" w:rsidR="00C850B6" w:rsidRDefault="00C850B6">
      <w:pPr>
        <w:rPr>
          <w:b/>
          <w:sz w:val="32"/>
        </w:rPr>
      </w:pPr>
      <w:r w:rsidRPr="00C850B6">
        <w:rPr>
          <w:b/>
          <w:noProof/>
          <w:sz w:val="32"/>
        </w:rPr>
        <w:drawing>
          <wp:inline distT="0" distB="0" distL="0" distR="0" wp14:anchorId="7A50EBAB" wp14:editId="17DC8817">
            <wp:extent cx="4711700" cy="20799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735362" cy="2090440"/>
                    </a:xfrm>
                    <a:prstGeom prst="rect">
                      <a:avLst/>
                    </a:prstGeom>
                  </pic:spPr>
                </pic:pic>
              </a:graphicData>
            </a:graphic>
          </wp:inline>
        </w:drawing>
      </w:r>
    </w:p>
    <w:p w14:paraId="19ECAC93" w14:textId="77777777" w:rsidR="00C850B6" w:rsidRDefault="00C850B6">
      <w:pPr>
        <w:rPr>
          <w:b/>
          <w:sz w:val="32"/>
        </w:rPr>
      </w:pPr>
    </w:p>
    <w:p w14:paraId="73EDE64E" w14:textId="77777777" w:rsidR="005648CA" w:rsidRPr="00272ED7" w:rsidRDefault="00A44FE7" w:rsidP="00E81DFF">
      <w:pPr>
        <w:pStyle w:val="Heading2"/>
      </w:pPr>
      <w:bookmarkStart w:id="16" w:name="_Toc10021228"/>
      <w:r w:rsidRPr="00E81DFF">
        <w:rPr>
          <w:rStyle w:val="Heading1Char"/>
          <w:sz w:val="26"/>
          <w:szCs w:val="26"/>
        </w:rPr>
        <w:t>Data Migration Assistant</w:t>
      </w:r>
      <w:bookmarkEnd w:id="16"/>
    </w:p>
    <w:p w14:paraId="22761D4C" w14:textId="49DB0F7C" w:rsidR="00A44FE7" w:rsidRPr="00A44FE7" w:rsidRDefault="002B495E">
      <w:pPr>
        <w:rPr>
          <w:b/>
          <w:sz w:val="32"/>
        </w:rPr>
      </w:pPr>
      <w:r>
        <w:rPr>
          <w:sz w:val="24"/>
        </w:rPr>
        <w:t>SQL M</w:t>
      </w:r>
      <w:r w:rsidR="00A44FE7" w:rsidRPr="00A44FE7">
        <w:rPr>
          <w:sz w:val="24"/>
        </w:rPr>
        <w:t>igration tool/service</w:t>
      </w:r>
    </w:p>
    <w:p w14:paraId="7AA9BF47" w14:textId="60B33EE9" w:rsidR="00024204" w:rsidRDefault="00880D94">
      <w:pPr>
        <w:rPr>
          <w:sz w:val="24"/>
        </w:rPr>
      </w:pPr>
      <w:hyperlink r:id="rId35" w:history="1">
        <w:r w:rsidR="00A44FE7" w:rsidRPr="0009791B">
          <w:rPr>
            <w:rStyle w:val="Hyperlink"/>
            <w:sz w:val="24"/>
          </w:rPr>
          <w:t>https://docs.microsoft.com/en-us/sql/dma/dma-overview?view=sql-server-2017</w:t>
        </w:r>
      </w:hyperlink>
      <w:r w:rsidR="00A44FE7" w:rsidRPr="00A44FE7">
        <w:rPr>
          <w:sz w:val="24"/>
        </w:rPr>
        <w:t xml:space="preserve"> </w:t>
      </w:r>
    </w:p>
    <w:p w14:paraId="3D85232D" w14:textId="3BD62483" w:rsidR="00A44FE7" w:rsidRDefault="00024204">
      <w:pPr>
        <w:rPr>
          <w:b/>
          <w:sz w:val="28"/>
        </w:rPr>
      </w:pPr>
      <w:r>
        <w:rPr>
          <w:noProof/>
        </w:rPr>
        <w:drawing>
          <wp:inline distT="0" distB="0" distL="0" distR="0" wp14:anchorId="2F2E7AC3" wp14:editId="6C5CB69A">
            <wp:extent cx="5943600" cy="4344035"/>
            <wp:effectExtent l="0" t="0" r="0" b="0"/>
            <wp:docPr id="7" name="Picture 7" descr="Schema Scri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hema Script"/>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4344035"/>
                    </a:xfrm>
                    <a:prstGeom prst="rect">
                      <a:avLst/>
                    </a:prstGeom>
                    <a:noFill/>
                    <a:ln>
                      <a:noFill/>
                    </a:ln>
                  </pic:spPr>
                </pic:pic>
              </a:graphicData>
            </a:graphic>
          </wp:inline>
        </w:drawing>
      </w:r>
      <w:r w:rsidRPr="00A03EF7">
        <w:rPr>
          <w:b/>
          <w:bCs/>
          <w:sz w:val="28"/>
          <w:szCs w:val="28"/>
        </w:rPr>
        <w:t xml:space="preserve"> </w:t>
      </w:r>
      <w:r w:rsidR="00A44FE7" w:rsidRPr="00A03EF7">
        <w:rPr>
          <w:b/>
          <w:bCs/>
          <w:sz w:val="28"/>
          <w:szCs w:val="28"/>
        </w:rPr>
        <w:br w:type="page"/>
      </w:r>
    </w:p>
    <w:p w14:paraId="400E7564" w14:textId="77777777" w:rsidR="009414EC" w:rsidRDefault="009414EC" w:rsidP="00045D57">
      <w:pPr>
        <w:pStyle w:val="Heading2"/>
        <w:rPr>
          <w:rStyle w:val="Heading1Char"/>
        </w:rPr>
      </w:pPr>
      <w:bookmarkStart w:id="17" w:name="_Hlk793154"/>
    </w:p>
    <w:p w14:paraId="66A41AAE" w14:textId="77777777" w:rsidR="005648CA" w:rsidRPr="00272ED7" w:rsidRDefault="00BE0919" w:rsidP="009414EC">
      <w:pPr>
        <w:pStyle w:val="Heading2"/>
      </w:pPr>
      <w:bookmarkStart w:id="18" w:name="_Toc10021229"/>
      <w:proofErr w:type="spellStart"/>
      <w:r w:rsidRPr="00272ED7">
        <w:rPr>
          <w:rStyle w:val="Heading1Char"/>
          <w:sz w:val="26"/>
          <w:szCs w:val="26"/>
        </w:rPr>
        <w:t>Pssdiag</w:t>
      </w:r>
      <w:proofErr w:type="spellEnd"/>
      <w:r w:rsidRPr="00272ED7">
        <w:rPr>
          <w:rStyle w:val="Heading1Char"/>
          <w:sz w:val="26"/>
          <w:szCs w:val="26"/>
        </w:rPr>
        <w:t>/</w:t>
      </w:r>
      <w:proofErr w:type="spellStart"/>
      <w:r w:rsidRPr="00272ED7">
        <w:rPr>
          <w:rStyle w:val="Heading1Char"/>
          <w:sz w:val="26"/>
          <w:szCs w:val="26"/>
        </w:rPr>
        <w:t>Sqldiag</w:t>
      </w:r>
      <w:proofErr w:type="spellEnd"/>
      <w:r w:rsidRPr="00272ED7">
        <w:rPr>
          <w:rStyle w:val="Heading1Char"/>
          <w:sz w:val="26"/>
          <w:szCs w:val="26"/>
        </w:rPr>
        <w:t>/</w:t>
      </w:r>
      <w:proofErr w:type="spellStart"/>
      <w:r w:rsidRPr="00272ED7">
        <w:rPr>
          <w:rStyle w:val="Heading1Char"/>
          <w:sz w:val="26"/>
          <w:szCs w:val="26"/>
        </w:rPr>
        <w:t>DiagManager</w:t>
      </w:r>
      <w:bookmarkEnd w:id="18"/>
      <w:proofErr w:type="spellEnd"/>
      <w:r w:rsidR="00FE002E" w:rsidRPr="00272ED7">
        <w:t xml:space="preserve"> </w:t>
      </w:r>
      <w:bookmarkEnd w:id="17"/>
    </w:p>
    <w:p w14:paraId="62F17939" w14:textId="06FE58DF" w:rsidR="00BE0919" w:rsidRPr="00FE002E" w:rsidRDefault="0066389B">
      <w:pPr>
        <w:rPr>
          <w:b/>
          <w:sz w:val="24"/>
        </w:rPr>
      </w:pPr>
      <w:r w:rsidRPr="0066389B">
        <w:rPr>
          <w:sz w:val="28"/>
        </w:rPr>
        <w:t>Digging deep into</w:t>
      </w:r>
      <w:r>
        <w:rPr>
          <w:b/>
          <w:sz w:val="28"/>
        </w:rPr>
        <w:t xml:space="preserve"> </w:t>
      </w:r>
      <w:r>
        <w:rPr>
          <w:sz w:val="24"/>
        </w:rPr>
        <w:t>p</w:t>
      </w:r>
      <w:r w:rsidR="00FE002E" w:rsidRPr="00FE002E">
        <w:rPr>
          <w:sz w:val="24"/>
        </w:rPr>
        <w:t xml:space="preserve">erformance and </w:t>
      </w:r>
      <w:r>
        <w:rPr>
          <w:sz w:val="24"/>
        </w:rPr>
        <w:t>b</w:t>
      </w:r>
      <w:r w:rsidR="00FE002E" w:rsidRPr="00FE002E">
        <w:rPr>
          <w:sz w:val="24"/>
        </w:rPr>
        <w:t>enchmarking SQL instance metrics</w:t>
      </w:r>
    </w:p>
    <w:p w14:paraId="035BE8AD" w14:textId="3D3354F7" w:rsidR="00BE0919" w:rsidRPr="00BE0919" w:rsidRDefault="00BE0919">
      <w:pPr>
        <w:rPr>
          <w:b/>
        </w:rPr>
      </w:pPr>
      <w:r>
        <w:rPr>
          <w:b/>
        </w:rPr>
        <w:t>Documentation:</w:t>
      </w:r>
    </w:p>
    <w:p w14:paraId="559DC952" w14:textId="754F6649" w:rsidR="008004A6" w:rsidRDefault="00880D94">
      <w:hyperlink r:id="rId37" w:history="1">
        <w:r w:rsidR="00BE0919" w:rsidRPr="00270610">
          <w:rPr>
            <w:rStyle w:val="Hyperlink"/>
          </w:rPr>
          <w:t>https://github.com/Microsoft/DiagManager/wiki/Getting-Started</w:t>
        </w:r>
      </w:hyperlink>
    </w:p>
    <w:p w14:paraId="02140791" w14:textId="76164DCC" w:rsidR="00BE0919" w:rsidRDefault="00880D94">
      <w:hyperlink r:id="rId38" w:history="1">
        <w:r w:rsidR="00BE0919" w:rsidRPr="00270610">
          <w:rPr>
            <w:rStyle w:val="Hyperlink"/>
          </w:rPr>
          <w:t>https://github.com/Microsoft/DiagManager</w:t>
        </w:r>
      </w:hyperlink>
    </w:p>
    <w:p w14:paraId="50B389D0" w14:textId="651AD5F8" w:rsidR="00BE0919" w:rsidRDefault="00880D94">
      <w:hyperlink r:id="rId39" w:history="1">
        <w:r w:rsidR="00BE0919" w:rsidRPr="00270610">
          <w:rPr>
            <w:rStyle w:val="Hyperlink"/>
          </w:rPr>
          <w:t>https://msdn.microsoft.com/en-us/library/aa175399(sql.80).aspx</w:t>
        </w:r>
      </w:hyperlink>
      <w:r w:rsidR="00BE0919">
        <w:t xml:space="preserve"> </w:t>
      </w:r>
    </w:p>
    <w:p w14:paraId="518F690E" w14:textId="05BE0F63" w:rsidR="00BE0919" w:rsidRDefault="00BE0919"/>
    <w:p w14:paraId="6760FF83" w14:textId="27890497" w:rsidR="00BE0919" w:rsidRDefault="00BE0919">
      <w:r>
        <w:rPr>
          <w:noProof/>
        </w:rPr>
        <w:drawing>
          <wp:inline distT="0" distB="0" distL="0" distR="0" wp14:anchorId="7A765C14" wp14:editId="5403E6CA">
            <wp:extent cx="5076825" cy="277164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92491" cy="2780196"/>
                    </a:xfrm>
                    <a:prstGeom prst="rect">
                      <a:avLst/>
                    </a:prstGeom>
                    <a:noFill/>
                    <a:ln>
                      <a:noFill/>
                    </a:ln>
                  </pic:spPr>
                </pic:pic>
              </a:graphicData>
            </a:graphic>
          </wp:inline>
        </w:drawing>
      </w:r>
    </w:p>
    <w:p w14:paraId="401D357D" w14:textId="77777777" w:rsidR="005648CA" w:rsidRPr="009414EC" w:rsidRDefault="00BE0919" w:rsidP="009414EC">
      <w:pPr>
        <w:pStyle w:val="Heading2"/>
      </w:pPr>
      <w:bookmarkStart w:id="19" w:name="_Toc10021230"/>
      <w:r w:rsidRPr="00272ED7">
        <w:rPr>
          <w:rStyle w:val="Heading1Char"/>
          <w:sz w:val="26"/>
          <w:szCs w:val="26"/>
        </w:rPr>
        <w:t>SQL Nexus</w:t>
      </w:r>
      <w:bookmarkEnd w:id="19"/>
    </w:p>
    <w:p w14:paraId="37E14D0A" w14:textId="2AA6126A" w:rsidR="00BE0919" w:rsidRPr="00FE002E" w:rsidRDefault="00FE002E">
      <w:pPr>
        <w:rPr>
          <w:b/>
          <w:sz w:val="24"/>
        </w:rPr>
      </w:pPr>
      <w:r w:rsidRPr="00FE002E">
        <w:rPr>
          <w:sz w:val="24"/>
        </w:rPr>
        <w:t xml:space="preserve">Used to read output from </w:t>
      </w:r>
      <w:proofErr w:type="spellStart"/>
      <w:r w:rsidRPr="00FE002E">
        <w:rPr>
          <w:sz w:val="24"/>
        </w:rPr>
        <w:t>DiagManager</w:t>
      </w:r>
      <w:proofErr w:type="spellEnd"/>
    </w:p>
    <w:p w14:paraId="56FBD935" w14:textId="2FF21B83" w:rsidR="00BE0919" w:rsidRDefault="00880D94">
      <w:hyperlink r:id="rId41" w:history="1">
        <w:r w:rsidR="00BE0919" w:rsidRPr="00270610">
          <w:rPr>
            <w:rStyle w:val="Hyperlink"/>
          </w:rPr>
          <w:t>https://github.com/Microsoft/SqlNexus/blob/master/README.md</w:t>
        </w:r>
      </w:hyperlink>
    </w:p>
    <w:p w14:paraId="026A4076" w14:textId="15AD4D46" w:rsidR="00BE0919" w:rsidRDefault="00BE0919"/>
    <w:p w14:paraId="347A42DC" w14:textId="517FC2FB" w:rsidR="00D7334C" w:rsidRDefault="00D7334C">
      <w:r>
        <w:rPr>
          <w:noProof/>
        </w:rPr>
        <w:lastRenderedPageBreak/>
        <w:drawing>
          <wp:inline distT="0" distB="0" distL="0" distR="0" wp14:anchorId="21CB9DD0" wp14:editId="3FA97D1D">
            <wp:extent cx="6715175" cy="2066925"/>
            <wp:effectExtent l="0" t="0" r="9525" b="0"/>
            <wp:docPr id="2" name="Picture 2" descr="https://github.com/Microsoft/SqlNexus/wiki/Images/Analysis_Summa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github.com/Microsoft/SqlNexus/wiki/Images/Analysis_Summary.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722090" cy="2069053"/>
                    </a:xfrm>
                    <a:prstGeom prst="rect">
                      <a:avLst/>
                    </a:prstGeom>
                    <a:noFill/>
                    <a:ln>
                      <a:noFill/>
                    </a:ln>
                  </pic:spPr>
                </pic:pic>
              </a:graphicData>
            </a:graphic>
          </wp:inline>
        </w:drawing>
      </w:r>
    </w:p>
    <w:p w14:paraId="2E72379F" w14:textId="77777777" w:rsidR="005648CA" w:rsidRPr="00272ED7" w:rsidRDefault="00CA4F54" w:rsidP="00715446">
      <w:pPr>
        <w:pStyle w:val="Heading2"/>
      </w:pPr>
      <w:bookmarkStart w:id="20" w:name="_Toc10021231"/>
      <w:r w:rsidRPr="00715446">
        <w:rPr>
          <w:rStyle w:val="Heading1Char"/>
          <w:sz w:val="26"/>
          <w:szCs w:val="26"/>
        </w:rPr>
        <w:t>Database Experimentation Assistant</w:t>
      </w:r>
      <w:r w:rsidR="00A16162" w:rsidRPr="00715446">
        <w:rPr>
          <w:rStyle w:val="Heading1Char"/>
          <w:sz w:val="26"/>
          <w:szCs w:val="26"/>
        </w:rPr>
        <w:t xml:space="preserve"> (DEA)</w:t>
      </w:r>
      <w:bookmarkEnd w:id="20"/>
      <w:r w:rsidRPr="00272ED7">
        <w:t xml:space="preserve"> </w:t>
      </w:r>
    </w:p>
    <w:p w14:paraId="1C92161E" w14:textId="7E416951" w:rsidR="00BE0919" w:rsidRDefault="00DA026B" w:rsidP="00A16162">
      <w:r w:rsidRPr="00DA026B">
        <w:t xml:space="preserve">Database Experimentation Assistant (DEA) is a new A/B testing solution for SQL Server upgrades. It will assist in evaluating a targeted version of SQL for a given workload. </w:t>
      </w:r>
    </w:p>
    <w:p w14:paraId="2DD391B7" w14:textId="77777777" w:rsidR="00CA4F54" w:rsidRDefault="00CA4F54" w:rsidP="00E6574E">
      <w:pPr>
        <w:spacing w:after="0"/>
      </w:pPr>
    </w:p>
    <w:p w14:paraId="4E3FEE5C" w14:textId="5A7167C7" w:rsidR="00CA4F54" w:rsidRDefault="00880D94" w:rsidP="00E6574E">
      <w:pPr>
        <w:spacing w:after="0"/>
      </w:pPr>
      <w:hyperlink r:id="rId43" w:history="1">
        <w:r w:rsidR="00CA4F54" w:rsidRPr="002210B5">
          <w:rPr>
            <w:rStyle w:val="Hyperlink"/>
          </w:rPr>
          <w:t>https://blogs.msdn.microsoft.com/datamigration/2018/08/06/release-database-experimentation-assistant-dea-v2-6/</w:t>
        </w:r>
      </w:hyperlink>
      <w:r w:rsidR="00CA4F54">
        <w:t xml:space="preserve"> </w:t>
      </w:r>
    </w:p>
    <w:p w14:paraId="378D0B6D" w14:textId="77777777" w:rsidR="00024E6B" w:rsidRDefault="00024E6B" w:rsidP="00E6574E">
      <w:pPr>
        <w:spacing w:after="0"/>
      </w:pPr>
    </w:p>
    <w:p w14:paraId="3D0A164F" w14:textId="3DE474F1" w:rsidR="00024E6B" w:rsidRDefault="00024E6B" w:rsidP="00E6574E">
      <w:pPr>
        <w:spacing w:after="0"/>
      </w:pPr>
      <w:r>
        <w:t>A/B Testing Architecture</w:t>
      </w:r>
    </w:p>
    <w:p w14:paraId="6FF51072" w14:textId="49FDDBDA" w:rsidR="00A16162" w:rsidRDefault="00024E6B" w:rsidP="00E6574E">
      <w:pPr>
        <w:spacing w:after="0"/>
      </w:pPr>
      <w:r>
        <w:rPr>
          <w:noProof/>
        </w:rPr>
        <w:drawing>
          <wp:inline distT="0" distB="0" distL="0" distR="0" wp14:anchorId="50F5A364" wp14:editId="3F876025">
            <wp:extent cx="5943600" cy="4361180"/>
            <wp:effectExtent l="0" t="0" r="0" b="1270"/>
            <wp:docPr id="3" name="Picture 3" descr="workloadcomparesolution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orkloadcomparesolutionarchitectur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4361180"/>
                    </a:xfrm>
                    <a:prstGeom prst="rect">
                      <a:avLst/>
                    </a:prstGeom>
                    <a:noFill/>
                    <a:ln>
                      <a:noFill/>
                    </a:ln>
                  </pic:spPr>
                </pic:pic>
              </a:graphicData>
            </a:graphic>
          </wp:inline>
        </w:drawing>
      </w:r>
    </w:p>
    <w:p w14:paraId="321F0A92" w14:textId="77777777" w:rsidR="00BC4186" w:rsidRDefault="00BC4186" w:rsidP="00E6574E">
      <w:pPr>
        <w:spacing w:after="0"/>
      </w:pPr>
    </w:p>
    <w:p w14:paraId="179A79DB" w14:textId="77777777" w:rsidR="005648CA" w:rsidRDefault="00BC4186" w:rsidP="00467A70">
      <w:pPr>
        <w:pStyle w:val="Heading2"/>
      </w:pPr>
      <w:bookmarkStart w:id="21" w:name="_Toc10021232"/>
      <w:r w:rsidRPr="00E15D13">
        <w:rPr>
          <w:rStyle w:val="Heading1Char"/>
        </w:rPr>
        <w:t>Performance Analysis Tool (PAL)</w:t>
      </w:r>
      <w:bookmarkEnd w:id="21"/>
    </w:p>
    <w:p w14:paraId="0B2E89EF" w14:textId="219621C6" w:rsidR="00BC4186" w:rsidRDefault="00D67F8A" w:rsidP="00D67F8A">
      <w:r w:rsidRPr="00D67F8A">
        <w:t>The PAL (Performance Analysis of Logs) tool is a powerful tool that reads in a performance monitor counter log and analyzes it using known thresholds.</w:t>
      </w:r>
      <w:r w:rsidR="00B425F9">
        <w:t xml:space="preserve"> </w:t>
      </w:r>
      <w:r w:rsidR="00B425F9" w:rsidRPr="00B425F9">
        <w:t>Thresholds files for most of the major Microsoft products such as IIS, MOSS, SQL Server, BizTalk, Exchange, and Active Directory.</w:t>
      </w:r>
    </w:p>
    <w:p w14:paraId="3270175D" w14:textId="77777777" w:rsidR="00A662B9" w:rsidRDefault="00880D94" w:rsidP="00BC4186">
      <w:pPr>
        <w:spacing w:after="0"/>
        <w:rPr>
          <w:rStyle w:val="Hyperlink"/>
        </w:rPr>
      </w:pPr>
      <w:hyperlink r:id="rId45" w:history="1">
        <w:r w:rsidR="00A662B9" w:rsidRPr="002210B5">
          <w:rPr>
            <w:rStyle w:val="Hyperlink"/>
          </w:rPr>
          <w:t>https://github.com/clinthuffman/PAL</w:t>
        </w:r>
      </w:hyperlink>
      <w:r w:rsidR="00A662B9">
        <w:rPr>
          <w:rStyle w:val="Hyperlink"/>
        </w:rPr>
        <w:t xml:space="preserve"> </w:t>
      </w:r>
    </w:p>
    <w:p w14:paraId="5B5DD049" w14:textId="7ED62B5B" w:rsidR="00E948AD" w:rsidRDefault="00880D94" w:rsidP="00BC4186">
      <w:pPr>
        <w:spacing w:after="0"/>
        <w:rPr>
          <w:rStyle w:val="Hyperlink"/>
        </w:rPr>
      </w:pPr>
      <w:hyperlink r:id="rId46" w:history="1">
        <w:r w:rsidR="0034064D" w:rsidRPr="002210B5">
          <w:rPr>
            <w:rStyle w:val="Hyperlink"/>
          </w:rPr>
          <w:t>https://blogs.technet.microsoft.com/askperf/2009/04/10/two-minute-drill-performance-analysis-of-logs-tool-pal/</w:t>
        </w:r>
      </w:hyperlink>
    </w:p>
    <w:p w14:paraId="30F88C5C" w14:textId="77777777" w:rsidR="0034064D" w:rsidRDefault="0034064D" w:rsidP="00BC4186">
      <w:pPr>
        <w:spacing w:after="0"/>
        <w:rPr>
          <w:rStyle w:val="Hyperlink"/>
        </w:rPr>
      </w:pPr>
    </w:p>
    <w:p w14:paraId="30CE76CF" w14:textId="0D84D78A" w:rsidR="0034064D" w:rsidRDefault="0034064D" w:rsidP="00BC4186">
      <w:pPr>
        <w:spacing w:after="0"/>
        <w:rPr>
          <w:rStyle w:val="Hyperlink"/>
        </w:rPr>
      </w:pPr>
      <w:r>
        <w:rPr>
          <w:noProof/>
        </w:rPr>
        <w:drawing>
          <wp:inline distT="0" distB="0" distL="0" distR="0" wp14:anchorId="68035357" wp14:editId="4A30F239">
            <wp:extent cx="5943600" cy="2398395"/>
            <wp:effectExtent l="0" t="0" r="0" b="1905"/>
            <wp:docPr id="6" name="Picture 6"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2398395"/>
                    </a:xfrm>
                    <a:prstGeom prst="rect">
                      <a:avLst/>
                    </a:prstGeom>
                    <a:noFill/>
                    <a:ln>
                      <a:noFill/>
                    </a:ln>
                  </pic:spPr>
                </pic:pic>
              </a:graphicData>
            </a:graphic>
          </wp:inline>
        </w:drawing>
      </w:r>
    </w:p>
    <w:p w14:paraId="7117A6C7" w14:textId="77777777" w:rsidR="00A662B9" w:rsidRDefault="00A662B9" w:rsidP="00BC4186">
      <w:pPr>
        <w:spacing w:after="0"/>
        <w:rPr>
          <w:rStyle w:val="Hyperlink"/>
        </w:rPr>
      </w:pPr>
    </w:p>
    <w:p w14:paraId="136E42DC" w14:textId="113D2095" w:rsidR="00BC4186" w:rsidRDefault="00BC4186" w:rsidP="00BC4186">
      <w:pPr>
        <w:spacing w:after="0"/>
      </w:pPr>
      <w:r>
        <w:t xml:space="preserve"> </w:t>
      </w:r>
    </w:p>
    <w:p w14:paraId="5512A47C" w14:textId="77777777" w:rsidR="00BC4186" w:rsidRDefault="00BC4186" w:rsidP="00E6574E">
      <w:pPr>
        <w:spacing w:after="0"/>
      </w:pPr>
    </w:p>
    <w:p w14:paraId="538E0604" w14:textId="5D5D6440" w:rsidR="008B56D1" w:rsidRDefault="008B56D1">
      <w:r>
        <w:br w:type="page"/>
      </w:r>
    </w:p>
    <w:p w14:paraId="62DBE5AE" w14:textId="10C10B8C" w:rsidR="2047B098" w:rsidRDefault="00DC5580" w:rsidP="008B56D1">
      <w:pPr>
        <w:pStyle w:val="Heading1"/>
      </w:pPr>
      <w:bookmarkStart w:id="22" w:name="_Toc10021233"/>
      <w:r>
        <w:lastRenderedPageBreak/>
        <w:t>Business Continuity SQL 2008/R2</w:t>
      </w:r>
      <w:bookmarkEnd w:id="22"/>
    </w:p>
    <w:p w14:paraId="42BD75C6" w14:textId="31E69EB1" w:rsidR="00DC5580" w:rsidRDefault="00416AC1" w:rsidP="00DC5580">
      <w:r>
        <w:t>Business continuity is</w:t>
      </w:r>
      <w:r w:rsidR="00463888">
        <w:t xml:space="preserve"> essential to maintaining</w:t>
      </w:r>
      <w:r w:rsidR="0089452A">
        <w:t xml:space="preserve"> </w:t>
      </w:r>
      <w:r w:rsidR="002B6576">
        <w:t>mission critical business functions</w:t>
      </w:r>
      <w:r w:rsidR="00915699">
        <w:t xml:space="preserve"> in the event of a</w:t>
      </w:r>
      <w:r w:rsidR="0086605E">
        <w:t>n</w:t>
      </w:r>
      <w:r w:rsidR="00915699">
        <w:t xml:space="preserve"> unplanned outage or ca</w:t>
      </w:r>
      <w:r w:rsidR="0086605E">
        <w:t xml:space="preserve">tastrophic disaster.  Business continuity has 3 key elements to consider when planning a strategy: </w:t>
      </w:r>
      <w:r w:rsidR="000738F4">
        <w:t>Resilience, Recovery, Contingency</w:t>
      </w:r>
      <w:r w:rsidR="00537D1B">
        <w:t>.</w:t>
      </w:r>
      <w:r w:rsidR="00E667D8">
        <w:t xml:space="preserve">   Below are the </w:t>
      </w:r>
      <w:r w:rsidR="00517AF9">
        <w:t>b</w:t>
      </w:r>
      <w:r w:rsidR="00E6048D">
        <w:t xml:space="preserve">usiness </w:t>
      </w:r>
      <w:r w:rsidR="00517AF9">
        <w:t>c</w:t>
      </w:r>
      <w:r w:rsidR="00E6048D">
        <w:t>ontinuity configurations available within SQL Server 2008/R2</w:t>
      </w:r>
      <w:r w:rsidR="00517AF9">
        <w:t>.</w:t>
      </w:r>
    </w:p>
    <w:p w14:paraId="2558E685" w14:textId="750B55A7" w:rsidR="005E27C8" w:rsidRDefault="00880D94" w:rsidP="00DC5580">
      <w:hyperlink r:id="rId48" w:history="1">
        <w:r w:rsidR="005E27C8" w:rsidRPr="00762836">
          <w:rPr>
            <w:rStyle w:val="Hyperlink"/>
          </w:rPr>
          <w:t>High</w:t>
        </w:r>
        <w:r w:rsidR="00762836" w:rsidRPr="00762836">
          <w:rPr>
            <w:rStyle w:val="Hyperlink"/>
          </w:rPr>
          <w:t xml:space="preserve"> Availability with SQL Server 2008</w:t>
        </w:r>
      </w:hyperlink>
    </w:p>
    <w:p w14:paraId="1FE052A1" w14:textId="546ACE2E" w:rsidR="00AF3F24" w:rsidRDefault="00880D94" w:rsidP="00DC5580">
      <w:hyperlink r:id="rId49" w:history="1">
        <w:r w:rsidR="00AF3F24" w:rsidRPr="00AF3F24">
          <w:rPr>
            <w:rStyle w:val="Hyperlink"/>
          </w:rPr>
          <w:t>Planning for Disaster Recovery</w:t>
        </w:r>
      </w:hyperlink>
    </w:p>
    <w:p w14:paraId="5EDF0691" w14:textId="77777777" w:rsidR="00AF3F24" w:rsidRDefault="00AF3F24" w:rsidP="00DC5580"/>
    <w:p w14:paraId="2F2FDC01" w14:textId="2728158A" w:rsidR="00E6048D" w:rsidRDefault="00E6048D" w:rsidP="009D32C2">
      <w:pPr>
        <w:pStyle w:val="Heading2"/>
      </w:pPr>
      <w:bookmarkStart w:id="23" w:name="_Toc10021234"/>
      <w:r>
        <w:t>Transactional Replication</w:t>
      </w:r>
      <w:bookmarkEnd w:id="23"/>
    </w:p>
    <w:p w14:paraId="06FCAFC5" w14:textId="2DB59A1B" w:rsidR="0069179F" w:rsidRDefault="0069179F" w:rsidP="0069179F">
      <w:r w:rsidRPr="00272ED7">
        <w:rPr>
          <w:rFonts w:eastAsiaTheme="minorEastAsia"/>
          <w:color w:val="5A5A5A" w:themeColor="text1" w:themeTint="A5"/>
          <w:spacing w:val="15"/>
        </w:rPr>
        <w:t>MSDN Article:</w:t>
      </w:r>
      <w:r>
        <w:t xml:space="preserve"> </w:t>
      </w:r>
      <w:hyperlink r:id="rId50" w:history="1">
        <w:r w:rsidRPr="0046145F">
          <w:rPr>
            <w:rStyle w:val="Hyperlink"/>
          </w:rPr>
          <w:t>SQL Server Replication</w:t>
        </w:r>
      </w:hyperlink>
      <w:r w:rsidR="00631896">
        <w:t xml:space="preserve">, </w:t>
      </w:r>
      <w:hyperlink r:id="rId51" w:history="1">
        <w:r w:rsidR="00631896" w:rsidRPr="00631896">
          <w:rPr>
            <w:rStyle w:val="Hyperlink"/>
          </w:rPr>
          <w:t>Transactional Replication</w:t>
        </w:r>
      </w:hyperlink>
    </w:p>
    <w:p w14:paraId="0DA522B8" w14:textId="57F39CDE" w:rsidR="00F27AB6" w:rsidRPr="001D1BF4" w:rsidRDefault="00457650" w:rsidP="0069179F">
      <w:r>
        <w:t xml:space="preserve">Replication allows data to be </w:t>
      </w:r>
      <w:r w:rsidR="009D56F4">
        <w:t>duplicated</w:t>
      </w:r>
      <w:r>
        <w:t xml:space="preserve"> from one database to another</w:t>
      </w:r>
      <w:r w:rsidR="006D0AF2">
        <w:t xml:space="preserve"> using the transaction log</w:t>
      </w:r>
      <w:r w:rsidR="00113C03">
        <w:t>, Agents</w:t>
      </w:r>
      <w:r w:rsidR="006D0AF2">
        <w:t xml:space="preserve"> and a </w:t>
      </w:r>
      <w:r w:rsidR="00C97E8D">
        <w:t>distribution database</w:t>
      </w:r>
      <w:r w:rsidR="0073299D">
        <w:t>. Transactional replication</w:t>
      </w:r>
      <w:r w:rsidR="002560AA">
        <w:t xml:space="preserve"> copies incremental changes</w:t>
      </w:r>
      <w:r w:rsidR="00A8699F">
        <w:t xml:space="preserve"> for near</w:t>
      </w:r>
      <w:r w:rsidR="00C87FF0">
        <w:t xml:space="preserve"> real-time</w:t>
      </w:r>
      <w:r w:rsidR="001D1BF4">
        <w:t xml:space="preserve"> consistency between </w:t>
      </w:r>
      <w:r w:rsidR="001D1BF4">
        <w:rPr>
          <w:i/>
        </w:rPr>
        <w:t>Publisher</w:t>
      </w:r>
      <w:r w:rsidR="001D1BF4">
        <w:t xml:space="preserve"> and </w:t>
      </w:r>
      <w:r w:rsidR="001D1BF4">
        <w:rPr>
          <w:i/>
        </w:rPr>
        <w:t>Subscriber</w:t>
      </w:r>
      <w:r w:rsidR="001D1BF4">
        <w:t>.</w:t>
      </w:r>
    </w:p>
    <w:p w14:paraId="2D251211" w14:textId="77777777" w:rsidR="00146145" w:rsidRDefault="00146145" w:rsidP="00272ED7">
      <w:pPr>
        <w:keepNext/>
      </w:pPr>
      <w:r w:rsidRPr="00146145">
        <w:rPr>
          <w:noProof/>
        </w:rPr>
        <w:drawing>
          <wp:inline distT="0" distB="0" distL="0" distR="0" wp14:anchorId="00FD873B" wp14:editId="4D41011E">
            <wp:extent cx="2190750" cy="4264832"/>
            <wp:effectExtent l="0" t="0" r="0"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200425" cy="4283667"/>
                    </a:xfrm>
                    <a:prstGeom prst="rect">
                      <a:avLst/>
                    </a:prstGeom>
                  </pic:spPr>
                </pic:pic>
              </a:graphicData>
            </a:graphic>
          </wp:inline>
        </w:drawing>
      </w:r>
    </w:p>
    <w:p w14:paraId="284DF619" w14:textId="2ED3E9BA" w:rsidR="0046145F" w:rsidRDefault="00146145" w:rsidP="00272ED7">
      <w:pPr>
        <w:pStyle w:val="Caption"/>
      </w:pPr>
      <w:r>
        <w:t xml:space="preserve">Figure </w:t>
      </w:r>
      <w:r w:rsidR="00880D94">
        <w:fldChar w:fldCharType="begin"/>
      </w:r>
      <w:r w:rsidR="00880D94">
        <w:instrText xml:space="preserve"> SEQ Figure \* ARABIC </w:instrText>
      </w:r>
      <w:r w:rsidR="00880D94">
        <w:fldChar w:fldCharType="separate"/>
      </w:r>
      <w:r w:rsidR="004B1358">
        <w:rPr>
          <w:noProof/>
        </w:rPr>
        <w:t>1</w:t>
      </w:r>
      <w:r w:rsidR="00880D94">
        <w:rPr>
          <w:noProof/>
        </w:rPr>
        <w:fldChar w:fldCharType="end"/>
      </w:r>
      <w:r>
        <w:t>: Transactional Replication</w:t>
      </w:r>
    </w:p>
    <w:p w14:paraId="6ACDFB25" w14:textId="77777777" w:rsidR="00846CC1" w:rsidRDefault="00846CC1" w:rsidP="009D32C2">
      <w:pPr>
        <w:pStyle w:val="Heading2"/>
      </w:pPr>
    </w:p>
    <w:p w14:paraId="0E4B095A" w14:textId="5F326BD1" w:rsidR="00E6048D" w:rsidRDefault="00E6048D" w:rsidP="009D32C2">
      <w:pPr>
        <w:pStyle w:val="Heading2"/>
      </w:pPr>
      <w:bookmarkStart w:id="24" w:name="_Toc10021235"/>
      <w:r>
        <w:t>Database Mirroring</w:t>
      </w:r>
      <w:bookmarkEnd w:id="24"/>
    </w:p>
    <w:p w14:paraId="5D7DB606" w14:textId="22E1EC53" w:rsidR="009D32C2" w:rsidRDefault="009D32C2" w:rsidP="008713C0">
      <w:pPr>
        <w:pStyle w:val="Subtitle"/>
      </w:pPr>
      <w:r>
        <w:t xml:space="preserve">MSDN Article: </w:t>
      </w:r>
      <w:hyperlink r:id="rId53" w:history="1">
        <w:r w:rsidR="008713C0" w:rsidRPr="008713C0">
          <w:rPr>
            <w:rStyle w:val="Hyperlink"/>
          </w:rPr>
          <w:t>Database Mirroring Overview</w:t>
        </w:r>
      </w:hyperlink>
    </w:p>
    <w:p w14:paraId="2B5BA3B8" w14:textId="6E9F18C7" w:rsidR="008713C0" w:rsidRDefault="008439DC" w:rsidP="008713C0">
      <w:r>
        <w:t>Database mirroring is a data redundancy and high-</w:t>
      </w:r>
      <w:r w:rsidR="00870DE7">
        <w:t>availability</w:t>
      </w:r>
      <w:r>
        <w:t xml:space="preserve"> option within the SQL Server </w:t>
      </w:r>
      <w:r w:rsidR="00870DE7">
        <w:t>engine.</w:t>
      </w:r>
      <w:r w:rsidR="008D295D">
        <w:t xml:space="preserve"> It provides a </w:t>
      </w:r>
      <w:r w:rsidR="005828D3">
        <w:t xml:space="preserve">per-database redundancy by transferring data between </w:t>
      </w:r>
      <w:r w:rsidR="00B07574">
        <w:t xml:space="preserve">a </w:t>
      </w:r>
      <w:r w:rsidR="00FE3512" w:rsidRPr="00272ED7">
        <w:rPr>
          <w:i/>
        </w:rPr>
        <w:t>principal</w:t>
      </w:r>
      <w:r w:rsidR="00FE3512">
        <w:t xml:space="preserve"> and </w:t>
      </w:r>
      <w:r w:rsidR="00B07574" w:rsidRPr="00FE3512">
        <w:rPr>
          <w:i/>
        </w:rPr>
        <w:t>mirror</w:t>
      </w:r>
      <w:r w:rsidR="00FE3512">
        <w:t xml:space="preserve"> servers</w:t>
      </w:r>
      <w:r w:rsidR="00B07574">
        <w:t xml:space="preserve"> </w:t>
      </w:r>
      <w:r w:rsidR="00404103">
        <w:t>on a transactional basis.  Database mirroring has 3</w:t>
      </w:r>
      <w:r w:rsidR="00C93A6B">
        <w:t xml:space="preserve"> operating modes that will determine the level of business continuity available: </w:t>
      </w:r>
      <w:r w:rsidR="00DF6070">
        <w:t>high-safety, high-performance, high-safety with automatic failover.</w:t>
      </w:r>
    </w:p>
    <w:p w14:paraId="32AA65AF" w14:textId="77777777" w:rsidR="00146145" w:rsidRDefault="0064674F" w:rsidP="00272ED7">
      <w:pPr>
        <w:keepNext/>
      </w:pPr>
      <w:r>
        <w:rPr>
          <w:noProof/>
        </w:rPr>
        <w:drawing>
          <wp:inline distT="0" distB="0" distL="0" distR="0" wp14:anchorId="3ACE51DB" wp14:editId="0961E7C4">
            <wp:extent cx="2714625" cy="1685925"/>
            <wp:effectExtent l="0" t="0" r="9525" b="9525"/>
            <wp:docPr id="22" name="Picture 22" descr="Partners in a database mirroring ses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rtners in a database mirroring session"/>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714625" cy="1685925"/>
                    </a:xfrm>
                    <a:prstGeom prst="rect">
                      <a:avLst/>
                    </a:prstGeom>
                    <a:noFill/>
                    <a:ln>
                      <a:noFill/>
                    </a:ln>
                  </pic:spPr>
                </pic:pic>
              </a:graphicData>
            </a:graphic>
          </wp:inline>
        </w:drawing>
      </w:r>
    </w:p>
    <w:p w14:paraId="67CC8C07" w14:textId="4CB4979D" w:rsidR="0064674F" w:rsidRDefault="00146145" w:rsidP="00272ED7">
      <w:pPr>
        <w:pStyle w:val="Caption"/>
      </w:pPr>
      <w:r>
        <w:t xml:space="preserve">Figure </w:t>
      </w:r>
      <w:r w:rsidR="00880D94">
        <w:fldChar w:fldCharType="begin"/>
      </w:r>
      <w:r w:rsidR="00880D94">
        <w:instrText xml:space="preserve"> SEQ Figure \* ARABIC </w:instrText>
      </w:r>
      <w:r w:rsidR="00880D94">
        <w:fldChar w:fldCharType="separate"/>
      </w:r>
      <w:r w:rsidR="004B1358">
        <w:rPr>
          <w:noProof/>
        </w:rPr>
        <w:t>2</w:t>
      </w:r>
      <w:r w:rsidR="00880D94">
        <w:rPr>
          <w:noProof/>
        </w:rPr>
        <w:fldChar w:fldCharType="end"/>
      </w:r>
      <w:r>
        <w:t>: Data redundancy</w:t>
      </w:r>
    </w:p>
    <w:p w14:paraId="1BA71D42" w14:textId="77777777" w:rsidR="00146145" w:rsidRDefault="004040A4" w:rsidP="00272ED7">
      <w:pPr>
        <w:keepNext/>
      </w:pPr>
      <w:r w:rsidRPr="004040A4">
        <w:rPr>
          <w:noProof/>
        </w:rPr>
        <w:drawing>
          <wp:inline distT="0" distB="0" distL="0" distR="0" wp14:anchorId="125AE7F9" wp14:editId="4481E5F1">
            <wp:extent cx="2714625" cy="28670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714625" cy="2867025"/>
                    </a:xfrm>
                    <a:prstGeom prst="rect">
                      <a:avLst/>
                    </a:prstGeom>
                  </pic:spPr>
                </pic:pic>
              </a:graphicData>
            </a:graphic>
          </wp:inline>
        </w:drawing>
      </w:r>
    </w:p>
    <w:p w14:paraId="66EEA355" w14:textId="38792D7C" w:rsidR="00D705AE" w:rsidRDefault="00146145" w:rsidP="00272ED7">
      <w:pPr>
        <w:pStyle w:val="Caption"/>
      </w:pPr>
      <w:r>
        <w:t xml:space="preserve">Figure </w:t>
      </w:r>
      <w:r w:rsidR="00880D94">
        <w:fldChar w:fldCharType="begin"/>
      </w:r>
      <w:r w:rsidR="00880D94">
        <w:instrText xml:space="preserve"> SEQ Figure \* ARAB</w:instrText>
      </w:r>
      <w:r w:rsidR="00880D94">
        <w:instrText xml:space="preserve">IC </w:instrText>
      </w:r>
      <w:r w:rsidR="00880D94">
        <w:fldChar w:fldCharType="separate"/>
      </w:r>
      <w:r w:rsidR="004B1358">
        <w:rPr>
          <w:noProof/>
        </w:rPr>
        <w:t>3</w:t>
      </w:r>
      <w:r w:rsidR="00880D94">
        <w:rPr>
          <w:noProof/>
        </w:rPr>
        <w:fldChar w:fldCharType="end"/>
      </w:r>
      <w:r>
        <w:t>: High availability with Witness server</w:t>
      </w:r>
    </w:p>
    <w:p w14:paraId="59123166" w14:textId="77777777" w:rsidR="00846CC1" w:rsidRDefault="00846CC1" w:rsidP="00272ED7"/>
    <w:p w14:paraId="539DA9BC" w14:textId="6FF89FB8" w:rsidR="00E6048D" w:rsidRDefault="00E6048D" w:rsidP="009D32C2">
      <w:pPr>
        <w:pStyle w:val="Heading2"/>
      </w:pPr>
      <w:bookmarkStart w:id="25" w:name="_Toc10021236"/>
      <w:r>
        <w:t>Log Shipping</w:t>
      </w:r>
      <w:bookmarkEnd w:id="25"/>
    </w:p>
    <w:p w14:paraId="02BCA775" w14:textId="031A486C" w:rsidR="00146145" w:rsidRDefault="00146145" w:rsidP="00DD088B">
      <w:pPr>
        <w:pStyle w:val="Subtitle"/>
      </w:pPr>
      <w:r w:rsidRPr="00DD088B">
        <w:t>MSDN Article</w:t>
      </w:r>
      <w:r>
        <w:t>:</w:t>
      </w:r>
      <w:r w:rsidR="00DD088B">
        <w:t xml:space="preserve"> </w:t>
      </w:r>
      <w:hyperlink r:id="rId56" w:history="1">
        <w:r w:rsidR="00DD088B" w:rsidRPr="00DD088B">
          <w:rPr>
            <w:rStyle w:val="Hyperlink"/>
          </w:rPr>
          <w:t>Log Shipping</w:t>
        </w:r>
      </w:hyperlink>
    </w:p>
    <w:p w14:paraId="3DA3CFA4" w14:textId="7759E3EC" w:rsidR="00BB6022" w:rsidRDefault="00BB6022" w:rsidP="00BB6022">
      <w:r>
        <w:t xml:space="preserve">Log Shipping is the process of </w:t>
      </w:r>
      <w:r w:rsidR="006321B6">
        <w:t xml:space="preserve">continually taking backups of the </w:t>
      </w:r>
      <w:r w:rsidR="006321B6">
        <w:rPr>
          <w:i/>
        </w:rPr>
        <w:t>primary</w:t>
      </w:r>
      <w:r w:rsidR="006321B6">
        <w:t xml:space="preserve"> database’s transaction log </w:t>
      </w:r>
      <w:r w:rsidR="00ED3119">
        <w:t>then</w:t>
      </w:r>
      <w:r w:rsidR="006321B6">
        <w:t xml:space="preserve"> copying</w:t>
      </w:r>
      <w:r w:rsidR="00ED3119">
        <w:t xml:space="preserve"> and restoring</w:t>
      </w:r>
      <w:r w:rsidR="006321B6">
        <w:t xml:space="preserve"> it to the </w:t>
      </w:r>
      <w:r w:rsidR="006321B6">
        <w:rPr>
          <w:i/>
        </w:rPr>
        <w:t>seconda</w:t>
      </w:r>
      <w:r w:rsidR="00ED3119">
        <w:rPr>
          <w:i/>
        </w:rPr>
        <w:t>ry</w:t>
      </w:r>
      <w:r w:rsidR="00ED3119">
        <w:t xml:space="preserve"> database(s).</w:t>
      </w:r>
    </w:p>
    <w:p w14:paraId="3055D6A7" w14:textId="77777777" w:rsidR="004B1358" w:rsidRDefault="004B1358" w:rsidP="00272ED7">
      <w:pPr>
        <w:keepNext/>
      </w:pPr>
      <w:r>
        <w:rPr>
          <w:noProof/>
        </w:rPr>
        <w:lastRenderedPageBreak/>
        <w:drawing>
          <wp:inline distT="0" distB="0" distL="0" distR="0" wp14:anchorId="36997C72" wp14:editId="3B42403B">
            <wp:extent cx="4105275" cy="2647950"/>
            <wp:effectExtent l="0" t="0" r="9525" b="0"/>
            <wp:docPr id="27" name="Picture 27" descr="Configuration showing backup, copy, &amp; restore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nfiguration showing backup, copy, &amp; restore jobs"/>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05275" cy="2647950"/>
                    </a:xfrm>
                    <a:prstGeom prst="rect">
                      <a:avLst/>
                    </a:prstGeom>
                    <a:noFill/>
                    <a:ln>
                      <a:noFill/>
                    </a:ln>
                  </pic:spPr>
                </pic:pic>
              </a:graphicData>
            </a:graphic>
          </wp:inline>
        </w:drawing>
      </w:r>
    </w:p>
    <w:p w14:paraId="68188B9F" w14:textId="04092DC2" w:rsidR="004B1358" w:rsidRDefault="004B1358" w:rsidP="004B1358">
      <w:pPr>
        <w:pStyle w:val="Caption"/>
      </w:pPr>
      <w:r>
        <w:t xml:space="preserve">Figure </w:t>
      </w:r>
      <w:r w:rsidR="00880D94">
        <w:fldChar w:fldCharType="begin"/>
      </w:r>
      <w:r w:rsidR="00880D94">
        <w:instrText xml:space="preserve"> SEQ Figure \* ARABIC </w:instrText>
      </w:r>
      <w:r w:rsidR="00880D94">
        <w:fldChar w:fldCharType="separate"/>
      </w:r>
      <w:r>
        <w:rPr>
          <w:noProof/>
        </w:rPr>
        <w:t>4</w:t>
      </w:r>
      <w:r w:rsidR="00880D94">
        <w:rPr>
          <w:noProof/>
        </w:rPr>
        <w:fldChar w:fldCharType="end"/>
      </w:r>
      <w:r>
        <w:t>: Scaled log shipping configuration</w:t>
      </w:r>
    </w:p>
    <w:p w14:paraId="67E6227A" w14:textId="5F7BED92" w:rsidR="004B1358" w:rsidRPr="00ED3119" w:rsidRDefault="004B1358" w:rsidP="00272ED7">
      <w:r>
        <w:fldChar w:fldCharType="begin"/>
      </w:r>
      <w:r>
        <w:instrText xml:space="preserve"> INCLUDEPICTURE "https://docs.microsoft.com/en-us/previous-versions/sql/sql-server-2008/images/ms187103.ls_typical_configuration%28en-us%2csql.100%29.gif" \* MERGEFORMATINET </w:instrText>
      </w:r>
      <w:r>
        <w:fldChar w:fldCharType="end"/>
      </w:r>
    </w:p>
    <w:p w14:paraId="6CF6AEE4" w14:textId="79D45F15" w:rsidR="00E6048D" w:rsidRDefault="00E6048D" w:rsidP="009D32C2">
      <w:pPr>
        <w:pStyle w:val="Heading2"/>
      </w:pPr>
      <w:bookmarkStart w:id="26" w:name="_Toc10021237"/>
      <w:r>
        <w:t>Backup</w:t>
      </w:r>
      <w:r w:rsidR="00AF0B29">
        <w:t xml:space="preserve"> and Restore</w:t>
      </w:r>
      <w:bookmarkEnd w:id="26"/>
    </w:p>
    <w:p w14:paraId="4AE155D4" w14:textId="0EC28A8D" w:rsidR="002924B4" w:rsidRPr="002924B4" w:rsidRDefault="002924B4" w:rsidP="00272ED7">
      <w:pPr>
        <w:pStyle w:val="Subtitle"/>
      </w:pPr>
      <w:r>
        <w:t>MSDN Article:</w:t>
      </w:r>
      <w:r w:rsidR="00007C69">
        <w:t xml:space="preserve"> </w:t>
      </w:r>
      <w:hyperlink r:id="rId58" w:history="1">
        <w:r w:rsidR="00007C69" w:rsidRPr="0000788C">
          <w:rPr>
            <w:rStyle w:val="Hyperlink"/>
          </w:rPr>
          <w:t>Introduction to Backup and R</w:t>
        </w:r>
        <w:r w:rsidR="0000788C" w:rsidRPr="0000788C">
          <w:rPr>
            <w:rStyle w:val="Hyperlink"/>
          </w:rPr>
          <w:t>estore Strategies in SQL Server</w:t>
        </w:r>
      </w:hyperlink>
      <w:r w:rsidR="0000788C">
        <w:t>,</w:t>
      </w:r>
      <w:r w:rsidR="00E21C25">
        <w:t xml:space="preserve"> </w:t>
      </w:r>
      <w:hyperlink r:id="rId59" w:history="1">
        <w:r w:rsidR="00E21C25" w:rsidRPr="00E21C25">
          <w:rPr>
            <w:rStyle w:val="Hyperlink"/>
          </w:rPr>
          <w:t>Backup Overview (SQL Server)</w:t>
        </w:r>
      </w:hyperlink>
      <w:r w:rsidR="00E21C25">
        <w:t>,</w:t>
      </w:r>
      <w:r>
        <w:t xml:space="preserve"> </w:t>
      </w:r>
      <w:hyperlink r:id="rId60" w:history="1">
        <w:r w:rsidRPr="00047B34">
          <w:rPr>
            <w:rStyle w:val="Hyperlink"/>
          </w:rPr>
          <w:t>Restore and Recovery Overview (SQL Server)</w:t>
        </w:r>
      </w:hyperlink>
    </w:p>
    <w:p w14:paraId="35575088" w14:textId="5A780E81" w:rsidR="00BC1895" w:rsidRDefault="00AF0B29" w:rsidP="00BC1895">
      <w:r>
        <w:t>Disaster recovery using a backup and restore st</w:t>
      </w:r>
      <w:r w:rsidR="001C4D12">
        <w:t>rategy provides a mechanism for restoring a damaged or lost database within the business continu</w:t>
      </w:r>
      <w:r w:rsidR="000E504B">
        <w:t>ity requirements of an organization.  The</w:t>
      </w:r>
      <w:r w:rsidR="00004C73">
        <w:t xml:space="preserve"> backup component defines the </w:t>
      </w:r>
      <w:r w:rsidR="00136568">
        <w:t>frequency, location, and type of backups</w:t>
      </w:r>
      <w:r>
        <w:t xml:space="preserve"> </w:t>
      </w:r>
      <w:r w:rsidR="00773DD5">
        <w:t>required by the organization.  The restore component</w:t>
      </w:r>
      <w:r w:rsidR="0082750B">
        <w:t xml:space="preserve"> defines how the restores will be executed to meet business continuity.</w:t>
      </w:r>
    </w:p>
    <w:p w14:paraId="10F49B0C" w14:textId="77777777" w:rsidR="00D705AE" w:rsidRDefault="00D705AE">
      <w:pPr>
        <w:rPr>
          <w:rFonts w:asciiTheme="majorHAnsi" w:eastAsiaTheme="majorEastAsia" w:hAnsiTheme="majorHAnsi" w:cstheme="majorBidi"/>
          <w:color w:val="2F5496" w:themeColor="accent1" w:themeShade="BF"/>
          <w:sz w:val="32"/>
          <w:szCs w:val="32"/>
        </w:rPr>
      </w:pPr>
      <w:r>
        <w:br w:type="page"/>
      </w:r>
    </w:p>
    <w:p w14:paraId="46CBAC5D" w14:textId="458B6D80" w:rsidR="00BC1895" w:rsidRPr="00BC1895" w:rsidRDefault="00BC1895" w:rsidP="00BC1895">
      <w:pPr>
        <w:pStyle w:val="Heading1"/>
      </w:pPr>
      <w:bookmarkStart w:id="27" w:name="_Toc10021238"/>
      <w:r>
        <w:lastRenderedPageBreak/>
        <w:t>Architectures</w:t>
      </w:r>
      <w:bookmarkEnd w:id="27"/>
    </w:p>
    <w:p w14:paraId="714D7BC7" w14:textId="2619D71B" w:rsidR="00733E59" w:rsidRPr="00733E59" w:rsidRDefault="00092694" w:rsidP="00092694">
      <w:pPr>
        <w:pStyle w:val="Heading2"/>
      </w:pPr>
      <w:bookmarkStart w:id="28" w:name="_Toc10021239"/>
      <w:r w:rsidRPr="00092694">
        <w:t xml:space="preserve">On-Premise to </w:t>
      </w:r>
      <w:proofErr w:type="spellStart"/>
      <w:r w:rsidRPr="00092694">
        <w:t>AzS</w:t>
      </w:r>
      <w:proofErr w:type="spellEnd"/>
      <w:r w:rsidRPr="00092694">
        <w:t xml:space="preserve"> Lift and Modernize</w:t>
      </w:r>
      <w:bookmarkEnd w:id="28"/>
    </w:p>
    <w:p w14:paraId="16BAF640" w14:textId="15DDA070" w:rsidR="008B56D1" w:rsidRDefault="008B56D1" w:rsidP="008B56D1"/>
    <w:p w14:paraId="2F2A70C4" w14:textId="52230649" w:rsidR="008B56D1" w:rsidRPr="008B56D1" w:rsidRDefault="005A6100" w:rsidP="008B56D1">
      <w:r>
        <w:rPr>
          <w:noProof/>
        </w:rPr>
        <mc:AlternateContent>
          <mc:Choice Requires="wpc">
            <w:drawing>
              <wp:anchor distT="0" distB="0" distL="114300" distR="114300" simplePos="0" relativeHeight="251658244" behindDoc="0" locked="0" layoutInCell="1" allowOverlap="1" wp14:anchorId="14A59EB9" wp14:editId="11DB07BE">
                <wp:simplePos x="0" y="0"/>
                <wp:positionH relativeFrom="column">
                  <wp:posOffset>-90170</wp:posOffset>
                </wp:positionH>
                <wp:positionV relativeFrom="paragraph">
                  <wp:posOffset>204788</wp:posOffset>
                </wp:positionV>
                <wp:extent cx="5943600" cy="5354955"/>
                <wp:effectExtent l="0" t="0" r="19050" b="0"/>
                <wp:wrapNone/>
                <wp:docPr id="219" name="Canvas 21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 name="Freeform 6"/>
                        <wps:cNvSpPr>
                          <a:spLocks noEditPoints="1"/>
                        </wps:cNvSpPr>
                        <wps:spPr bwMode="auto">
                          <a:xfrm>
                            <a:off x="4585335" y="316865"/>
                            <a:ext cx="193675" cy="244475"/>
                          </a:xfrm>
                          <a:custGeom>
                            <a:avLst/>
                            <a:gdLst>
                              <a:gd name="T0" fmla="*/ 459 w 487"/>
                              <a:gd name="T1" fmla="*/ 152 h 615"/>
                              <a:gd name="T2" fmla="*/ 424 w 487"/>
                              <a:gd name="T3" fmla="*/ 172 h 615"/>
                              <a:gd name="T4" fmla="*/ 408 w 487"/>
                              <a:gd name="T5" fmla="*/ 154 h 615"/>
                              <a:gd name="T6" fmla="*/ 364 w 487"/>
                              <a:gd name="T7" fmla="*/ 154 h 615"/>
                              <a:gd name="T8" fmla="*/ 364 w 487"/>
                              <a:gd name="T9" fmla="*/ 75 h 615"/>
                              <a:gd name="T10" fmla="*/ 279 w 487"/>
                              <a:gd name="T11" fmla="*/ 0 h 615"/>
                              <a:gd name="T12" fmla="*/ 258 w 487"/>
                              <a:gd name="T13" fmla="*/ 2 h 615"/>
                              <a:gd name="T14" fmla="*/ 283 w 487"/>
                              <a:gd name="T15" fmla="*/ 22 h 615"/>
                              <a:gd name="T16" fmla="*/ 342 w 487"/>
                              <a:gd name="T17" fmla="*/ 75 h 615"/>
                              <a:gd name="T18" fmla="*/ 342 w 487"/>
                              <a:gd name="T19" fmla="*/ 154 h 615"/>
                              <a:gd name="T20" fmla="*/ 287 w 487"/>
                              <a:gd name="T21" fmla="*/ 154 h 615"/>
                              <a:gd name="T22" fmla="*/ 287 w 487"/>
                              <a:gd name="T23" fmla="*/ 81 h 615"/>
                              <a:gd name="T24" fmla="*/ 202 w 487"/>
                              <a:gd name="T25" fmla="*/ 6 h 615"/>
                              <a:gd name="T26" fmla="*/ 117 w 487"/>
                              <a:gd name="T27" fmla="*/ 81 h 615"/>
                              <a:gd name="T28" fmla="*/ 117 w 487"/>
                              <a:gd name="T29" fmla="*/ 154 h 615"/>
                              <a:gd name="T30" fmla="*/ 98 w 487"/>
                              <a:gd name="T31" fmla="*/ 154 h 615"/>
                              <a:gd name="T32" fmla="*/ 19 w 487"/>
                              <a:gd name="T33" fmla="*/ 154 h 615"/>
                              <a:gd name="T34" fmla="*/ 0 w 487"/>
                              <a:gd name="T35" fmla="*/ 585 h 615"/>
                              <a:gd name="T36" fmla="*/ 394 w 487"/>
                              <a:gd name="T37" fmla="*/ 614 h 615"/>
                              <a:gd name="T38" fmla="*/ 394 w 487"/>
                              <a:gd name="T39" fmla="*/ 614 h 615"/>
                              <a:gd name="T40" fmla="*/ 401 w 487"/>
                              <a:gd name="T41" fmla="*/ 614 h 615"/>
                              <a:gd name="T42" fmla="*/ 417 w 487"/>
                              <a:gd name="T43" fmla="*/ 615 h 615"/>
                              <a:gd name="T44" fmla="*/ 487 w 487"/>
                              <a:gd name="T45" fmla="*/ 560 h 615"/>
                              <a:gd name="T46" fmla="*/ 459 w 487"/>
                              <a:gd name="T47" fmla="*/ 152 h 615"/>
                              <a:gd name="T48" fmla="*/ 139 w 487"/>
                              <a:gd name="T49" fmla="*/ 81 h 615"/>
                              <a:gd name="T50" fmla="*/ 202 w 487"/>
                              <a:gd name="T51" fmla="*/ 28 h 615"/>
                              <a:gd name="T52" fmla="*/ 265 w 487"/>
                              <a:gd name="T53" fmla="*/ 81 h 615"/>
                              <a:gd name="T54" fmla="*/ 265 w 487"/>
                              <a:gd name="T55" fmla="*/ 154 h 615"/>
                              <a:gd name="T56" fmla="*/ 216 w 487"/>
                              <a:gd name="T57" fmla="*/ 154 h 615"/>
                              <a:gd name="T58" fmla="*/ 216 w 487"/>
                              <a:gd name="T59" fmla="*/ 75 h 615"/>
                              <a:gd name="T60" fmla="*/ 223 w 487"/>
                              <a:gd name="T61" fmla="*/ 49 h 615"/>
                              <a:gd name="T62" fmla="*/ 202 w 487"/>
                              <a:gd name="T63" fmla="*/ 46 h 615"/>
                              <a:gd name="T64" fmla="*/ 200 w 487"/>
                              <a:gd name="T65" fmla="*/ 46 h 615"/>
                              <a:gd name="T66" fmla="*/ 194 w 487"/>
                              <a:gd name="T67" fmla="*/ 75 h 615"/>
                              <a:gd name="T68" fmla="*/ 194 w 487"/>
                              <a:gd name="T69" fmla="*/ 154 h 615"/>
                              <a:gd name="T70" fmla="*/ 139 w 487"/>
                              <a:gd name="T71" fmla="*/ 154 h 615"/>
                              <a:gd name="T72" fmla="*/ 139 w 487"/>
                              <a:gd name="T73" fmla="*/ 8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87" h="615">
                                <a:moveTo>
                                  <a:pt x="459" y="152"/>
                                </a:moveTo>
                                <a:lnTo>
                                  <a:pt x="424" y="172"/>
                                </a:lnTo>
                                <a:lnTo>
                                  <a:pt x="408" y="154"/>
                                </a:lnTo>
                                <a:lnTo>
                                  <a:pt x="364" y="154"/>
                                </a:lnTo>
                                <a:lnTo>
                                  <a:pt x="364" y="75"/>
                                </a:lnTo>
                                <a:cubicBezTo>
                                  <a:pt x="364" y="31"/>
                                  <a:pt x="329" y="0"/>
                                  <a:pt x="279" y="0"/>
                                </a:cubicBezTo>
                                <a:cubicBezTo>
                                  <a:pt x="272" y="0"/>
                                  <a:pt x="265" y="1"/>
                                  <a:pt x="258" y="2"/>
                                </a:cubicBezTo>
                                <a:cubicBezTo>
                                  <a:pt x="268" y="7"/>
                                  <a:pt x="276" y="14"/>
                                  <a:pt x="283" y="22"/>
                                </a:cubicBezTo>
                                <a:cubicBezTo>
                                  <a:pt x="313" y="24"/>
                                  <a:pt x="342" y="40"/>
                                  <a:pt x="342" y="75"/>
                                </a:cubicBezTo>
                                <a:lnTo>
                                  <a:pt x="342" y="154"/>
                                </a:lnTo>
                                <a:lnTo>
                                  <a:pt x="287" y="154"/>
                                </a:lnTo>
                                <a:lnTo>
                                  <a:pt x="287" y="81"/>
                                </a:lnTo>
                                <a:cubicBezTo>
                                  <a:pt x="287" y="37"/>
                                  <a:pt x="252" y="6"/>
                                  <a:pt x="202" y="6"/>
                                </a:cubicBezTo>
                                <a:cubicBezTo>
                                  <a:pt x="152" y="6"/>
                                  <a:pt x="117" y="37"/>
                                  <a:pt x="117" y="81"/>
                                </a:cubicBezTo>
                                <a:lnTo>
                                  <a:pt x="117" y="154"/>
                                </a:lnTo>
                                <a:lnTo>
                                  <a:pt x="98" y="154"/>
                                </a:lnTo>
                                <a:lnTo>
                                  <a:pt x="19" y="154"/>
                                </a:lnTo>
                                <a:lnTo>
                                  <a:pt x="0" y="585"/>
                                </a:lnTo>
                                <a:lnTo>
                                  <a:pt x="394" y="614"/>
                                </a:lnTo>
                                <a:lnTo>
                                  <a:pt x="394" y="614"/>
                                </a:lnTo>
                                <a:lnTo>
                                  <a:pt x="401" y="614"/>
                                </a:lnTo>
                                <a:lnTo>
                                  <a:pt x="417" y="615"/>
                                </a:lnTo>
                                <a:lnTo>
                                  <a:pt x="487" y="560"/>
                                </a:lnTo>
                                <a:lnTo>
                                  <a:pt x="459" y="152"/>
                                </a:lnTo>
                                <a:close/>
                                <a:moveTo>
                                  <a:pt x="139" y="81"/>
                                </a:moveTo>
                                <a:cubicBezTo>
                                  <a:pt x="139" y="45"/>
                                  <a:pt x="171" y="28"/>
                                  <a:pt x="202" y="28"/>
                                </a:cubicBezTo>
                                <a:cubicBezTo>
                                  <a:pt x="233" y="28"/>
                                  <a:pt x="265" y="45"/>
                                  <a:pt x="265" y="81"/>
                                </a:cubicBezTo>
                                <a:lnTo>
                                  <a:pt x="265" y="154"/>
                                </a:lnTo>
                                <a:lnTo>
                                  <a:pt x="216" y="154"/>
                                </a:lnTo>
                                <a:lnTo>
                                  <a:pt x="216" y="75"/>
                                </a:lnTo>
                                <a:cubicBezTo>
                                  <a:pt x="216" y="65"/>
                                  <a:pt x="219" y="57"/>
                                  <a:pt x="223" y="49"/>
                                </a:cubicBezTo>
                                <a:cubicBezTo>
                                  <a:pt x="214" y="46"/>
                                  <a:pt x="205" y="46"/>
                                  <a:pt x="202" y="46"/>
                                </a:cubicBezTo>
                                <a:cubicBezTo>
                                  <a:pt x="201" y="46"/>
                                  <a:pt x="201" y="46"/>
                                  <a:pt x="200" y="46"/>
                                </a:cubicBezTo>
                                <a:cubicBezTo>
                                  <a:pt x="196" y="55"/>
                                  <a:pt x="194" y="65"/>
                                  <a:pt x="194" y="75"/>
                                </a:cubicBezTo>
                                <a:lnTo>
                                  <a:pt x="194" y="154"/>
                                </a:lnTo>
                                <a:lnTo>
                                  <a:pt x="139" y="154"/>
                                </a:lnTo>
                                <a:lnTo>
                                  <a:pt x="139" y="81"/>
                                </a:lnTo>
                                <a:close/>
                              </a:path>
                            </a:pathLst>
                          </a:custGeom>
                          <a:solidFill>
                            <a:srgbClr val="0078D7"/>
                          </a:solidFill>
                          <a:ln w="0">
                            <a:solidFill>
                              <a:srgbClr val="000000"/>
                            </a:solidFill>
                            <a:prstDash val="solid"/>
                            <a:round/>
                            <a:headEnd/>
                            <a:tailEnd/>
                          </a:ln>
                        </wps:spPr>
                        <wps:bodyPr rot="0" vert="horz" wrap="square" lIns="91440" tIns="45720" rIns="91440" bIns="45720" anchor="t" anchorCtr="0" upright="1">
                          <a:noAutofit/>
                        </wps:bodyPr>
                      </wps:wsp>
                      <wps:wsp>
                        <wps:cNvPr id="19" name="Rectangle 7"/>
                        <wps:cNvSpPr>
                          <a:spLocks noChangeArrowheads="1"/>
                        </wps:cNvSpPr>
                        <wps:spPr bwMode="auto">
                          <a:xfrm>
                            <a:off x="4588510" y="572770"/>
                            <a:ext cx="19367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F62DFA" w14:textId="56662C7C" w:rsidR="00952BC4" w:rsidRDefault="00952BC4">
                              <w:r>
                                <w:rPr>
                                  <w:rFonts w:ascii="Segoe UI" w:hAnsi="Segoe UI" w:cs="Segoe UI"/>
                                  <w:color w:val="0078D7"/>
                                  <w:sz w:val="12"/>
                                  <w:szCs w:val="12"/>
                                </w:rPr>
                                <w:t>Azure</w:t>
                              </w:r>
                            </w:p>
                          </w:txbxContent>
                        </wps:txbx>
                        <wps:bodyPr rot="0" vert="horz" wrap="none" lIns="0" tIns="0" rIns="0" bIns="0" anchor="t" anchorCtr="0">
                          <a:spAutoFit/>
                        </wps:bodyPr>
                      </wps:wsp>
                      <wps:wsp>
                        <wps:cNvPr id="20" name="Rectangle 8"/>
                        <wps:cNvSpPr>
                          <a:spLocks noChangeArrowheads="1"/>
                        </wps:cNvSpPr>
                        <wps:spPr bwMode="auto">
                          <a:xfrm>
                            <a:off x="4477385" y="664210"/>
                            <a:ext cx="41465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73737D" w14:textId="5127C586" w:rsidR="00952BC4" w:rsidRDefault="00952BC4">
                              <w:r>
                                <w:rPr>
                                  <w:rFonts w:ascii="Segoe UI" w:hAnsi="Segoe UI" w:cs="Segoe UI"/>
                                  <w:color w:val="0078D7"/>
                                  <w:sz w:val="12"/>
                                  <w:szCs w:val="12"/>
                                </w:rPr>
                                <w:t>Marketplace</w:t>
                              </w:r>
                            </w:p>
                          </w:txbxContent>
                        </wps:txbx>
                        <wps:bodyPr rot="0" vert="horz" wrap="none" lIns="0" tIns="0" rIns="0" bIns="0" anchor="t" anchorCtr="0">
                          <a:spAutoFit/>
                        </wps:bodyPr>
                      </wps:wsp>
                      <wps:wsp>
                        <wps:cNvPr id="21" name="Freeform 9"/>
                        <wps:cNvSpPr>
                          <a:spLocks noEditPoints="1"/>
                        </wps:cNvSpPr>
                        <wps:spPr bwMode="auto">
                          <a:xfrm>
                            <a:off x="4392295" y="264160"/>
                            <a:ext cx="617220" cy="1035685"/>
                          </a:xfrm>
                          <a:custGeom>
                            <a:avLst/>
                            <a:gdLst>
                              <a:gd name="T0" fmla="*/ 350 w 1552"/>
                              <a:gd name="T1" fmla="*/ 2607 h 2607"/>
                              <a:gd name="T2" fmla="*/ 518 w 1552"/>
                              <a:gd name="T3" fmla="*/ 2599 h 2607"/>
                              <a:gd name="T4" fmla="*/ 638 w 1552"/>
                              <a:gd name="T5" fmla="*/ 2591 h 2607"/>
                              <a:gd name="T6" fmla="*/ 726 w 1552"/>
                              <a:gd name="T7" fmla="*/ 2599 h 2607"/>
                              <a:gd name="T8" fmla="*/ 894 w 1552"/>
                              <a:gd name="T9" fmla="*/ 2607 h 2607"/>
                              <a:gd name="T10" fmla="*/ 1038 w 1552"/>
                              <a:gd name="T11" fmla="*/ 2591 h 2607"/>
                              <a:gd name="T12" fmla="*/ 1118 w 1552"/>
                              <a:gd name="T13" fmla="*/ 2591 h 2607"/>
                              <a:gd name="T14" fmla="*/ 1263 w 1552"/>
                              <a:gd name="T15" fmla="*/ 2607 h 2607"/>
                              <a:gd name="T16" fmla="*/ 1375 w 1552"/>
                              <a:gd name="T17" fmla="*/ 2583 h 2607"/>
                              <a:gd name="T18" fmla="*/ 1432 w 1552"/>
                              <a:gd name="T19" fmla="*/ 2538 h 2607"/>
                              <a:gd name="T20" fmla="*/ 1536 w 1552"/>
                              <a:gd name="T21" fmla="*/ 2406 h 2607"/>
                              <a:gd name="T22" fmla="*/ 1552 w 1552"/>
                              <a:gd name="T23" fmla="*/ 2310 h 2607"/>
                              <a:gd name="T24" fmla="*/ 1536 w 1552"/>
                              <a:gd name="T25" fmla="*/ 2182 h 2607"/>
                              <a:gd name="T26" fmla="*/ 1544 w 1552"/>
                              <a:gd name="T27" fmla="*/ 2094 h 2607"/>
                              <a:gd name="T28" fmla="*/ 1552 w 1552"/>
                              <a:gd name="T29" fmla="*/ 1926 h 2607"/>
                              <a:gd name="T30" fmla="*/ 1536 w 1552"/>
                              <a:gd name="T31" fmla="*/ 1782 h 2607"/>
                              <a:gd name="T32" fmla="*/ 1536 w 1552"/>
                              <a:gd name="T33" fmla="*/ 1702 h 2607"/>
                              <a:gd name="T34" fmla="*/ 1552 w 1552"/>
                              <a:gd name="T35" fmla="*/ 1558 h 2607"/>
                              <a:gd name="T36" fmla="*/ 1544 w 1552"/>
                              <a:gd name="T37" fmla="*/ 1390 h 2607"/>
                              <a:gd name="T38" fmla="*/ 1536 w 1552"/>
                              <a:gd name="T39" fmla="*/ 1270 h 2607"/>
                              <a:gd name="T40" fmla="*/ 1544 w 1552"/>
                              <a:gd name="T41" fmla="*/ 1182 h 2607"/>
                              <a:gd name="T42" fmla="*/ 1552 w 1552"/>
                              <a:gd name="T43" fmla="*/ 1014 h 2607"/>
                              <a:gd name="T44" fmla="*/ 1536 w 1552"/>
                              <a:gd name="T45" fmla="*/ 870 h 2607"/>
                              <a:gd name="T46" fmla="*/ 1536 w 1552"/>
                              <a:gd name="T47" fmla="*/ 790 h 2607"/>
                              <a:gd name="T48" fmla="*/ 1552 w 1552"/>
                              <a:gd name="T49" fmla="*/ 646 h 2607"/>
                              <a:gd name="T50" fmla="*/ 1544 w 1552"/>
                              <a:gd name="T51" fmla="*/ 478 h 2607"/>
                              <a:gd name="T52" fmla="*/ 1536 w 1552"/>
                              <a:gd name="T53" fmla="*/ 358 h 2607"/>
                              <a:gd name="T54" fmla="*/ 1547 w 1552"/>
                              <a:gd name="T55" fmla="*/ 245 h 2607"/>
                              <a:gd name="T56" fmla="*/ 1474 w 1552"/>
                              <a:gd name="T57" fmla="*/ 122 h 2607"/>
                              <a:gd name="T58" fmla="*/ 1421 w 1552"/>
                              <a:gd name="T59" fmla="*/ 50 h 2607"/>
                              <a:gd name="T60" fmla="*/ 1323 w 1552"/>
                              <a:gd name="T61" fmla="*/ 9 h 2607"/>
                              <a:gd name="T62" fmla="*/ 1178 w 1552"/>
                              <a:gd name="T63" fmla="*/ 16 h 2607"/>
                              <a:gd name="T64" fmla="*/ 1098 w 1552"/>
                              <a:gd name="T65" fmla="*/ 16 h 2607"/>
                              <a:gd name="T66" fmla="*/ 954 w 1552"/>
                              <a:gd name="T67" fmla="*/ 0 h 2607"/>
                              <a:gd name="T68" fmla="*/ 786 w 1552"/>
                              <a:gd name="T69" fmla="*/ 8 h 2607"/>
                              <a:gd name="T70" fmla="*/ 666 w 1552"/>
                              <a:gd name="T71" fmla="*/ 16 h 2607"/>
                              <a:gd name="T72" fmla="*/ 578 w 1552"/>
                              <a:gd name="T73" fmla="*/ 8 h 2607"/>
                              <a:gd name="T74" fmla="*/ 410 w 1552"/>
                              <a:gd name="T75" fmla="*/ 0 h 2607"/>
                              <a:gd name="T76" fmla="*/ 267 w 1552"/>
                              <a:gd name="T77" fmla="*/ 20 h 2607"/>
                              <a:gd name="T78" fmla="*/ 170 w 1552"/>
                              <a:gd name="T79" fmla="*/ 30 h 2607"/>
                              <a:gd name="T80" fmla="*/ 89 w 1552"/>
                              <a:gd name="T81" fmla="*/ 96 h 2607"/>
                              <a:gd name="T82" fmla="*/ 54 w 1552"/>
                              <a:gd name="T83" fmla="*/ 158 h 2607"/>
                              <a:gd name="T84" fmla="*/ 0 w 1552"/>
                              <a:gd name="T85" fmla="*/ 308 h 2607"/>
                              <a:gd name="T86" fmla="*/ 16 w 1552"/>
                              <a:gd name="T87" fmla="*/ 436 h 2607"/>
                              <a:gd name="T88" fmla="*/ 8 w 1552"/>
                              <a:gd name="T89" fmla="*/ 524 h 2607"/>
                              <a:gd name="T90" fmla="*/ 0 w 1552"/>
                              <a:gd name="T91" fmla="*/ 692 h 2607"/>
                              <a:gd name="T92" fmla="*/ 16 w 1552"/>
                              <a:gd name="T93" fmla="*/ 836 h 2607"/>
                              <a:gd name="T94" fmla="*/ 16 w 1552"/>
                              <a:gd name="T95" fmla="*/ 916 h 2607"/>
                              <a:gd name="T96" fmla="*/ 0 w 1552"/>
                              <a:gd name="T97" fmla="*/ 1060 h 2607"/>
                              <a:gd name="T98" fmla="*/ 8 w 1552"/>
                              <a:gd name="T99" fmla="*/ 1228 h 2607"/>
                              <a:gd name="T100" fmla="*/ 16 w 1552"/>
                              <a:gd name="T101" fmla="*/ 1348 h 2607"/>
                              <a:gd name="T102" fmla="*/ 8 w 1552"/>
                              <a:gd name="T103" fmla="*/ 1436 h 2607"/>
                              <a:gd name="T104" fmla="*/ 0 w 1552"/>
                              <a:gd name="T105" fmla="*/ 1604 h 2607"/>
                              <a:gd name="T106" fmla="*/ 16 w 1552"/>
                              <a:gd name="T107" fmla="*/ 1748 h 2607"/>
                              <a:gd name="T108" fmla="*/ 16 w 1552"/>
                              <a:gd name="T109" fmla="*/ 1828 h 2607"/>
                              <a:gd name="T110" fmla="*/ 0 w 1552"/>
                              <a:gd name="T111" fmla="*/ 1972 h 2607"/>
                              <a:gd name="T112" fmla="*/ 8 w 1552"/>
                              <a:gd name="T113" fmla="*/ 2140 h 2607"/>
                              <a:gd name="T114" fmla="*/ 16 w 1552"/>
                              <a:gd name="T115" fmla="*/ 2260 h 2607"/>
                              <a:gd name="T116" fmla="*/ 23 w 1552"/>
                              <a:gd name="T117" fmla="*/ 2369 h 2607"/>
                              <a:gd name="T118" fmla="*/ 36 w 1552"/>
                              <a:gd name="T119" fmla="*/ 2450 h 2607"/>
                              <a:gd name="T120" fmla="*/ 159 w 1552"/>
                              <a:gd name="T121" fmla="*/ 2563 h 2607"/>
                              <a:gd name="T122" fmla="*/ 236 w 1552"/>
                              <a:gd name="T123" fmla="*/ 2601 h 26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552" h="2607">
                                <a:moveTo>
                                  <a:pt x="255" y="2587"/>
                                </a:moveTo>
                                <a:lnTo>
                                  <a:pt x="271" y="2589"/>
                                </a:lnTo>
                                <a:cubicBezTo>
                                  <a:pt x="276" y="2589"/>
                                  <a:pt x="279" y="2593"/>
                                  <a:pt x="278" y="2598"/>
                                </a:cubicBezTo>
                                <a:cubicBezTo>
                                  <a:pt x="278" y="2602"/>
                                  <a:pt x="274" y="2605"/>
                                  <a:pt x="269" y="2605"/>
                                </a:cubicBezTo>
                                <a:lnTo>
                                  <a:pt x="254" y="2603"/>
                                </a:lnTo>
                                <a:cubicBezTo>
                                  <a:pt x="249" y="2603"/>
                                  <a:pt x="246" y="2599"/>
                                  <a:pt x="246" y="2594"/>
                                </a:cubicBezTo>
                                <a:cubicBezTo>
                                  <a:pt x="247" y="2590"/>
                                  <a:pt x="251" y="2587"/>
                                  <a:pt x="255" y="2587"/>
                                </a:cubicBezTo>
                                <a:close/>
                                <a:moveTo>
                                  <a:pt x="302" y="2591"/>
                                </a:moveTo>
                                <a:lnTo>
                                  <a:pt x="318" y="2591"/>
                                </a:lnTo>
                                <a:cubicBezTo>
                                  <a:pt x="323" y="2591"/>
                                  <a:pt x="326" y="2595"/>
                                  <a:pt x="326" y="2599"/>
                                </a:cubicBezTo>
                                <a:cubicBezTo>
                                  <a:pt x="326" y="2604"/>
                                  <a:pt x="323" y="2607"/>
                                  <a:pt x="318" y="2607"/>
                                </a:cubicBezTo>
                                <a:lnTo>
                                  <a:pt x="302" y="2607"/>
                                </a:lnTo>
                                <a:cubicBezTo>
                                  <a:pt x="298" y="2607"/>
                                  <a:pt x="294" y="2604"/>
                                  <a:pt x="294" y="2599"/>
                                </a:cubicBezTo>
                                <a:cubicBezTo>
                                  <a:pt x="294" y="2595"/>
                                  <a:pt x="298" y="2591"/>
                                  <a:pt x="302" y="2591"/>
                                </a:cubicBezTo>
                                <a:close/>
                                <a:moveTo>
                                  <a:pt x="350" y="2591"/>
                                </a:moveTo>
                                <a:lnTo>
                                  <a:pt x="366" y="2591"/>
                                </a:lnTo>
                                <a:cubicBezTo>
                                  <a:pt x="371" y="2591"/>
                                  <a:pt x="374" y="2595"/>
                                  <a:pt x="374" y="2599"/>
                                </a:cubicBezTo>
                                <a:cubicBezTo>
                                  <a:pt x="374" y="2604"/>
                                  <a:pt x="371" y="2607"/>
                                  <a:pt x="366" y="2607"/>
                                </a:cubicBezTo>
                                <a:lnTo>
                                  <a:pt x="350" y="2607"/>
                                </a:lnTo>
                                <a:cubicBezTo>
                                  <a:pt x="346" y="2607"/>
                                  <a:pt x="342" y="2604"/>
                                  <a:pt x="342" y="2599"/>
                                </a:cubicBezTo>
                                <a:cubicBezTo>
                                  <a:pt x="342" y="2595"/>
                                  <a:pt x="346" y="2591"/>
                                  <a:pt x="350" y="2591"/>
                                </a:cubicBezTo>
                                <a:close/>
                                <a:moveTo>
                                  <a:pt x="398" y="2591"/>
                                </a:moveTo>
                                <a:lnTo>
                                  <a:pt x="414" y="2591"/>
                                </a:lnTo>
                                <a:cubicBezTo>
                                  <a:pt x="419" y="2591"/>
                                  <a:pt x="422" y="2595"/>
                                  <a:pt x="422" y="2599"/>
                                </a:cubicBezTo>
                                <a:cubicBezTo>
                                  <a:pt x="422" y="2604"/>
                                  <a:pt x="419" y="2607"/>
                                  <a:pt x="414" y="2607"/>
                                </a:cubicBezTo>
                                <a:lnTo>
                                  <a:pt x="398" y="2607"/>
                                </a:lnTo>
                                <a:cubicBezTo>
                                  <a:pt x="394" y="2607"/>
                                  <a:pt x="390" y="2604"/>
                                  <a:pt x="390" y="2599"/>
                                </a:cubicBezTo>
                                <a:cubicBezTo>
                                  <a:pt x="390" y="2595"/>
                                  <a:pt x="394" y="2591"/>
                                  <a:pt x="398" y="2591"/>
                                </a:cubicBezTo>
                                <a:close/>
                                <a:moveTo>
                                  <a:pt x="446" y="2591"/>
                                </a:moveTo>
                                <a:lnTo>
                                  <a:pt x="462" y="2591"/>
                                </a:lnTo>
                                <a:cubicBezTo>
                                  <a:pt x="467" y="2591"/>
                                  <a:pt x="470" y="2595"/>
                                  <a:pt x="470" y="2599"/>
                                </a:cubicBezTo>
                                <a:cubicBezTo>
                                  <a:pt x="470" y="2604"/>
                                  <a:pt x="467" y="2607"/>
                                  <a:pt x="462" y="2607"/>
                                </a:cubicBezTo>
                                <a:lnTo>
                                  <a:pt x="446" y="2607"/>
                                </a:lnTo>
                                <a:cubicBezTo>
                                  <a:pt x="442" y="2607"/>
                                  <a:pt x="438" y="2604"/>
                                  <a:pt x="438" y="2599"/>
                                </a:cubicBezTo>
                                <a:cubicBezTo>
                                  <a:pt x="438" y="2595"/>
                                  <a:pt x="442" y="2591"/>
                                  <a:pt x="446" y="2591"/>
                                </a:cubicBezTo>
                                <a:close/>
                                <a:moveTo>
                                  <a:pt x="494" y="2591"/>
                                </a:moveTo>
                                <a:lnTo>
                                  <a:pt x="510" y="2591"/>
                                </a:lnTo>
                                <a:cubicBezTo>
                                  <a:pt x="515" y="2591"/>
                                  <a:pt x="518" y="2595"/>
                                  <a:pt x="518" y="2599"/>
                                </a:cubicBezTo>
                                <a:cubicBezTo>
                                  <a:pt x="518" y="2604"/>
                                  <a:pt x="515" y="2607"/>
                                  <a:pt x="510" y="2607"/>
                                </a:cubicBezTo>
                                <a:lnTo>
                                  <a:pt x="494" y="2607"/>
                                </a:lnTo>
                                <a:cubicBezTo>
                                  <a:pt x="490" y="2607"/>
                                  <a:pt x="486" y="2604"/>
                                  <a:pt x="486" y="2599"/>
                                </a:cubicBezTo>
                                <a:cubicBezTo>
                                  <a:pt x="486" y="2595"/>
                                  <a:pt x="490" y="2591"/>
                                  <a:pt x="494" y="2591"/>
                                </a:cubicBezTo>
                                <a:close/>
                                <a:moveTo>
                                  <a:pt x="542" y="2591"/>
                                </a:moveTo>
                                <a:lnTo>
                                  <a:pt x="558" y="2591"/>
                                </a:lnTo>
                                <a:cubicBezTo>
                                  <a:pt x="563" y="2591"/>
                                  <a:pt x="566" y="2595"/>
                                  <a:pt x="566" y="2599"/>
                                </a:cubicBezTo>
                                <a:cubicBezTo>
                                  <a:pt x="566" y="2604"/>
                                  <a:pt x="563" y="2607"/>
                                  <a:pt x="558" y="2607"/>
                                </a:cubicBezTo>
                                <a:lnTo>
                                  <a:pt x="542" y="2607"/>
                                </a:lnTo>
                                <a:cubicBezTo>
                                  <a:pt x="538" y="2607"/>
                                  <a:pt x="534" y="2604"/>
                                  <a:pt x="534" y="2599"/>
                                </a:cubicBezTo>
                                <a:cubicBezTo>
                                  <a:pt x="534" y="2595"/>
                                  <a:pt x="538" y="2591"/>
                                  <a:pt x="542" y="2591"/>
                                </a:cubicBezTo>
                                <a:close/>
                                <a:moveTo>
                                  <a:pt x="590" y="2591"/>
                                </a:moveTo>
                                <a:lnTo>
                                  <a:pt x="606" y="2591"/>
                                </a:lnTo>
                                <a:cubicBezTo>
                                  <a:pt x="611" y="2591"/>
                                  <a:pt x="614" y="2595"/>
                                  <a:pt x="614" y="2599"/>
                                </a:cubicBezTo>
                                <a:cubicBezTo>
                                  <a:pt x="614" y="2604"/>
                                  <a:pt x="611" y="2607"/>
                                  <a:pt x="606" y="2607"/>
                                </a:cubicBezTo>
                                <a:lnTo>
                                  <a:pt x="590" y="2607"/>
                                </a:lnTo>
                                <a:cubicBezTo>
                                  <a:pt x="586" y="2607"/>
                                  <a:pt x="582" y="2604"/>
                                  <a:pt x="582" y="2599"/>
                                </a:cubicBezTo>
                                <a:cubicBezTo>
                                  <a:pt x="582" y="2595"/>
                                  <a:pt x="586" y="2591"/>
                                  <a:pt x="590" y="2591"/>
                                </a:cubicBezTo>
                                <a:close/>
                                <a:moveTo>
                                  <a:pt x="638" y="2591"/>
                                </a:moveTo>
                                <a:lnTo>
                                  <a:pt x="654" y="2591"/>
                                </a:lnTo>
                                <a:cubicBezTo>
                                  <a:pt x="659" y="2591"/>
                                  <a:pt x="662" y="2595"/>
                                  <a:pt x="662" y="2599"/>
                                </a:cubicBezTo>
                                <a:cubicBezTo>
                                  <a:pt x="662" y="2604"/>
                                  <a:pt x="659" y="2607"/>
                                  <a:pt x="654" y="2607"/>
                                </a:cubicBezTo>
                                <a:lnTo>
                                  <a:pt x="638" y="2607"/>
                                </a:lnTo>
                                <a:cubicBezTo>
                                  <a:pt x="634" y="2607"/>
                                  <a:pt x="630" y="2604"/>
                                  <a:pt x="630" y="2599"/>
                                </a:cubicBezTo>
                                <a:cubicBezTo>
                                  <a:pt x="630" y="2595"/>
                                  <a:pt x="634" y="2591"/>
                                  <a:pt x="638" y="2591"/>
                                </a:cubicBezTo>
                                <a:close/>
                                <a:moveTo>
                                  <a:pt x="686" y="2591"/>
                                </a:moveTo>
                                <a:lnTo>
                                  <a:pt x="702" y="2591"/>
                                </a:lnTo>
                                <a:cubicBezTo>
                                  <a:pt x="707" y="2591"/>
                                  <a:pt x="710" y="2595"/>
                                  <a:pt x="710" y="2599"/>
                                </a:cubicBezTo>
                                <a:cubicBezTo>
                                  <a:pt x="710" y="2604"/>
                                  <a:pt x="707" y="2607"/>
                                  <a:pt x="702" y="2607"/>
                                </a:cubicBezTo>
                                <a:lnTo>
                                  <a:pt x="686" y="2607"/>
                                </a:lnTo>
                                <a:cubicBezTo>
                                  <a:pt x="682" y="2607"/>
                                  <a:pt x="678" y="2604"/>
                                  <a:pt x="678" y="2599"/>
                                </a:cubicBezTo>
                                <a:cubicBezTo>
                                  <a:pt x="678" y="2595"/>
                                  <a:pt x="682" y="2591"/>
                                  <a:pt x="686" y="2591"/>
                                </a:cubicBezTo>
                                <a:close/>
                                <a:moveTo>
                                  <a:pt x="734" y="2591"/>
                                </a:moveTo>
                                <a:lnTo>
                                  <a:pt x="750" y="2591"/>
                                </a:lnTo>
                                <a:cubicBezTo>
                                  <a:pt x="755" y="2591"/>
                                  <a:pt x="758" y="2595"/>
                                  <a:pt x="758" y="2599"/>
                                </a:cubicBezTo>
                                <a:cubicBezTo>
                                  <a:pt x="758" y="2604"/>
                                  <a:pt x="755" y="2607"/>
                                  <a:pt x="750" y="2607"/>
                                </a:cubicBezTo>
                                <a:lnTo>
                                  <a:pt x="734" y="2607"/>
                                </a:lnTo>
                                <a:cubicBezTo>
                                  <a:pt x="730" y="2607"/>
                                  <a:pt x="726" y="2604"/>
                                  <a:pt x="726" y="2599"/>
                                </a:cubicBezTo>
                                <a:cubicBezTo>
                                  <a:pt x="726" y="2595"/>
                                  <a:pt x="730" y="2591"/>
                                  <a:pt x="734" y="2591"/>
                                </a:cubicBezTo>
                                <a:close/>
                                <a:moveTo>
                                  <a:pt x="782" y="2591"/>
                                </a:moveTo>
                                <a:lnTo>
                                  <a:pt x="798" y="2591"/>
                                </a:lnTo>
                                <a:cubicBezTo>
                                  <a:pt x="803" y="2591"/>
                                  <a:pt x="806" y="2595"/>
                                  <a:pt x="806" y="2599"/>
                                </a:cubicBezTo>
                                <a:cubicBezTo>
                                  <a:pt x="806" y="2604"/>
                                  <a:pt x="803" y="2607"/>
                                  <a:pt x="798" y="2607"/>
                                </a:cubicBezTo>
                                <a:lnTo>
                                  <a:pt x="782" y="2607"/>
                                </a:lnTo>
                                <a:cubicBezTo>
                                  <a:pt x="778" y="2607"/>
                                  <a:pt x="774" y="2604"/>
                                  <a:pt x="774" y="2599"/>
                                </a:cubicBezTo>
                                <a:cubicBezTo>
                                  <a:pt x="774" y="2595"/>
                                  <a:pt x="778" y="2591"/>
                                  <a:pt x="782" y="2591"/>
                                </a:cubicBezTo>
                                <a:close/>
                                <a:moveTo>
                                  <a:pt x="830" y="2591"/>
                                </a:moveTo>
                                <a:lnTo>
                                  <a:pt x="846" y="2591"/>
                                </a:lnTo>
                                <a:cubicBezTo>
                                  <a:pt x="851" y="2591"/>
                                  <a:pt x="854" y="2595"/>
                                  <a:pt x="854" y="2599"/>
                                </a:cubicBezTo>
                                <a:cubicBezTo>
                                  <a:pt x="854" y="2604"/>
                                  <a:pt x="851" y="2607"/>
                                  <a:pt x="846" y="2607"/>
                                </a:cubicBezTo>
                                <a:lnTo>
                                  <a:pt x="830" y="2607"/>
                                </a:lnTo>
                                <a:cubicBezTo>
                                  <a:pt x="826" y="2607"/>
                                  <a:pt x="822" y="2604"/>
                                  <a:pt x="822" y="2599"/>
                                </a:cubicBezTo>
                                <a:cubicBezTo>
                                  <a:pt x="822" y="2595"/>
                                  <a:pt x="826" y="2591"/>
                                  <a:pt x="830" y="2591"/>
                                </a:cubicBezTo>
                                <a:close/>
                                <a:moveTo>
                                  <a:pt x="878" y="2591"/>
                                </a:moveTo>
                                <a:lnTo>
                                  <a:pt x="894" y="2591"/>
                                </a:lnTo>
                                <a:cubicBezTo>
                                  <a:pt x="899" y="2591"/>
                                  <a:pt x="902" y="2595"/>
                                  <a:pt x="902" y="2599"/>
                                </a:cubicBezTo>
                                <a:cubicBezTo>
                                  <a:pt x="902" y="2604"/>
                                  <a:pt x="899" y="2607"/>
                                  <a:pt x="894" y="2607"/>
                                </a:cubicBezTo>
                                <a:lnTo>
                                  <a:pt x="878" y="2607"/>
                                </a:lnTo>
                                <a:cubicBezTo>
                                  <a:pt x="874" y="2607"/>
                                  <a:pt x="870" y="2604"/>
                                  <a:pt x="870" y="2599"/>
                                </a:cubicBezTo>
                                <a:cubicBezTo>
                                  <a:pt x="870" y="2595"/>
                                  <a:pt x="874" y="2591"/>
                                  <a:pt x="878" y="2591"/>
                                </a:cubicBezTo>
                                <a:close/>
                                <a:moveTo>
                                  <a:pt x="926" y="2591"/>
                                </a:moveTo>
                                <a:lnTo>
                                  <a:pt x="942" y="2591"/>
                                </a:lnTo>
                                <a:cubicBezTo>
                                  <a:pt x="947" y="2591"/>
                                  <a:pt x="950" y="2595"/>
                                  <a:pt x="950" y="2599"/>
                                </a:cubicBezTo>
                                <a:cubicBezTo>
                                  <a:pt x="950" y="2604"/>
                                  <a:pt x="947" y="2607"/>
                                  <a:pt x="942" y="2607"/>
                                </a:cubicBezTo>
                                <a:lnTo>
                                  <a:pt x="926" y="2607"/>
                                </a:lnTo>
                                <a:cubicBezTo>
                                  <a:pt x="922" y="2607"/>
                                  <a:pt x="918" y="2604"/>
                                  <a:pt x="918" y="2599"/>
                                </a:cubicBezTo>
                                <a:cubicBezTo>
                                  <a:pt x="918" y="2595"/>
                                  <a:pt x="922" y="2591"/>
                                  <a:pt x="926" y="2591"/>
                                </a:cubicBezTo>
                                <a:close/>
                                <a:moveTo>
                                  <a:pt x="974" y="2591"/>
                                </a:moveTo>
                                <a:lnTo>
                                  <a:pt x="990" y="2591"/>
                                </a:lnTo>
                                <a:cubicBezTo>
                                  <a:pt x="995" y="2591"/>
                                  <a:pt x="998" y="2595"/>
                                  <a:pt x="998" y="2599"/>
                                </a:cubicBezTo>
                                <a:cubicBezTo>
                                  <a:pt x="998" y="2604"/>
                                  <a:pt x="995" y="2607"/>
                                  <a:pt x="990" y="2607"/>
                                </a:cubicBezTo>
                                <a:lnTo>
                                  <a:pt x="974" y="2607"/>
                                </a:lnTo>
                                <a:cubicBezTo>
                                  <a:pt x="970" y="2607"/>
                                  <a:pt x="966" y="2604"/>
                                  <a:pt x="966" y="2599"/>
                                </a:cubicBezTo>
                                <a:cubicBezTo>
                                  <a:pt x="966" y="2595"/>
                                  <a:pt x="970" y="2591"/>
                                  <a:pt x="974" y="2591"/>
                                </a:cubicBezTo>
                                <a:close/>
                                <a:moveTo>
                                  <a:pt x="1022" y="2591"/>
                                </a:moveTo>
                                <a:lnTo>
                                  <a:pt x="1038" y="2591"/>
                                </a:lnTo>
                                <a:cubicBezTo>
                                  <a:pt x="1043" y="2591"/>
                                  <a:pt x="1046" y="2595"/>
                                  <a:pt x="1046" y="2599"/>
                                </a:cubicBezTo>
                                <a:cubicBezTo>
                                  <a:pt x="1046" y="2604"/>
                                  <a:pt x="1043" y="2607"/>
                                  <a:pt x="1038" y="2607"/>
                                </a:cubicBezTo>
                                <a:lnTo>
                                  <a:pt x="1022" y="2607"/>
                                </a:lnTo>
                                <a:cubicBezTo>
                                  <a:pt x="1018" y="2607"/>
                                  <a:pt x="1014" y="2604"/>
                                  <a:pt x="1014" y="2599"/>
                                </a:cubicBezTo>
                                <a:cubicBezTo>
                                  <a:pt x="1014" y="2595"/>
                                  <a:pt x="1018" y="2591"/>
                                  <a:pt x="1022" y="2591"/>
                                </a:cubicBezTo>
                                <a:close/>
                                <a:moveTo>
                                  <a:pt x="1070" y="2591"/>
                                </a:moveTo>
                                <a:lnTo>
                                  <a:pt x="1086" y="2591"/>
                                </a:lnTo>
                                <a:cubicBezTo>
                                  <a:pt x="1091" y="2591"/>
                                  <a:pt x="1094" y="2595"/>
                                  <a:pt x="1094" y="2599"/>
                                </a:cubicBezTo>
                                <a:cubicBezTo>
                                  <a:pt x="1094" y="2604"/>
                                  <a:pt x="1091" y="2607"/>
                                  <a:pt x="1086" y="2607"/>
                                </a:cubicBezTo>
                                <a:lnTo>
                                  <a:pt x="1070" y="2607"/>
                                </a:lnTo>
                                <a:cubicBezTo>
                                  <a:pt x="1066" y="2607"/>
                                  <a:pt x="1062" y="2604"/>
                                  <a:pt x="1062" y="2599"/>
                                </a:cubicBezTo>
                                <a:cubicBezTo>
                                  <a:pt x="1062" y="2595"/>
                                  <a:pt x="1066" y="2591"/>
                                  <a:pt x="1070" y="2591"/>
                                </a:cubicBezTo>
                                <a:close/>
                                <a:moveTo>
                                  <a:pt x="1118" y="2591"/>
                                </a:moveTo>
                                <a:lnTo>
                                  <a:pt x="1134" y="2591"/>
                                </a:lnTo>
                                <a:cubicBezTo>
                                  <a:pt x="1139" y="2591"/>
                                  <a:pt x="1142" y="2595"/>
                                  <a:pt x="1142" y="2599"/>
                                </a:cubicBezTo>
                                <a:cubicBezTo>
                                  <a:pt x="1142" y="2604"/>
                                  <a:pt x="1139" y="2607"/>
                                  <a:pt x="1134" y="2607"/>
                                </a:cubicBezTo>
                                <a:lnTo>
                                  <a:pt x="1118" y="2607"/>
                                </a:lnTo>
                                <a:cubicBezTo>
                                  <a:pt x="1114" y="2607"/>
                                  <a:pt x="1110" y="2604"/>
                                  <a:pt x="1110" y="2599"/>
                                </a:cubicBezTo>
                                <a:cubicBezTo>
                                  <a:pt x="1110" y="2595"/>
                                  <a:pt x="1114" y="2591"/>
                                  <a:pt x="1118" y="2591"/>
                                </a:cubicBezTo>
                                <a:close/>
                                <a:moveTo>
                                  <a:pt x="1166" y="2591"/>
                                </a:moveTo>
                                <a:lnTo>
                                  <a:pt x="1182" y="2591"/>
                                </a:lnTo>
                                <a:cubicBezTo>
                                  <a:pt x="1187" y="2591"/>
                                  <a:pt x="1190" y="2595"/>
                                  <a:pt x="1190" y="2599"/>
                                </a:cubicBezTo>
                                <a:cubicBezTo>
                                  <a:pt x="1190" y="2604"/>
                                  <a:pt x="1187" y="2607"/>
                                  <a:pt x="1182" y="2607"/>
                                </a:cubicBezTo>
                                <a:lnTo>
                                  <a:pt x="1166" y="2607"/>
                                </a:lnTo>
                                <a:cubicBezTo>
                                  <a:pt x="1162" y="2607"/>
                                  <a:pt x="1158" y="2604"/>
                                  <a:pt x="1158" y="2599"/>
                                </a:cubicBezTo>
                                <a:cubicBezTo>
                                  <a:pt x="1158" y="2595"/>
                                  <a:pt x="1162" y="2591"/>
                                  <a:pt x="1166" y="2591"/>
                                </a:cubicBezTo>
                                <a:close/>
                                <a:moveTo>
                                  <a:pt x="1214" y="2591"/>
                                </a:moveTo>
                                <a:lnTo>
                                  <a:pt x="1230" y="2591"/>
                                </a:lnTo>
                                <a:cubicBezTo>
                                  <a:pt x="1235" y="2591"/>
                                  <a:pt x="1238" y="2595"/>
                                  <a:pt x="1238" y="2599"/>
                                </a:cubicBezTo>
                                <a:cubicBezTo>
                                  <a:pt x="1238" y="2604"/>
                                  <a:pt x="1235" y="2607"/>
                                  <a:pt x="1230" y="2607"/>
                                </a:cubicBezTo>
                                <a:lnTo>
                                  <a:pt x="1214" y="2607"/>
                                </a:lnTo>
                                <a:cubicBezTo>
                                  <a:pt x="1210" y="2607"/>
                                  <a:pt x="1206" y="2604"/>
                                  <a:pt x="1206" y="2599"/>
                                </a:cubicBezTo>
                                <a:cubicBezTo>
                                  <a:pt x="1206" y="2595"/>
                                  <a:pt x="1210" y="2591"/>
                                  <a:pt x="1214" y="2591"/>
                                </a:cubicBezTo>
                                <a:close/>
                                <a:moveTo>
                                  <a:pt x="1261" y="2591"/>
                                </a:moveTo>
                                <a:lnTo>
                                  <a:pt x="1277" y="2589"/>
                                </a:lnTo>
                                <a:cubicBezTo>
                                  <a:pt x="1282" y="2589"/>
                                  <a:pt x="1286" y="2592"/>
                                  <a:pt x="1286" y="2596"/>
                                </a:cubicBezTo>
                                <a:cubicBezTo>
                                  <a:pt x="1286" y="2601"/>
                                  <a:pt x="1283" y="2605"/>
                                  <a:pt x="1279" y="2605"/>
                                </a:cubicBezTo>
                                <a:lnTo>
                                  <a:pt x="1263" y="2607"/>
                                </a:lnTo>
                                <a:cubicBezTo>
                                  <a:pt x="1259" y="2607"/>
                                  <a:pt x="1255" y="2604"/>
                                  <a:pt x="1254" y="2600"/>
                                </a:cubicBezTo>
                                <a:cubicBezTo>
                                  <a:pt x="1254" y="2595"/>
                                  <a:pt x="1257" y="2591"/>
                                  <a:pt x="1261" y="2591"/>
                                </a:cubicBezTo>
                                <a:close/>
                                <a:moveTo>
                                  <a:pt x="1309" y="2586"/>
                                </a:moveTo>
                                <a:lnTo>
                                  <a:pt x="1314" y="2586"/>
                                </a:lnTo>
                                <a:lnTo>
                                  <a:pt x="1312" y="2586"/>
                                </a:lnTo>
                                <a:lnTo>
                                  <a:pt x="1323" y="2582"/>
                                </a:lnTo>
                                <a:cubicBezTo>
                                  <a:pt x="1327" y="2581"/>
                                  <a:pt x="1332" y="2584"/>
                                  <a:pt x="1333" y="2588"/>
                                </a:cubicBezTo>
                                <a:cubicBezTo>
                                  <a:pt x="1334" y="2592"/>
                                  <a:pt x="1332" y="2596"/>
                                  <a:pt x="1328" y="2598"/>
                                </a:cubicBezTo>
                                <a:lnTo>
                                  <a:pt x="1317" y="2601"/>
                                </a:lnTo>
                                <a:cubicBezTo>
                                  <a:pt x="1316" y="2601"/>
                                  <a:pt x="1316" y="2601"/>
                                  <a:pt x="1315" y="2601"/>
                                </a:cubicBezTo>
                                <a:lnTo>
                                  <a:pt x="1311" y="2602"/>
                                </a:lnTo>
                                <a:cubicBezTo>
                                  <a:pt x="1306" y="2602"/>
                                  <a:pt x="1302" y="2599"/>
                                  <a:pt x="1302" y="2595"/>
                                </a:cubicBezTo>
                                <a:cubicBezTo>
                                  <a:pt x="1301" y="2590"/>
                                  <a:pt x="1305" y="2586"/>
                                  <a:pt x="1309" y="2586"/>
                                </a:cubicBezTo>
                                <a:close/>
                                <a:moveTo>
                                  <a:pt x="1354" y="2573"/>
                                </a:moveTo>
                                <a:lnTo>
                                  <a:pt x="1367" y="2569"/>
                                </a:lnTo>
                                <a:lnTo>
                                  <a:pt x="1366" y="2569"/>
                                </a:lnTo>
                                <a:lnTo>
                                  <a:pt x="1367" y="2569"/>
                                </a:lnTo>
                                <a:cubicBezTo>
                                  <a:pt x="1371" y="2566"/>
                                  <a:pt x="1376" y="2568"/>
                                  <a:pt x="1378" y="2572"/>
                                </a:cubicBezTo>
                                <a:cubicBezTo>
                                  <a:pt x="1380" y="2576"/>
                                  <a:pt x="1379" y="2581"/>
                                  <a:pt x="1375" y="2583"/>
                                </a:cubicBezTo>
                                <a:lnTo>
                                  <a:pt x="1375" y="2583"/>
                                </a:lnTo>
                                <a:lnTo>
                                  <a:pt x="1373" y="2584"/>
                                </a:lnTo>
                                <a:cubicBezTo>
                                  <a:pt x="1373" y="2584"/>
                                  <a:pt x="1372" y="2584"/>
                                  <a:pt x="1372" y="2584"/>
                                </a:cubicBezTo>
                                <a:lnTo>
                                  <a:pt x="1358" y="2588"/>
                                </a:lnTo>
                                <a:cubicBezTo>
                                  <a:pt x="1354" y="2590"/>
                                  <a:pt x="1350" y="2587"/>
                                  <a:pt x="1348" y="2583"/>
                                </a:cubicBezTo>
                                <a:cubicBezTo>
                                  <a:pt x="1347" y="2579"/>
                                  <a:pt x="1349" y="2574"/>
                                  <a:pt x="1354" y="2573"/>
                                </a:cubicBezTo>
                                <a:close/>
                                <a:moveTo>
                                  <a:pt x="1395" y="2553"/>
                                </a:moveTo>
                                <a:lnTo>
                                  <a:pt x="1409" y="2546"/>
                                </a:lnTo>
                                <a:cubicBezTo>
                                  <a:pt x="1413" y="2544"/>
                                  <a:pt x="1418" y="2545"/>
                                  <a:pt x="1420" y="2549"/>
                                </a:cubicBezTo>
                                <a:cubicBezTo>
                                  <a:pt x="1422" y="2553"/>
                                  <a:pt x="1421" y="2558"/>
                                  <a:pt x="1417" y="2560"/>
                                </a:cubicBezTo>
                                <a:lnTo>
                                  <a:pt x="1403" y="2567"/>
                                </a:lnTo>
                                <a:cubicBezTo>
                                  <a:pt x="1399" y="2570"/>
                                  <a:pt x="1394" y="2568"/>
                                  <a:pt x="1392" y="2564"/>
                                </a:cubicBezTo>
                                <a:cubicBezTo>
                                  <a:pt x="1390" y="2560"/>
                                  <a:pt x="1392" y="2555"/>
                                  <a:pt x="1395" y="2553"/>
                                </a:cubicBezTo>
                                <a:close/>
                                <a:moveTo>
                                  <a:pt x="1434" y="2527"/>
                                </a:moveTo>
                                <a:lnTo>
                                  <a:pt x="1446" y="2517"/>
                                </a:lnTo>
                                <a:cubicBezTo>
                                  <a:pt x="1449" y="2514"/>
                                  <a:pt x="1454" y="2515"/>
                                  <a:pt x="1457" y="2518"/>
                                </a:cubicBezTo>
                                <a:cubicBezTo>
                                  <a:pt x="1460" y="2522"/>
                                  <a:pt x="1459" y="2527"/>
                                  <a:pt x="1456" y="2529"/>
                                </a:cubicBezTo>
                                <a:lnTo>
                                  <a:pt x="1444" y="2539"/>
                                </a:lnTo>
                                <a:cubicBezTo>
                                  <a:pt x="1440" y="2542"/>
                                  <a:pt x="1435" y="2542"/>
                                  <a:pt x="1432" y="2538"/>
                                </a:cubicBezTo>
                                <a:cubicBezTo>
                                  <a:pt x="1430" y="2535"/>
                                  <a:pt x="1430" y="2530"/>
                                  <a:pt x="1434" y="2527"/>
                                </a:cubicBezTo>
                                <a:close/>
                                <a:moveTo>
                                  <a:pt x="1467" y="2495"/>
                                </a:moveTo>
                                <a:lnTo>
                                  <a:pt x="1477" y="2483"/>
                                </a:lnTo>
                                <a:cubicBezTo>
                                  <a:pt x="1480" y="2479"/>
                                  <a:pt x="1485" y="2479"/>
                                  <a:pt x="1488" y="2482"/>
                                </a:cubicBezTo>
                                <a:cubicBezTo>
                                  <a:pt x="1492" y="2484"/>
                                  <a:pt x="1492" y="2489"/>
                                  <a:pt x="1489" y="2493"/>
                                </a:cubicBezTo>
                                <a:lnTo>
                                  <a:pt x="1479" y="2505"/>
                                </a:lnTo>
                                <a:cubicBezTo>
                                  <a:pt x="1476" y="2509"/>
                                  <a:pt x="1471" y="2509"/>
                                  <a:pt x="1468" y="2506"/>
                                </a:cubicBezTo>
                                <a:cubicBezTo>
                                  <a:pt x="1464" y="2504"/>
                                  <a:pt x="1464" y="2499"/>
                                  <a:pt x="1467" y="2495"/>
                                </a:cubicBezTo>
                                <a:close/>
                                <a:moveTo>
                                  <a:pt x="1494" y="2458"/>
                                </a:moveTo>
                                <a:lnTo>
                                  <a:pt x="1502" y="2444"/>
                                </a:lnTo>
                                <a:cubicBezTo>
                                  <a:pt x="1504" y="2440"/>
                                  <a:pt x="1509" y="2439"/>
                                  <a:pt x="1513" y="2441"/>
                                </a:cubicBezTo>
                                <a:cubicBezTo>
                                  <a:pt x="1517" y="2443"/>
                                  <a:pt x="1518" y="2448"/>
                                  <a:pt x="1516" y="2452"/>
                                </a:cubicBezTo>
                                <a:lnTo>
                                  <a:pt x="1508" y="2466"/>
                                </a:lnTo>
                                <a:cubicBezTo>
                                  <a:pt x="1506" y="2469"/>
                                  <a:pt x="1501" y="2471"/>
                                  <a:pt x="1498" y="2469"/>
                                </a:cubicBezTo>
                                <a:cubicBezTo>
                                  <a:pt x="1494" y="2467"/>
                                  <a:pt x="1492" y="2462"/>
                                  <a:pt x="1494" y="2458"/>
                                </a:cubicBezTo>
                                <a:close/>
                                <a:moveTo>
                                  <a:pt x="1516" y="2417"/>
                                </a:moveTo>
                                <a:lnTo>
                                  <a:pt x="1521" y="2402"/>
                                </a:lnTo>
                                <a:cubicBezTo>
                                  <a:pt x="1522" y="2397"/>
                                  <a:pt x="1526" y="2395"/>
                                  <a:pt x="1531" y="2396"/>
                                </a:cubicBezTo>
                                <a:cubicBezTo>
                                  <a:pt x="1535" y="2398"/>
                                  <a:pt x="1537" y="2402"/>
                                  <a:pt x="1536" y="2406"/>
                                </a:cubicBezTo>
                                <a:lnTo>
                                  <a:pt x="1531" y="2422"/>
                                </a:lnTo>
                                <a:cubicBezTo>
                                  <a:pt x="1530" y="2426"/>
                                  <a:pt x="1526" y="2428"/>
                                  <a:pt x="1521" y="2427"/>
                                </a:cubicBezTo>
                                <a:cubicBezTo>
                                  <a:pt x="1517" y="2426"/>
                                  <a:pt x="1515" y="2421"/>
                                  <a:pt x="1516" y="2417"/>
                                </a:cubicBezTo>
                                <a:close/>
                                <a:moveTo>
                                  <a:pt x="1530" y="2371"/>
                                </a:moveTo>
                                <a:lnTo>
                                  <a:pt x="1531" y="2367"/>
                                </a:lnTo>
                                <a:lnTo>
                                  <a:pt x="1531" y="2369"/>
                                </a:lnTo>
                                <a:lnTo>
                                  <a:pt x="1532" y="2357"/>
                                </a:lnTo>
                                <a:cubicBezTo>
                                  <a:pt x="1532" y="2352"/>
                                  <a:pt x="1536" y="2349"/>
                                  <a:pt x="1541" y="2350"/>
                                </a:cubicBezTo>
                                <a:cubicBezTo>
                                  <a:pt x="1545" y="2350"/>
                                  <a:pt x="1548" y="2354"/>
                                  <a:pt x="1548" y="2358"/>
                                </a:cubicBezTo>
                                <a:lnTo>
                                  <a:pt x="1546" y="2370"/>
                                </a:lnTo>
                                <a:cubicBezTo>
                                  <a:pt x="1546" y="2371"/>
                                  <a:pt x="1546" y="2371"/>
                                  <a:pt x="1546" y="2372"/>
                                </a:cubicBezTo>
                                <a:lnTo>
                                  <a:pt x="1545" y="2376"/>
                                </a:lnTo>
                                <a:cubicBezTo>
                                  <a:pt x="1544" y="2380"/>
                                  <a:pt x="1539" y="2382"/>
                                  <a:pt x="1535" y="2381"/>
                                </a:cubicBezTo>
                                <a:cubicBezTo>
                                  <a:pt x="1531" y="2380"/>
                                  <a:pt x="1528" y="2375"/>
                                  <a:pt x="1530" y="2371"/>
                                </a:cubicBezTo>
                                <a:close/>
                                <a:moveTo>
                                  <a:pt x="1535" y="2325"/>
                                </a:moveTo>
                                <a:lnTo>
                                  <a:pt x="1537" y="2311"/>
                                </a:lnTo>
                                <a:lnTo>
                                  <a:pt x="1536" y="2310"/>
                                </a:lnTo>
                                <a:cubicBezTo>
                                  <a:pt x="1536" y="2305"/>
                                  <a:pt x="1540" y="2302"/>
                                  <a:pt x="1544" y="2302"/>
                                </a:cubicBezTo>
                                <a:cubicBezTo>
                                  <a:pt x="1549" y="2302"/>
                                  <a:pt x="1552" y="2305"/>
                                  <a:pt x="1552" y="2310"/>
                                </a:cubicBezTo>
                                <a:lnTo>
                                  <a:pt x="1552" y="2312"/>
                                </a:lnTo>
                                <a:lnTo>
                                  <a:pt x="1551" y="2326"/>
                                </a:lnTo>
                                <a:cubicBezTo>
                                  <a:pt x="1551" y="2331"/>
                                  <a:pt x="1547" y="2334"/>
                                  <a:pt x="1542" y="2334"/>
                                </a:cubicBezTo>
                                <a:cubicBezTo>
                                  <a:pt x="1538" y="2333"/>
                                  <a:pt x="1535" y="2329"/>
                                  <a:pt x="1535" y="2325"/>
                                </a:cubicBezTo>
                                <a:close/>
                                <a:moveTo>
                                  <a:pt x="1536" y="2278"/>
                                </a:moveTo>
                                <a:lnTo>
                                  <a:pt x="1536" y="2262"/>
                                </a:lnTo>
                                <a:cubicBezTo>
                                  <a:pt x="1536" y="2257"/>
                                  <a:pt x="1540" y="2254"/>
                                  <a:pt x="1544" y="2254"/>
                                </a:cubicBezTo>
                                <a:cubicBezTo>
                                  <a:pt x="1549" y="2254"/>
                                  <a:pt x="1552" y="2257"/>
                                  <a:pt x="1552" y="2262"/>
                                </a:cubicBezTo>
                                <a:lnTo>
                                  <a:pt x="1552" y="2278"/>
                                </a:lnTo>
                                <a:cubicBezTo>
                                  <a:pt x="1552" y="2282"/>
                                  <a:pt x="1549" y="2286"/>
                                  <a:pt x="1544" y="2286"/>
                                </a:cubicBezTo>
                                <a:cubicBezTo>
                                  <a:pt x="1540" y="2286"/>
                                  <a:pt x="1536" y="2282"/>
                                  <a:pt x="1536" y="2278"/>
                                </a:cubicBezTo>
                                <a:close/>
                                <a:moveTo>
                                  <a:pt x="1536" y="2230"/>
                                </a:moveTo>
                                <a:lnTo>
                                  <a:pt x="1536" y="2214"/>
                                </a:lnTo>
                                <a:cubicBezTo>
                                  <a:pt x="1536" y="2209"/>
                                  <a:pt x="1540" y="2206"/>
                                  <a:pt x="1544" y="2206"/>
                                </a:cubicBezTo>
                                <a:cubicBezTo>
                                  <a:pt x="1549" y="2206"/>
                                  <a:pt x="1552" y="2209"/>
                                  <a:pt x="1552" y="2214"/>
                                </a:cubicBezTo>
                                <a:lnTo>
                                  <a:pt x="1552" y="2230"/>
                                </a:lnTo>
                                <a:cubicBezTo>
                                  <a:pt x="1552" y="2234"/>
                                  <a:pt x="1549" y="2238"/>
                                  <a:pt x="1544" y="2238"/>
                                </a:cubicBezTo>
                                <a:cubicBezTo>
                                  <a:pt x="1540" y="2238"/>
                                  <a:pt x="1536" y="2234"/>
                                  <a:pt x="1536" y="2230"/>
                                </a:cubicBezTo>
                                <a:close/>
                                <a:moveTo>
                                  <a:pt x="1536" y="2182"/>
                                </a:moveTo>
                                <a:lnTo>
                                  <a:pt x="1536" y="2166"/>
                                </a:lnTo>
                                <a:cubicBezTo>
                                  <a:pt x="1536" y="2161"/>
                                  <a:pt x="1540" y="2158"/>
                                  <a:pt x="1544" y="2158"/>
                                </a:cubicBezTo>
                                <a:cubicBezTo>
                                  <a:pt x="1549" y="2158"/>
                                  <a:pt x="1552" y="2161"/>
                                  <a:pt x="1552" y="2166"/>
                                </a:cubicBezTo>
                                <a:lnTo>
                                  <a:pt x="1552" y="2182"/>
                                </a:lnTo>
                                <a:cubicBezTo>
                                  <a:pt x="1552" y="2186"/>
                                  <a:pt x="1549" y="2190"/>
                                  <a:pt x="1544" y="2190"/>
                                </a:cubicBezTo>
                                <a:cubicBezTo>
                                  <a:pt x="1540" y="2190"/>
                                  <a:pt x="1536" y="2186"/>
                                  <a:pt x="1536" y="2182"/>
                                </a:cubicBezTo>
                                <a:close/>
                                <a:moveTo>
                                  <a:pt x="1536" y="2134"/>
                                </a:moveTo>
                                <a:lnTo>
                                  <a:pt x="1536" y="2118"/>
                                </a:lnTo>
                                <a:cubicBezTo>
                                  <a:pt x="1536" y="2113"/>
                                  <a:pt x="1540" y="2110"/>
                                  <a:pt x="1544" y="2110"/>
                                </a:cubicBezTo>
                                <a:cubicBezTo>
                                  <a:pt x="1549" y="2110"/>
                                  <a:pt x="1552" y="2113"/>
                                  <a:pt x="1552" y="2118"/>
                                </a:cubicBezTo>
                                <a:lnTo>
                                  <a:pt x="1552" y="2134"/>
                                </a:lnTo>
                                <a:cubicBezTo>
                                  <a:pt x="1552" y="2138"/>
                                  <a:pt x="1549" y="2142"/>
                                  <a:pt x="1544" y="2142"/>
                                </a:cubicBezTo>
                                <a:cubicBezTo>
                                  <a:pt x="1540" y="2142"/>
                                  <a:pt x="1536" y="2138"/>
                                  <a:pt x="1536" y="2134"/>
                                </a:cubicBezTo>
                                <a:close/>
                                <a:moveTo>
                                  <a:pt x="1536" y="2086"/>
                                </a:moveTo>
                                <a:lnTo>
                                  <a:pt x="1536" y="2070"/>
                                </a:lnTo>
                                <a:cubicBezTo>
                                  <a:pt x="1536" y="2065"/>
                                  <a:pt x="1540" y="2062"/>
                                  <a:pt x="1544" y="2062"/>
                                </a:cubicBezTo>
                                <a:cubicBezTo>
                                  <a:pt x="1549" y="2062"/>
                                  <a:pt x="1552" y="2065"/>
                                  <a:pt x="1552" y="2070"/>
                                </a:cubicBezTo>
                                <a:lnTo>
                                  <a:pt x="1552" y="2086"/>
                                </a:lnTo>
                                <a:cubicBezTo>
                                  <a:pt x="1552" y="2090"/>
                                  <a:pt x="1549" y="2094"/>
                                  <a:pt x="1544" y="2094"/>
                                </a:cubicBezTo>
                                <a:cubicBezTo>
                                  <a:pt x="1540" y="2094"/>
                                  <a:pt x="1536" y="2090"/>
                                  <a:pt x="1536" y="2086"/>
                                </a:cubicBezTo>
                                <a:close/>
                                <a:moveTo>
                                  <a:pt x="1536" y="2038"/>
                                </a:moveTo>
                                <a:lnTo>
                                  <a:pt x="1536" y="2022"/>
                                </a:lnTo>
                                <a:cubicBezTo>
                                  <a:pt x="1536" y="2017"/>
                                  <a:pt x="1540" y="2014"/>
                                  <a:pt x="1544" y="2014"/>
                                </a:cubicBezTo>
                                <a:cubicBezTo>
                                  <a:pt x="1549" y="2014"/>
                                  <a:pt x="1552" y="2017"/>
                                  <a:pt x="1552" y="2022"/>
                                </a:cubicBezTo>
                                <a:lnTo>
                                  <a:pt x="1552" y="2038"/>
                                </a:lnTo>
                                <a:cubicBezTo>
                                  <a:pt x="1552" y="2042"/>
                                  <a:pt x="1549" y="2046"/>
                                  <a:pt x="1544" y="2046"/>
                                </a:cubicBezTo>
                                <a:cubicBezTo>
                                  <a:pt x="1540" y="2046"/>
                                  <a:pt x="1536" y="2042"/>
                                  <a:pt x="1536" y="2038"/>
                                </a:cubicBezTo>
                                <a:close/>
                                <a:moveTo>
                                  <a:pt x="1536" y="1990"/>
                                </a:moveTo>
                                <a:lnTo>
                                  <a:pt x="1536" y="1974"/>
                                </a:lnTo>
                                <a:cubicBezTo>
                                  <a:pt x="1536" y="1969"/>
                                  <a:pt x="1540" y="1966"/>
                                  <a:pt x="1544" y="1966"/>
                                </a:cubicBezTo>
                                <a:cubicBezTo>
                                  <a:pt x="1549" y="1966"/>
                                  <a:pt x="1552" y="1969"/>
                                  <a:pt x="1552" y="1974"/>
                                </a:cubicBezTo>
                                <a:lnTo>
                                  <a:pt x="1552" y="1990"/>
                                </a:lnTo>
                                <a:cubicBezTo>
                                  <a:pt x="1552" y="1994"/>
                                  <a:pt x="1549" y="1998"/>
                                  <a:pt x="1544" y="1998"/>
                                </a:cubicBezTo>
                                <a:cubicBezTo>
                                  <a:pt x="1540" y="1998"/>
                                  <a:pt x="1536" y="1994"/>
                                  <a:pt x="1536" y="1990"/>
                                </a:cubicBezTo>
                                <a:close/>
                                <a:moveTo>
                                  <a:pt x="1536" y="1942"/>
                                </a:moveTo>
                                <a:lnTo>
                                  <a:pt x="1536" y="1926"/>
                                </a:lnTo>
                                <a:cubicBezTo>
                                  <a:pt x="1536" y="1921"/>
                                  <a:pt x="1540" y="1918"/>
                                  <a:pt x="1544" y="1918"/>
                                </a:cubicBezTo>
                                <a:cubicBezTo>
                                  <a:pt x="1549" y="1918"/>
                                  <a:pt x="1552" y="1921"/>
                                  <a:pt x="1552" y="1926"/>
                                </a:cubicBezTo>
                                <a:lnTo>
                                  <a:pt x="1552" y="1942"/>
                                </a:lnTo>
                                <a:cubicBezTo>
                                  <a:pt x="1552" y="1946"/>
                                  <a:pt x="1549" y="1950"/>
                                  <a:pt x="1544" y="1950"/>
                                </a:cubicBezTo>
                                <a:cubicBezTo>
                                  <a:pt x="1540" y="1950"/>
                                  <a:pt x="1536" y="1946"/>
                                  <a:pt x="1536" y="1942"/>
                                </a:cubicBezTo>
                                <a:close/>
                                <a:moveTo>
                                  <a:pt x="1536" y="1894"/>
                                </a:moveTo>
                                <a:lnTo>
                                  <a:pt x="1536" y="1878"/>
                                </a:lnTo>
                                <a:cubicBezTo>
                                  <a:pt x="1536" y="1873"/>
                                  <a:pt x="1540" y="1870"/>
                                  <a:pt x="1544" y="1870"/>
                                </a:cubicBezTo>
                                <a:cubicBezTo>
                                  <a:pt x="1549" y="1870"/>
                                  <a:pt x="1552" y="1873"/>
                                  <a:pt x="1552" y="1878"/>
                                </a:cubicBezTo>
                                <a:lnTo>
                                  <a:pt x="1552" y="1894"/>
                                </a:lnTo>
                                <a:cubicBezTo>
                                  <a:pt x="1552" y="1898"/>
                                  <a:pt x="1549" y="1902"/>
                                  <a:pt x="1544" y="1902"/>
                                </a:cubicBezTo>
                                <a:cubicBezTo>
                                  <a:pt x="1540" y="1902"/>
                                  <a:pt x="1536" y="1898"/>
                                  <a:pt x="1536" y="1894"/>
                                </a:cubicBezTo>
                                <a:close/>
                                <a:moveTo>
                                  <a:pt x="1536" y="1846"/>
                                </a:moveTo>
                                <a:lnTo>
                                  <a:pt x="1536" y="1830"/>
                                </a:lnTo>
                                <a:cubicBezTo>
                                  <a:pt x="1536" y="1825"/>
                                  <a:pt x="1540" y="1822"/>
                                  <a:pt x="1544" y="1822"/>
                                </a:cubicBezTo>
                                <a:cubicBezTo>
                                  <a:pt x="1549" y="1822"/>
                                  <a:pt x="1552" y="1825"/>
                                  <a:pt x="1552" y="1830"/>
                                </a:cubicBezTo>
                                <a:lnTo>
                                  <a:pt x="1552" y="1846"/>
                                </a:lnTo>
                                <a:cubicBezTo>
                                  <a:pt x="1552" y="1850"/>
                                  <a:pt x="1549" y="1854"/>
                                  <a:pt x="1544" y="1854"/>
                                </a:cubicBezTo>
                                <a:cubicBezTo>
                                  <a:pt x="1540" y="1854"/>
                                  <a:pt x="1536" y="1850"/>
                                  <a:pt x="1536" y="1846"/>
                                </a:cubicBezTo>
                                <a:close/>
                                <a:moveTo>
                                  <a:pt x="1536" y="1798"/>
                                </a:moveTo>
                                <a:lnTo>
                                  <a:pt x="1536" y="1782"/>
                                </a:lnTo>
                                <a:cubicBezTo>
                                  <a:pt x="1536" y="1777"/>
                                  <a:pt x="1540" y="1774"/>
                                  <a:pt x="1544" y="1774"/>
                                </a:cubicBezTo>
                                <a:cubicBezTo>
                                  <a:pt x="1549" y="1774"/>
                                  <a:pt x="1552" y="1777"/>
                                  <a:pt x="1552" y="1782"/>
                                </a:cubicBezTo>
                                <a:lnTo>
                                  <a:pt x="1552" y="1798"/>
                                </a:lnTo>
                                <a:cubicBezTo>
                                  <a:pt x="1552" y="1802"/>
                                  <a:pt x="1549" y="1806"/>
                                  <a:pt x="1544" y="1806"/>
                                </a:cubicBezTo>
                                <a:cubicBezTo>
                                  <a:pt x="1540" y="1806"/>
                                  <a:pt x="1536" y="1802"/>
                                  <a:pt x="1536" y="1798"/>
                                </a:cubicBezTo>
                                <a:close/>
                                <a:moveTo>
                                  <a:pt x="1536" y="1750"/>
                                </a:moveTo>
                                <a:lnTo>
                                  <a:pt x="1536" y="1734"/>
                                </a:lnTo>
                                <a:cubicBezTo>
                                  <a:pt x="1536" y="1729"/>
                                  <a:pt x="1540" y="1726"/>
                                  <a:pt x="1544" y="1726"/>
                                </a:cubicBezTo>
                                <a:cubicBezTo>
                                  <a:pt x="1549" y="1726"/>
                                  <a:pt x="1552" y="1729"/>
                                  <a:pt x="1552" y="1734"/>
                                </a:cubicBezTo>
                                <a:lnTo>
                                  <a:pt x="1552" y="1750"/>
                                </a:lnTo>
                                <a:cubicBezTo>
                                  <a:pt x="1552" y="1754"/>
                                  <a:pt x="1549" y="1758"/>
                                  <a:pt x="1544" y="1758"/>
                                </a:cubicBezTo>
                                <a:cubicBezTo>
                                  <a:pt x="1540" y="1758"/>
                                  <a:pt x="1536" y="1754"/>
                                  <a:pt x="1536" y="1750"/>
                                </a:cubicBezTo>
                                <a:close/>
                                <a:moveTo>
                                  <a:pt x="1536" y="1702"/>
                                </a:moveTo>
                                <a:lnTo>
                                  <a:pt x="1536" y="1686"/>
                                </a:lnTo>
                                <a:cubicBezTo>
                                  <a:pt x="1536" y="1681"/>
                                  <a:pt x="1540" y="1678"/>
                                  <a:pt x="1544" y="1678"/>
                                </a:cubicBezTo>
                                <a:cubicBezTo>
                                  <a:pt x="1549" y="1678"/>
                                  <a:pt x="1552" y="1681"/>
                                  <a:pt x="1552" y="1686"/>
                                </a:cubicBezTo>
                                <a:lnTo>
                                  <a:pt x="1552" y="1702"/>
                                </a:lnTo>
                                <a:cubicBezTo>
                                  <a:pt x="1552" y="1706"/>
                                  <a:pt x="1549" y="1710"/>
                                  <a:pt x="1544" y="1710"/>
                                </a:cubicBezTo>
                                <a:cubicBezTo>
                                  <a:pt x="1540" y="1710"/>
                                  <a:pt x="1536" y="1706"/>
                                  <a:pt x="1536" y="1702"/>
                                </a:cubicBezTo>
                                <a:close/>
                                <a:moveTo>
                                  <a:pt x="1536" y="1654"/>
                                </a:moveTo>
                                <a:lnTo>
                                  <a:pt x="1536" y="1638"/>
                                </a:lnTo>
                                <a:cubicBezTo>
                                  <a:pt x="1536" y="1633"/>
                                  <a:pt x="1540" y="1630"/>
                                  <a:pt x="1544" y="1630"/>
                                </a:cubicBezTo>
                                <a:cubicBezTo>
                                  <a:pt x="1549" y="1630"/>
                                  <a:pt x="1552" y="1633"/>
                                  <a:pt x="1552" y="1638"/>
                                </a:cubicBezTo>
                                <a:lnTo>
                                  <a:pt x="1552" y="1654"/>
                                </a:lnTo>
                                <a:cubicBezTo>
                                  <a:pt x="1552" y="1658"/>
                                  <a:pt x="1549" y="1662"/>
                                  <a:pt x="1544" y="1662"/>
                                </a:cubicBezTo>
                                <a:cubicBezTo>
                                  <a:pt x="1540" y="1662"/>
                                  <a:pt x="1536" y="1658"/>
                                  <a:pt x="1536" y="1654"/>
                                </a:cubicBezTo>
                                <a:close/>
                                <a:moveTo>
                                  <a:pt x="1536" y="1606"/>
                                </a:moveTo>
                                <a:lnTo>
                                  <a:pt x="1536" y="1590"/>
                                </a:lnTo>
                                <a:cubicBezTo>
                                  <a:pt x="1536" y="1585"/>
                                  <a:pt x="1540" y="1582"/>
                                  <a:pt x="1544" y="1582"/>
                                </a:cubicBezTo>
                                <a:cubicBezTo>
                                  <a:pt x="1549" y="1582"/>
                                  <a:pt x="1552" y="1585"/>
                                  <a:pt x="1552" y="1590"/>
                                </a:cubicBezTo>
                                <a:lnTo>
                                  <a:pt x="1552" y="1606"/>
                                </a:lnTo>
                                <a:cubicBezTo>
                                  <a:pt x="1552" y="1610"/>
                                  <a:pt x="1549" y="1614"/>
                                  <a:pt x="1544" y="1614"/>
                                </a:cubicBezTo>
                                <a:cubicBezTo>
                                  <a:pt x="1540" y="1614"/>
                                  <a:pt x="1536" y="1610"/>
                                  <a:pt x="1536" y="1606"/>
                                </a:cubicBezTo>
                                <a:close/>
                                <a:moveTo>
                                  <a:pt x="1536" y="1558"/>
                                </a:moveTo>
                                <a:lnTo>
                                  <a:pt x="1536" y="1542"/>
                                </a:lnTo>
                                <a:cubicBezTo>
                                  <a:pt x="1536" y="1537"/>
                                  <a:pt x="1540" y="1534"/>
                                  <a:pt x="1544" y="1534"/>
                                </a:cubicBezTo>
                                <a:cubicBezTo>
                                  <a:pt x="1549" y="1534"/>
                                  <a:pt x="1552" y="1537"/>
                                  <a:pt x="1552" y="1542"/>
                                </a:cubicBezTo>
                                <a:lnTo>
                                  <a:pt x="1552" y="1558"/>
                                </a:lnTo>
                                <a:cubicBezTo>
                                  <a:pt x="1552" y="1562"/>
                                  <a:pt x="1549" y="1566"/>
                                  <a:pt x="1544" y="1566"/>
                                </a:cubicBezTo>
                                <a:cubicBezTo>
                                  <a:pt x="1540" y="1566"/>
                                  <a:pt x="1536" y="1562"/>
                                  <a:pt x="1536" y="1558"/>
                                </a:cubicBezTo>
                                <a:close/>
                                <a:moveTo>
                                  <a:pt x="1536" y="1510"/>
                                </a:moveTo>
                                <a:lnTo>
                                  <a:pt x="1536" y="1494"/>
                                </a:lnTo>
                                <a:cubicBezTo>
                                  <a:pt x="1536" y="1489"/>
                                  <a:pt x="1540" y="1486"/>
                                  <a:pt x="1544" y="1486"/>
                                </a:cubicBezTo>
                                <a:cubicBezTo>
                                  <a:pt x="1549" y="1486"/>
                                  <a:pt x="1552" y="1489"/>
                                  <a:pt x="1552" y="1494"/>
                                </a:cubicBezTo>
                                <a:lnTo>
                                  <a:pt x="1552" y="1510"/>
                                </a:lnTo>
                                <a:cubicBezTo>
                                  <a:pt x="1552" y="1514"/>
                                  <a:pt x="1549" y="1518"/>
                                  <a:pt x="1544" y="1518"/>
                                </a:cubicBezTo>
                                <a:cubicBezTo>
                                  <a:pt x="1540" y="1518"/>
                                  <a:pt x="1536" y="1514"/>
                                  <a:pt x="1536" y="1510"/>
                                </a:cubicBezTo>
                                <a:close/>
                                <a:moveTo>
                                  <a:pt x="1536" y="1462"/>
                                </a:moveTo>
                                <a:lnTo>
                                  <a:pt x="1536" y="1446"/>
                                </a:lnTo>
                                <a:cubicBezTo>
                                  <a:pt x="1536" y="1441"/>
                                  <a:pt x="1540" y="1438"/>
                                  <a:pt x="1544" y="1438"/>
                                </a:cubicBezTo>
                                <a:cubicBezTo>
                                  <a:pt x="1549" y="1438"/>
                                  <a:pt x="1552" y="1441"/>
                                  <a:pt x="1552" y="1446"/>
                                </a:cubicBezTo>
                                <a:lnTo>
                                  <a:pt x="1552" y="1462"/>
                                </a:lnTo>
                                <a:cubicBezTo>
                                  <a:pt x="1552" y="1466"/>
                                  <a:pt x="1549" y="1470"/>
                                  <a:pt x="1544" y="1470"/>
                                </a:cubicBezTo>
                                <a:cubicBezTo>
                                  <a:pt x="1540" y="1470"/>
                                  <a:pt x="1536" y="1466"/>
                                  <a:pt x="1536" y="1462"/>
                                </a:cubicBezTo>
                                <a:close/>
                                <a:moveTo>
                                  <a:pt x="1536" y="1414"/>
                                </a:moveTo>
                                <a:lnTo>
                                  <a:pt x="1536" y="1398"/>
                                </a:lnTo>
                                <a:cubicBezTo>
                                  <a:pt x="1536" y="1393"/>
                                  <a:pt x="1540" y="1390"/>
                                  <a:pt x="1544" y="1390"/>
                                </a:cubicBezTo>
                                <a:cubicBezTo>
                                  <a:pt x="1549" y="1390"/>
                                  <a:pt x="1552" y="1393"/>
                                  <a:pt x="1552" y="1398"/>
                                </a:cubicBezTo>
                                <a:lnTo>
                                  <a:pt x="1552" y="1414"/>
                                </a:lnTo>
                                <a:cubicBezTo>
                                  <a:pt x="1552" y="1418"/>
                                  <a:pt x="1549" y="1422"/>
                                  <a:pt x="1544" y="1422"/>
                                </a:cubicBezTo>
                                <a:cubicBezTo>
                                  <a:pt x="1540" y="1422"/>
                                  <a:pt x="1536" y="1418"/>
                                  <a:pt x="1536" y="1414"/>
                                </a:cubicBezTo>
                                <a:close/>
                                <a:moveTo>
                                  <a:pt x="1536" y="1366"/>
                                </a:moveTo>
                                <a:lnTo>
                                  <a:pt x="1536" y="1350"/>
                                </a:lnTo>
                                <a:cubicBezTo>
                                  <a:pt x="1536" y="1345"/>
                                  <a:pt x="1540" y="1342"/>
                                  <a:pt x="1544" y="1342"/>
                                </a:cubicBezTo>
                                <a:cubicBezTo>
                                  <a:pt x="1549" y="1342"/>
                                  <a:pt x="1552" y="1345"/>
                                  <a:pt x="1552" y="1350"/>
                                </a:cubicBezTo>
                                <a:lnTo>
                                  <a:pt x="1552" y="1366"/>
                                </a:lnTo>
                                <a:cubicBezTo>
                                  <a:pt x="1552" y="1370"/>
                                  <a:pt x="1549" y="1374"/>
                                  <a:pt x="1544" y="1374"/>
                                </a:cubicBezTo>
                                <a:cubicBezTo>
                                  <a:pt x="1540" y="1374"/>
                                  <a:pt x="1536" y="1370"/>
                                  <a:pt x="1536" y="1366"/>
                                </a:cubicBezTo>
                                <a:close/>
                                <a:moveTo>
                                  <a:pt x="1536" y="1318"/>
                                </a:moveTo>
                                <a:lnTo>
                                  <a:pt x="1536" y="1302"/>
                                </a:lnTo>
                                <a:cubicBezTo>
                                  <a:pt x="1536" y="1297"/>
                                  <a:pt x="1540" y="1294"/>
                                  <a:pt x="1544" y="1294"/>
                                </a:cubicBezTo>
                                <a:cubicBezTo>
                                  <a:pt x="1549" y="1294"/>
                                  <a:pt x="1552" y="1297"/>
                                  <a:pt x="1552" y="1302"/>
                                </a:cubicBezTo>
                                <a:lnTo>
                                  <a:pt x="1552" y="1318"/>
                                </a:lnTo>
                                <a:cubicBezTo>
                                  <a:pt x="1552" y="1322"/>
                                  <a:pt x="1549" y="1326"/>
                                  <a:pt x="1544" y="1326"/>
                                </a:cubicBezTo>
                                <a:cubicBezTo>
                                  <a:pt x="1540" y="1326"/>
                                  <a:pt x="1536" y="1322"/>
                                  <a:pt x="1536" y="1318"/>
                                </a:cubicBezTo>
                                <a:close/>
                                <a:moveTo>
                                  <a:pt x="1536" y="1270"/>
                                </a:moveTo>
                                <a:lnTo>
                                  <a:pt x="1536" y="1254"/>
                                </a:lnTo>
                                <a:cubicBezTo>
                                  <a:pt x="1536" y="1249"/>
                                  <a:pt x="1540" y="1246"/>
                                  <a:pt x="1544" y="1246"/>
                                </a:cubicBezTo>
                                <a:cubicBezTo>
                                  <a:pt x="1549" y="1246"/>
                                  <a:pt x="1552" y="1249"/>
                                  <a:pt x="1552" y="1254"/>
                                </a:cubicBezTo>
                                <a:lnTo>
                                  <a:pt x="1552" y="1270"/>
                                </a:lnTo>
                                <a:cubicBezTo>
                                  <a:pt x="1552" y="1274"/>
                                  <a:pt x="1549" y="1278"/>
                                  <a:pt x="1544" y="1278"/>
                                </a:cubicBezTo>
                                <a:cubicBezTo>
                                  <a:pt x="1540" y="1278"/>
                                  <a:pt x="1536" y="1274"/>
                                  <a:pt x="1536" y="1270"/>
                                </a:cubicBezTo>
                                <a:close/>
                                <a:moveTo>
                                  <a:pt x="1536" y="1222"/>
                                </a:moveTo>
                                <a:lnTo>
                                  <a:pt x="1536" y="1206"/>
                                </a:lnTo>
                                <a:cubicBezTo>
                                  <a:pt x="1536" y="1201"/>
                                  <a:pt x="1540" y="1198"/>
                                  <a:pt x="1544" y="1198"/>
                                </a:cubicBezTo>
                                <a:cubicBezTo>
                                  <a:pt x="1549" y="1198"/>
                                  <a:pt x="1552" y="1201"/>
                                  <a:pt x="1552" y="1206"/>
                                </a:cubicBezTo>
                                <a:lnTo>
                                  <a:pt x="1552" y="1222"/>
                                </a:lnTo>
                                <a:cubicBezTo>
                                  <a:pt x="1552" y="1226"/>
                                  <a:pt x="1549" y="1230"/>
                                  <a:pt x="1544" y="1230"/>
                                </a:cubicBezTo>
                                <a:cubicBezTo>
                                  <a:pt x="1540" y="1230"/>
                                  <a:pt x="1536" y="1226"/>
                                  <a:pt x="1536" y="1222"/>
                                </a:cubicBezTo>
                                <a:close/>
                                <a:moveTo>
                                  <a:pt x="1536" y="1174"/>
                                </a:moveTo>
                                <a:lnTo>
                                  <a:pt x="1536" y="1158"/>
                                </a:lnTo>
                                <a:cubicBezTo>
                                  <a:pt x="1536" y="1153"/>
                                  <a:pt x="1540" y="1150"/>
                                  <a:pt x="1544" y="1150"/>
                                </a:cubicBezTo>
                                <a:cubicBezTo>
                                  <a:pt x="1549" y="1150"/>
                                  <a:pt x="1552" y="1153"/>
                                  <a:pt x="1552" y="1158"/>
                                </a:cubicBezTo>
                                <a:lnTo>
                                  <a:pt x="1552" y="1174"/>
                                </a:lnTo>
                                <a:cubicBezTo>
                                  <a:pt x="1552" y="1178"/>
                                  <a:pt x="1549" y="1182"/>
                                  <a:pt x="1544" y="1182"/>
                                </a:cubicBezTo>
                                <a:cubicBezTo>
                                  <a:pt x="1540" y="1182"/>
                                  <a:pt x="1536" y="1178"/>
                                  <a:pt x="1536" y="1174"/>
                                </a:cubicBezTo>
                                <a:close/>
                                <a:moveTo>
                                  <a:pt x="1536" y="1126"/>
                                </a:moveTo>
                                <a:lnTo>
                                  <a:pt x="1536" y="1110"/>
                                </a:lnTo>
                                <a:cubicBezTo>
                                  <a:pt x="1536" y="1105"/>
                                  <a:pt x="1540" y="1102"/>
                                  <a:pt x="1544" y="1102"/>
                                </a:cubicBezTo>
                                <a:cubicBezTo>
                                  <a:pt x="1549" y="1102"/>
                                  <a:pt x="1552" y="1105"/>
                                  <a:pt x="1552" y="1110"/>
                                </a:cubicBezTo>
                                <a:lnTo>
                                  <a:pt x="1552" y="1126"/>
                                </a:lnTo>
                                <a:cubicBezTo>
                                  <a:pt x="1552" y="1130"/>
                                  <a:pt x="1549" y="1134"/>
                                  <a:pt x="1544" y="1134"/>
                                </a:cubicBezTo>
                                <a:cubicBezTo>
                                  <a:pt x="1540" y="1134"/>
                                  <a:pt x="1536" y="1130"/>
                                  <a:pt x="1536" y="1126"/>
                                </a:cubicBezTo>
                                <a:close/>
                                <a:moveTo>
                                  <a:pt x="1536" y="1078"/>
                                </a:moveTo>
                                <a:lnTo>
                                  <a:pt x="1536" y="1062"/>
                                </a:lnTo>
                                <a:cubicBezTo>
                                  <a:pt x="1536" y="1057"/>
                                  <a:pt x="1540" y="1054"/>
                                  <a:pt x="1544" y="1054"/>
                                </a:cubicBezTo>
                                <a:cubicBezTo>
                                  <a:pt x="1549" y="1054"/>
                                  <a:pt x="1552" y="1057"/>
                                  <a:pt x="1552" y="1062"/>
                                </a:cubicBezTo>
                                <a:lnTo>
                                  <a:pt x="1552" y="1078"/>
                                </a:lnTo>
                                <a:cubicBezTo>
                                  <a:pt x="1552" y="1082"/>
                                  <a:pt x="1549" y="1086"/>
                                  <a:pt x="1544" y="1086"/>
                                </a:cubicBezTo>
                                <a:cubicBezTo>
                                  <a:pt x="1540" y="1086"/>
                                  <a:pt x="1536" y="1082"/>
                                  <a:pt x="1536" y="1078"/>
                                </a:cubicBezTo>
                                <a:close/>
                                <a:moveTo>
                                  <a:pt x="1536" y="1030"/>
                                </a:moveTo>
                                <a:lnTo>
                                  <a:pt x="1536" y="1014"/>
                                </a:lnTo>
                                <a:cubicBezTo>
                                  <a:pt x="1536" y="1009"/>
                                  <a:pt x="1540" y="1006"/>
                                  <a:pt x="1544" y="1006"/>
                                </a:cubicBezTo>
                                <a:cubicBezTo>
                                  <a:pt x="1549" y="1006"/>
                                  <a:pt x="1552" y="1009"/>
                                  <a:pt x="1552" y="1014"/>
                                </a:cubicBezTo>
                                <a:lnTo>
                                  <a:pt x="1552" y="1030"/>
                                </a:lnTo>
                                <a:cubicBezTo>
                                  <a:pt x="1552" y="1034"/>
                                  <a:pt x="1549" y="1038"/>
                                  <a:pt x="1544" y="1038"/>
                                </a:cubicBezTo>
                                <a:cubicBezTo>
                                  <a:pt x="1540" y="1038"/>
                                  <a:pt x="1536" y="1034"/>
                                  <a:pt x="1536" y="1030"/>
                                </a:cubicBezTo>
                                <a:close/>
                                <a:moveTo>
                                  <a:pt x="1536" y="982"/>
                                </a:moveTo>
                                <a:lnTo>
                                  <a:pt x="1536" y="966"/>
                                </a:lnTo>
                                <a:cubicBezTo>
                                  <a:pt x="1536" y="961"/>
                                  <a:pt x="1540" y="958"/>
                                  <a:pt x="1544" y="958"/>
                                </a:cubicBezTo>
                                <a:cubicBezTo>
                                  <a:pt x="1549" y="958"/>
                                  <a:pt x="1552" y="961"/>
                                  <a:pt x="1552" y="966"/>
                                </a:cubicBezTo>
                                <a:lnTo>
                                  <a:pt x="1552" y="982"/>
                                </a:lnTo>
                                <a:cubicBezTo>
                                  <a:pt x="1552" y="986"/>
                                  <a:pt x="1549" y="990"/>
                                  <a:pt x="1544" y="990"/>
                                </a:cubicBezTo>
                                <a:cubicBezTo>
                                  <a:pt x="1540" y="990"/>
                                  <a:pt x="1536" y="986"/>
                                  <a:pt x="1536" y="982"/>
                                </a:cubicBezTo>
                                <a:close/>
                                <a:moveTo>
                                  <a:pt x="1536" y="934"/>
                                </a:moveTo>
                                <a:lnTo>
                                  <a:pt x="1536" y="918"/>
                                </a:lnTo>
                                <a:cubicBezTo>
                                  <a:pt x="1536" y="913"/>
                                  <a:pt x="1540" y="910"/>
                                  <a:pt x="1544" y="910"/>
                                </a:cubicBezTo>
                                <a:cubicBezTo>
                                  <a:pt x="1549" y="910"/>
                                  <a:pt x="1552" y="913"/>
                                  <a:pt x="1552" y="918"/>
                                </a:cubicBezTo>
                                <a:lnTo>
                                  <a:pt x="1552" y="934"/>
                                </a:lnTo>
                                <a:cubicBezTo>
                                  <a:pt x="1552" y="938"/>
                                  <a:pt x="1549" y="942"/>
                                  <a:pt x="1544" y="942"/>
                                </a:cubicBezTo>
                                <a:cubicBezTo>
                                  <a:pt x="1540" y="942"/>
                                  <a:pt x="1536" y="938"/>
                                  <a:pt x="1536" y="934"/>
                                </a:cubicBezTo>
                                <a:close/>
                                <a:moveTo>
                                  <a:pt x="1536" y="886"/>
                                </a:moveTo>
                                <a:lnTo>
                                  <a:pt x="1536" y="870"/>
                                </a:lnTo>
                                <a:cubicBezTo>
                                  <a:pt x="1536" y="865"/>
                                  <a:pt x="1540" y="862"/>
                                  <a:pt x="1544" y="862"/>
                                </a:cubicBezTo>
                                <a:cubicBezTo>
                                  <a:pt x="1549" y="862"/>
                                  <a:pt x="1552" y="865"/>
                                  <a:pt x="1552" y="870"/>
                                </a:cubicBezTo>
                                <a:lnTo>
                                  <a:pt x="1552" y="886"/>
                                </a:lnTo>
                                <a:cubicBezTo>
                                  <a:pt x="1552" y="890"/>
                                  <a:pt x="1549" y="894"/>
                                  <a:pt x="1544" y="894"/>
                                </a:cubicBezTo>
                                <a:cubicBezTo>
                                  <a:pt x="1540" y="894"/>
                                  <a:pt x="1536" y="890"/>
                                  <a:pt x="1536" y="886"/>
                                </a:cubicBezTo>
                                <a:close/>
                                <a:moveTo>
                                  <a:pt x="1536" y="838"/>
                                </a:moveTo>
                                <a:lnTo>
                                  <a:pt x="1536" y="822"/>
                                </a:lnTo>
                                <a:cubicBezTo>
                                  <a:pt x="1536" y="817"/>
                                  <a:pt x="1540" y="814"/>
                                  <a:pt x="1544" y="814"/>
                                </a:cubicBezTo>
                                <a:cubicBezTo>
                                  <a:pt x="1549" y="814"/>
                                  <a:pt x="1552" y="817"/>
                                  <a:pt x="1552" y="822"/>
                                </a:cubicBezTo>
                                <a:lnTo>
                                  <a:pt x="1552" y="838"/>
                                </a:lnTo>
                                <a:cubicBezTo>
                                  <a:pt x="1552" y="842"/>
                                  <a:pt x="1549" y="846"/>
                                  <a:pt x="1544" y="846"/>
                                </a:cubicBezTo>
                                <a:cubicBezTo>
                                  <a:pt x="1540" y="846"/>
                                  <a:pt x="1536" y="842"/>
                                  <a:pt x="1536" y="838"/>
                                </a:cubicBezTo>
                                <a:close/>
                                <a:moveTo>
                                  <a:pt x="1536" y="790"/>
                                </a:moveTo>
                                <a:lnTo>
                                  <a:pt x="1536" y="774"/>
                                </a:lnTo>
                                <a:cubicBezTo>
                                  <a:pt x="1536" y="769"/>
                                  <a:pt x="1540" y="766"/>
                                  <a:pt x="1544" y="766"/>
                                </a:cubicBezTo>
                                <a:cubicBezTo>
                                  <a:pt x="1549" y="766"/>
                                  <a:pt x="1552" y="769"/>
                                  <a:pt x="1552" y="774"/>
                                </a:cubicBezTo>
                                <a:lnTo>
                                  <a:pt x="1552" y="790"/>
                                </a:lnTo>
                                <a:cubicBezTo>
                                  <a:pt x="1552" y="794"/>
                                  <a:pt x="1549" y="798"/>
                                  <a:pt x="1544" y="798"/>
                                </a:cubicBezTo>
                                <a:cubicBezTo>
                                  <a:pt x="1540" y="798"/>
                                  <a:pt x="1536" y="794"/>
                                  <a:pt x="1536" y="790"/>
                                </a:cubicBezTo>
                                <a:close/>
                                <a:moveTo>
                                  <a:pt x="1536" y="742"/>
                                </a:moveTo>
                                <a:lnTo>
                                  <a:pt x="1536" y="726"/>
                                </a:lnTo>
                                <a:cubicBezTo>
                                  <a:pt x="1536" y="721"/>
                                  <a:pt x="1540" y="718"/>
                                  <a:pt x="1544" y="718"/>
                                </a:cubicBezTo>
                                <a:cubicBezTo>
                                  <a:pt x="1549" y="718"/>
                                  <a:pt x="1552" y="721"/>
                                  <a:pt x="1552" y="726"/>
                                </a:cubicBezTo>
                                <a:lnTo>
                                  <a:pt x="1552" y="742"/>
                                </a:lnTo>
                                <a:cubicBezTo>
                                  <a:pt x="1552" y="746"/>
                                  <a:pt x="1549" y="750"/>
                                  <a:pt x="1544" y="750"/>
                                </a:cubicBezTo>
                                <a:cubicBezTo>
                                  <a:pt x="1540" y="750"/>
                                  <a:pt x="1536" y="746"/>
                                  <a:pt x="1536" y="742"/>
                                </a:cubicBezTo>
                                <a:close/>
                                <a:moveTo>
                                  <a:pt x="1536" y="694"/>
                                </a:moveTo>
                                <a:lnTo>
                                  <a:pt x="1536" y="678"/>
                                </a:lnTo>
                                <a:cubicBezTo>
                                  <a:pt x="1536" y="673"/>
                                  <a:pt x="1540" y="670"/>
                                  <a:pt x="1544" y="670"/>
                                </a:cubicBezTo>
                                <a:cubicBezTo>
                                  <a:pt x="1549" y="670"/>
                                  <a:pt x="1552" y="673"/>
                                  <a:pt x="1552" y="678"/>
                                </a:cubicBezTo>
                                <a:lnTo>
                                  <a:pt x="1552" y="694"/>
                                </a:lnTo>
                                <a:cubicBezTo>
                                  <a:pt x="1552" y="698"/>
                                  <a:pt x="1549" y="702"/>
                                  <a:pt x="1544" y="702"/>
                                </a:cubicBezTo>
                                <a:cubicBezTo>
                                  <a:pt x="1540" y="702"/>
                                  <a:pt x="1536" y="698"/>
                                  <a:pt x="1536" y="694"/>
                                </a:cubicBezTo>
                                <a:close/>
                                <a:moveTo>
                                  <a:pt x="1536" y="646"/>
                                </a:moveTo>
                                <a:lnTo>
                                  <a:pt x="1536" y="630"/>
                                </a:lnTo>
                                <a:cubicBezTo>
                                  <a:pt x="1536" y="625"/>
                                  <a:pt x="1540" y="622"/>
                                  <a:pt x="1544" y="622"/>
                                </a:cubicBezTo>
                                <a:cubicBezTo>
                                  <a:pt x="1549" y="622"/>
                                  <a:pt x="1552" y="625"/>
                                  <a:pt x="1552" y="630"/>
                                </a:cubicBezTo>
                                <a:lnTo>
                                  <a:pt x="1552" y="646"/>
                                </a:lnTo>
                                <a:cubicBezTo>
                                  <a:pt x="1552" y="650"/>
                                  <a:pt x="1549" y="654"/>
                                  <a:pt x="1544" y="654"/>
                                </a:cubicBezTo>
                                <a:cubicBezTo>
                                  <a:pt x="1540" y="654"/>
                                  <a:pt x="1536" y="650"/>
                                  <a:pt x="1536" y="646"/>
                                </a:cubicBezTo>
                                <a:close/>
                                <a:moveTo>
                                  <a:pt x="1536" y="598"/>
                                </a:moveTo>
                                <a:lnTo>
                                  <a:pt x="1536" y="582"/>
                                </a:lnTo>
                                <a:cubicBezTo>
                                  <a:pt x="1536" y="577"/>
                                  <a:pt x="1540" y="574"/>
                                  <a:pt x="1544" y="574"/>
                                </a:cubicBezTo>
                                <a:cubicBezTo>
                                  <a:pt x="1549" y="574"/>
                                  <a:pt x="1552" y="577"/>
                                  <a:pt x="1552" y="582"/>
                                </a:cubicBezTo>
                                <a:lnTo>
                                  <a:pt x="1552" y="598"/>
                                </a:lnTo>
                                <a:cubicBezTo>
                                  <a:pt x="1552" y="602"/>
                                  <a:pt x="1549" y="606"/>
                                  <a:pt x="1544" y="606"/>
                                </a:cubicBezTo>
                                <a:cubicBezTo>
                                  <a:pt x="1540" y="606"/>
                                  <a:pt x="1536" y="602"/>
                                  <a:pt x="1536" y="598"/>
                                </a:cubicBezTo>
                                <a:close/>
                                <a:moveTo>
                                  <a:pt x="1536" y="550"/>
                                </a:moveTo>
                                <a:lnTo>
                                  <a:pt x="1536" y="534"/>
                                </a:lnTo>
                                <a:cubicBezTo>
                                  <a:pt x="1536" y="529"/>
                                  <a:pt x="1540" y="526"/>
                                  <a:pt x="1544" y="526"/>
                                </a:cubicBezTo>
                                <a:cubicBezTo>
                                  <a:pt x="1549" y="526"/>
                                  <a:pt x="1552" y="529"/>
                                  <a:pt x="1552" y="534"/>
                                </a:cubicBezTo>
                                <a:lnTo>
                                  <a:pt x="1552" y="550"/>
                                </a:lnTo>
                                <a:cubicBezTo>
                                  <a:pt x="1552" y="554"/>
                                  <a:pt x="1549" y="558"/>
                                  <a:pt x="1544" y="558"/>
                                </a:cubicBezTo>
                                <a:cubicBezTo>
                                  <a:pt x="1540" y="558"/>
                                  <a:pt x="1536" y="554"/>
                                  <a:pt x="1536" y="550"/>
                                </a:cubicBezTo>
                                <a:close/>
                                <a:moveTo>
                                  <a:pt x="1536" y="502"/>
                                </a:moveTo>
                                <a:lnTo>
                                  <a:pt x="1536" y="486"/>
                                </a:lnTo>
                                <a:cubicBezTo>
                                  <a:pt x="1536" y="481"/>
                                  <a:pt x="1540" y="478"/>
                                  <a:pt x="1544" y="478"/>
                                </a:cubicBezTo>
                                <a:cubicBezTo>
                                  <a:pt x="1549" y="478"/>
                                  <a:pt x="1552" y="481"/>
                                  <a:pt x="1552" y="486"/>
                                </a:cubicBezTo>
                                <a:lnTo>
                                  <a:pt x="1552" y="502"/>
                                </a:lnTo>
                                <a:cubicBezTo>
                                  <a:pt x="1552" y="506"/>
                                  <a:pt x="1549" y="510"/>
                                  <a:pt x="1544" y="510"/>
                                </a:cubicBezTo>
                                <a:cubicBezTo>
                                  <a:pt x="1540" y="510"/>
                                  <a:pt x="1536" y="506"/>
                                  <a:pt x="1536" y="502"/>
                                </a:cubicBezTo>
                                <a:close/>
                                <a:moveTo>
                                  <a:pt x="1536" y="454"/>
                                </a:moveTo>
                                <a:lnTo>
                                  <a:pt x="1536" y="438"/>
                                </a:lnTo>
                                <a:cubicBezTo>
                                  <a:pt x="1536" y="433"/>
                                  <a:pt x="1540" y="430"/>
                                  <a:pt x="1544" y="430"/>
                                </a:cubicBezTo>
                                <a:cubicBezTo>
                                  <a:pt x="1549" y="430"/>
                                  <a:pt x="1552" y="433"/>
                                  <a:pt x="1552" y="438"/>
                                </a:cubicBezTo>
                                <a:lnTo>
                                  <a:pt x="1552" y="454"/>
                                </a:lnTo>
                                <a:cubicBezTo>
                                  <a:pt x="1552" y="458"/>
                                  <a:pt x="1549" y="462"/>
                                  <a:pt x="1544" y="462"/>
                                </a:cubicBezTo>
                                <a:cubicBezTo>
                                  <a:pt x="1540" y="462"/>
                                  <a:pt x="1536" y="458"/>
                                  <a:pt x="1536" y="454"/>
                                </a:cubicBezTo>
                                <a:close/>
                                <a:moveTo>
                                  <a:pt x="1536" y="406"/>
                                </a:moveTo>
                                <a:lnTo>
                                  <a:pt x="1536" y="390"/>
                                </a:lnTo>
                                <a:cubicBezTo>
                                  <a:pt x="1536" y="385"/>
                                  <a:pt x="1540" y="382"/>
                                  <a:pt x="1544" y="382"/>
                                </a:cubicBezTo>
                                <a:cubicBezTo>
                                  <a:pt x="1549" y="382"/>
                                  <a:pt x="1552" y="385"/>
                                  <a:pt x="1552" y="390"/>
                                </a:cubicBezTo>
                                <a:lnTo>
                                  <a:pt x="1552" y="406"/>
                                </a:lnTo>
                                <a:cubicBezTo>
                                  <a:pt x="1552" y="410"/>
                                  <a:pt x="1549" y="414"/>
                                  <a:pt x="1544" y="414"/>
                                </a:cubicBezTo>
                                <a:cubicBezTo>
                                  <a:pt x="1540" y="414"/>
                                  <a:pt x="1536" y="410"/>
                                  <a:pt x="1536" y="406"/>
                                </a:cubicBezTo>
                                <a:close/>
                                <a:moveTo>
                                  <a:pt x="1536" y="358"/>
                                </a:moveTo>
                                <a:lnTo>
                                  <a:pt x="1536" y="342"/>
                                </a:lnTo>
                                <a:cubicBezTo>
                                  <a:pt x="1536" y="337"/>
                                  <a:pt x="1540" y="334"/>
                                  <a:pt x="1544" y="334"/>
                                </a:cubicBezTo>
                                <a:cubicBezTo>
                                  <a:pt x="1549" y="334"/>
                                  <a:pt x="1552" y="337"/>
                                  <a:pt x="1552" y="342"/>
                                </a:cubicBezTo>
                                <a:lnTo>
                                  <a:pt x="1552" y="358"/>
                                </a:lnTo>
                                <a:cubicBezTo>
                                  <a:pt x="1552" y="362"/>
                                  <a:pt x="1549" y="366"/>
                                  <a:pt x="1544" y="366"/>
                                </a:cubicBezTo>
                                <a:cubicBezTo>
                                  <a:pt x="1540" y="366"/>
                                  <a:pt x="1536" y="362"/>
                                  <a:pt x="1536" y="358"/>
                                </a:cubicBezTo>
                                <a:close/>
                                <a:moveTo>
                                  <a:pt x="1536" y="310"/>
                                </a:moveTo>
                                <a:lnTo>
                                  <a:pt x="1536" y="296"/>
                                </a:lnTo>
                                <a:lnTo>
                                  <a:pt x="1536" y="295"/>
                                </a:lnTo>
                                <a:cubicBezTo>
                                  <a:pt x="1536" y="290"/>
                                  <a:pt x="1539" y="286"/>
                                  <a:pt x="1543" y="286"/>
                                </a:cubicBezTo>
                                <a:cubicBezTo>
                                  <a:pt x="1548" y="285"/>
                                  <a:pt x="1552" y="289"/>
                                  <a:pt x="1552" y="293"/>
                                </a:cubicBezTo>
                                <a:lnTo>
                                  <a:pt x="1552" y="296"/>
                                </a:lnTo>
                                <a:lnTo>
                                  <a:pt x="1552" y="310"/>
                                </a:lnTo>
                                <a:cubicBezTo>
                                  <a:pt x="1552" y="314"/>
                                  <a:pt x="1549" y="318"/>
                                  <a:pt x="1544" y="318"/>
                                </a:cubicBezTo>
                                <a:cubicBezTo>
                                  <a:pt x="1540" y="318"/>
                                  <a:pt x="1536" y="314"/>
                                  <a:pt x="1536" y="310"/>
                                </a:cubicBezTo>
                                <a:close/>
                                <a:moveTo>
                                  <a:pt x="1533" y="263"/>
                                </a:moveTo>
                                <a:lnTo>
                                  <a:pt x="1531" y="247"/>
                                </a:lnTo>
                                <a:cubicBezTo>
                                  <a:pt x="1531" y="242"/>
                                  <a:pt x="1534" y="238"/>
                                  <a:pt x="1538" y="238"/>
                                </a:cubicBezTo>
                                <a:cubicBezTo>
                                  <a:pt x="1543" y="238"/>
                                  <a:pt x="1547" y="241"/>
                                  <a:pt x="1547" y="245"/>
                                </a:cubicBezTo>
                                <a:lnTo>
                                  <a:pt x="1549" y="261"/>
                                </a:lnTo>
                                <a:cubicBezTo>
                                  <a:pt x="1549" y="265"/>
                                  <a:pt x="1546" y="269"/>
                                  <a:pt x="1542" y="270"/>
                                </a:cubicBezTo>
                                <a:cubicBezTo>
                                  <a:pt x="1537" y="270"/>
                                  <a:pt x="1533" y="267"/>
                                  <a:pt x="1533" y="263"/>
                                </a:cubicBezTo>
                                <a:close/>
                                <a:moveTo>
                                  <a:pt x="1524" y="217"/>
                                </a:moveTo>
                                <a:lnTo>
                                  <a:pt x="1519" y="202"/>
                                </a:lnTo>
                                <a:cubicBezTo>
                                  <a:pt x="1518" y="198"/>
                                  <a:pt x="1520" y="193"/>
                                  <a:pt x="1525" y="192"/>
                                </a:cubicBezTo>
                                <a:cubicBezTo>
                                  <a:pt x="1529" y="191"/>
                                  <a:pt x="1533" y="193"/>
                                  <a:pt x="1535" y="197"/>
                                </a:cubicBezTo>
                                <a:lnTo>
                                  <a:pt x="1539" y="213"/>
                                </a:lnTo>
                                <a:cubicBezTo>
                                  <a:pt x="1540" y="217"/>
                                  <a:pt x="1538" y="221"/>
                                  <a:pt x="1534" y="223"/>
                                </a:cubicBezTo>
                                <a:cubicBezTo>
                                  <a:pt x="1530" y="224"/>
                                  <a:pt x="1525" y="222"/>
                                  <a:pt x="1524" y="217"/>
                                </a:cubicBezTo>
                                <a:close/>
                                <a:moveTo>
                                  <a:pt x="1508" y="174"/>
                                </a:moveTo>
                                <a:lnTo>
                                  <a:pt x="1500" y="160"/>
                                </a:lnTo>
                                <a:cubicBezTo>
                                  <a:pt x="1498" y="156"/>
                                  <a:pt x="1499" y="151"/>
                                  <a:pt x="1503" y="149"/>
                                </a:cubicBezTo>
                                <a:cubicBezTo>
                                  <a:pt x="1507" y="147"/>
                                  <a:pt x="1512" y="149"/>
                                  <a:pt x="1514" y="152"/>
                                </a:cubicBezTo>
                                <a:lnTo>
                                  <a:pt x="1522" y="166"/>
                                </a:lnTo>
                                <a:cubicBezTo>
                                  <a:pt x="1524" y="170"/>
                                  <a:pt x="1522" y="175"/>
                                  <a:pt x="1519" y="177"/>
                                </a:cubicBezTo>
                                <a:cubicBezTo>
                                  <a:pt x="1515" y="179"/>
                                  <a:pt x="1510" y="178"/>
                                  <a:pt x="1508" y="174"/>
                                </a:cubicBezTo>
                                <a:close/>
                                <a:moveTo>
                                  <a:pt x="1484" y="134"/>
                                </a:moveTo>
                                <a:lnTo>
                                  <a:pt x="1474" y="122"/>
                                </a:lnTo>
                                <a:cubicBezTo>
                                  <a:pt x="1471" y="118"/>
                                  <a:pt x="1472" y="113"/>
                                  <a:pt x="1475" y="111"/>
                                </a:cubicBezTo>
                                <a:cubicBezTo>
                                  <a:pt x="1479" y="108"/>
                                  <a:pt x="1484" y="108"/>
                                  <a:pt x="1486" y="112"/>
                                </a:cubicBezTo>
                                <a:lnTo>
                                  <a:pt x="1497" y="124"/>
                                </a:lnTo>
                                <a:cubicBezTo>
                                  <a:pt x="1499" y="127"/>
                                  <a:pt x="1499" y="133"/>
                                  <a:pt x="1495" y="135"/>
                                </a:cubicBezTo>
                                <a:cubicBezTo>
                                  <a:pt x="1492" y="138"/>
                                  <a:pt x="1487" y="138"/>
                                  <a:pt x="1484" y="134"/>
                                </a:cubicBezTo>
                                <a:close/>
                                <a:moveTo>
                                  <a:pt x="1455" y="98"/>
                                </a:moveTo>
                                <a:lnTo>
                                  <a:pt x="1442" y="88"/>
                                </a:lnTo>
                                <a:cubicBezTo>
                                  <a:pt x="1439" y="85"/>
                                  <a:pt x="1438" y="80"/>
                                  <a:pt x="1441" y="77"/>
                                </a:cubicBezTo>
                                <a:cubicBezTo>
                                  <a:pt x="1444" y="73"/>
                                  <a:pt x="1449" y="73"/>
                                  <a:pt x="1453" y="76"/>
                                </a:cubicBezTo>
                                <a:lnTo>
                                  <a:pt x="1465" y="86"/>
                                </a:lnTo>
                                <a:cubicBezTo>
                                  <a:pt x="1468" y="89"/>
                                  <a:pt x="1469" y="94"/>
                                  <a:pt x="1466" y="97"/>
                                </a:cubicBezTo>
                                <a:cubicBezTo>
                                  <a:pt x="1463" y="100"/>
                                  <a:pt x="1458" y="101"/>
                                  <a:pt x="1455" y="98"/>
                                </a:cubicBezTo>
                                <a:close/>
                                <a:moveTo>
                                  <a:pt x="1418" y="68"/>
                                </a:moveTo>
                                <a:lnTo>
                                  <a:pt x="1412" y="64"/>
                                </a:lnTo>
                                <a:lnTo>
                                  <a:pt x="1414" y="65"/>
                                </a:lnTo>
                                <a:lnTo>
                                  <a:pt x="1405" y="60"/>
                                </a:lnTo>
                                <a:cubicBezTo>
                                  <a:pt x="1402" y="58"/>
                                  <a:pt x="1400" y="53"/>
                                  <a:pt x="1402" y="49"/>
                                </a:cubicBezTo>
                                <a:cubicBezTo>
                                  <a:pt x="1404" y="45"/>
                                  <a:pt x="1409" y="44"/>
                                  <a:pt x="1413" y="46"/>
                                </a:cubicBezTo>
                                <a:lnTo>
                                  <a:pt x="1421" y="50"/>
                                </a:lnTo>
                                <a:cubicBezTo>
                                  <a:pt x="1422" y="51"/>
                                  <a:pt x="1422" y="51"/>
                                  <a:pt x="1423" y="51"/>
                                </a:cubicBezTo>
                                <a:lnTo>
                                  <a:pt x="1428" y="55"/>
                                </a:lnTo>
                                <a:cubicBezTo>
                                  <a:pt x="1431" y="58"/>
                                  <a:pt x="1432" y="63"/>
                                  <a:pt x="1429" y="67"/>
                                </a:cubicBezTo>
                                <a:cubicBezTo>
                                  <a:pt x="1426" y="70"/>
                                  <a:pt x="1421" y="71"/>
                                  <a:pt x="1418" y="68"/>
                                </a:cubicBezTo>
                                <a:close/>
                                <a:moveTo>
                                  <a:pt x="1377" y="45"/>
                                </a:moveTo>
                                <a:lnTo>
                                  <a:pt x="1366" y="39"/>
                                </a:lnTo>
                                <a:lnTo>
                                  <a:pt x="1367" y="39"/>
                                </a:lnTo>
                                <a:lnTo>
                                  <a:pt x="1365" y="38"/>
                                </a:lnTo>
                                <a:cubicBezTo>
                                  <a:pt x="1360" y="37"/>
                                  <a:pt x="1358" y="33"/>
                                  <a:pt x="1359" y="28"/>
                                </a:cubicBezTo>
                                <a:cubicBezTo>
                                  <a:pt x="1361" y="24"/>
                                  <a:pt x="1365" y="22"/>
                                  <a:pt x="1369" y="23"/>
                                </a:cubicBezTo>
                                <a:lnTo>
                                  <a:pt x="1372" y="24"/>
                                </a:lnTo>
                                <a:cubicBezTo>
                                  <a:pt x="1372" y="24"/>
                                  <a:pt x="1373" y="24"/>
                                  <a:pt x="1373" y="24"/>
                                </a:cubicBezTo>
                                <a:lnTo>
                                  <a:pt x="1385" y="31"/>
                                </a:lnTo>
                                <a:cubicBezTo>
                                  <a:pt x="1389" y="33"/>
                                  <a:pt x="1390" y="38"/>
                                  <a:pt x="1388" y="42"/>
                                </a:cubicBezTo>
                                <a:cubicBezTo>
                                  <a:pt x="1386" y="45"/>
                                  <a:pt x="1381" y="47"/>
                                  <a:pt x="1377" y="45"/>
                                </a:cubicBezTo>
                                <a:close/>
                                <a:moveTo>
                                  <a:pt x="1334" y="29"/>
                                </a:moveTo>
                                <a:lnTo>
                                  <a:pt x="1319" y="24"/>
                                </a:lnTo>
                                <a:cubicBezTo>
                                  <a:pt x="1314" y="23"/>
                                  <a:pt x="1312" y="18"/>
                                  <a:pt x="1313" y="14"/>
                                </a:cubicBezTo>
                                <a:cubicBezTo>
                                  <a:pt x="1315" y="10"/>
                                  <a:pt x="1319" y="8"/>
                                  <a:pt x="1323" y="9"/>
                                </a:cubicBezTo>
                                <a:lnTo>
                                  <a:pt x="1339" y="14"/>
                                </a:lnTo>
                                <a:cubicBezTo>
                                  <a:pt x="1343" y="15"/>
                                  <a:pt x="1345" y="19"/>
                                  <a:pt x="1344" y="24"/>
                                </a:cubicBezTo>
                                <a:cubicBezTo>
                                  <a:pt x="1343" y="28"/>
                                  <a:pt x="1338" y="30"/>
                                  <a:pt x="1334" y="29"/>
                                </a:cubicBezTo>
                                <a:close/>
                                <a:moveTo>
                                  <a:pt x="1289" y="20"/>
                                </a:moveTo>
                                <a:lnTo>
                                  <a:pt x="1273" y="18"/>
                                </a:lnTo>
                                <a:cubicBezTo>
                                  <a:pt x="1268" y="18"/>
                                  <a:pt x="1265" y="14"/>
                                  <a:pt x="1266" y="9"/>
                                </a:cubicBezTo>
                                <a:cubicBezTo>
                                  <a:pt x="1266" y="5"/>
                                  <a:pt x="1270" y="2"/>
                                  <a:pt x="1274" y="2"/>
                                </a:cubicBezTo>
                                <a:lnTo>
                                  <a:pt x="1290" y="4"/>
                                </a:lnTo>
                                <a:cubicBezTo>
                                  <a:pt x="1295" y="4"/>
                                  <a:pt x="1298" y="8"/>
                                  <a:pt x="1297" y="13"/>
                                </a:cubicBezTo>
                                <a:cubicBezTo>
                                  <a:pt x="1297" y="17"/>
                                  <a:pt x="1293" y="20"/>
                                  <a:pt x="1289" y="20"/>
                                </a:cubicBezTo>
                                <a:close/>
                                <a:moveTo>
                                  <a:pt x="1242" y="16"/>
                                </a:moveTo>
                                <a:lnTo>
                                  <a:pt x="1226" y="16"/>
                                </a:lnTo>
                                <a:cubicBezTo>
                                  <a:pt x="1221" y="16"/>
                                  <a:pt x="1218" y="13"/>
                                  <a:pt x="1218" y="8"/>
                                </a:cubicBezTo>
                                <a:cubicBezTo>
                                  <a:pt x="1218" y="4"/>
                                  <a:pt x="1221" y="0"/>
                                  <a:pt x="1226" y="0"/>
                                </a:cubicBezTo>
                                <a:lnTo>
                                  <a:pt x="1242" y="0"/>
                                </a:lnTo>
                                <a:cubicBezTo>
                                  <a:pt x="1246" y="0"/>
                                  <a:pt x="1250" y="4"/>
                                  <a:pt x="1250" y="8"/>
                                </a:cubicBezTo>
                                <a:cubicBezTo>
                                  <a:pt x="1250" y="13"/>
                                  <a:pt x="1246" y="16"/>
                                  <a:pt x="1242" y="16"/>
                                </a:cubicBezTo>
                                <a:close/>
                                <a:moveTo>
                                  <a:pt x="1194" y="16"/>
                                </a:moveTo>
                                <a:lnTo>
                                  <a:pt x="1178" y="16"/>
                                </a:lnTo>
                                <a:cubicBezTo>
                                  <a:pt x="1173" y="16"/>
                                  <a:pt x="1170" y="13"/>
                                  <a:pt x="1170" y="8"/>
                                </a:cubicBezTo>
                                <a:cubicBezTo>
                                  <a:pt x="1170" y="4"/>
                                  <a:pt x="1173" y="0"/>
                                  <a:pt x="1178" y="0"/>
                                </a:cubicBezTo>
                                <a:lnTo>
                                  <a:pt x="1194" y="0"/>
                                </a:lnTo>
                                <a:cubicBezTo>
                                  <a:pt x="1198" y="0"/>
                                  <a:pt x="1202" y="4"/>
                                  <a:pt x="1202" y="8"/>
                                </a:cubicBezTo>
                                <a:cubicBezTo>
                                  <a:pt x="1202" y="13"/>
                                  <a:pt x="1198" y="16"/>
                                  <a:pt x="1194" y="16"/>
                                </a:cubicBezTo>
                                <a:close/>
                                <a:moveTo>
                                  <a:pt x="1146" y="16"/>
                                </a:moveTo>
                                <a:lnTo>
                                  <a:pt x="1130" y="16"/>
                                </a:lnTo>
                                <a:cubicBezTo>
                                  <a:pt x="1125" y="16"/>
                                  <a:pt x="1122" y="13"/>
                                  <a:pt x="1122" y="8"/>
                                </a:cubicBezTo>
                                <a:cubicBezTo>
                                  <a:pt x="1122" y="4"/>
                                  <a:pt x="1125" y="0"/>
                                  <a:pt x="1130" y="0"/>
                                </a:cubicBezTo>
                                <a:lnTo>
                                  <a:pt x="1146" y="0"/>
                                </a:lnTo>
                                <a:cubicBezTo>
                                  <a:pt x="1150" y="0"/>
                                  <a:pt x="1154" y="4"/>
                                  <a:pt x="1154" y="8"/>
                                </a:cubicBezTo>
                                <a:cubicBezTo>
                                  <a:pt x="1154" y="13"/>
                                  <a:pt x="1150" y="16"/>
                                  <a:pt x="1146" y="16"/>
                                </a:cubicBezTo>
                                <a:close/>
                                <a:moveTo>
                                  <a:pt x="1098" y="16"/>
                                </a:moveTo>
                                <a:lnTo>
                                  <a:pt x="1082" y="16"/>
                                </a:lnTo>
                                <a:cubicBezTo>
                                  <a:pt x="1077" y="16"/>
                                  <a:pt x="1074" y="13"/>
                                  <a:pt x="1074" y="8"/>
                                </a:cubicBezTo>
                                <a:cubicBezTo>
                                  <a:pt x="1074" y="4"/>
                                  <a:pt x="1077" y="0"/>
                                  <a:pt x="1082" y="0"/>
                                </a:cubicBezTo>
                                <a:lnTo>
                                  <a:pt x="1098" y="0"/>
                                </a:lnTo>
                                <a:cubicBezTo>
                                  <a:pt x="1102" y="0"/>
                                  <a:pt x="1106" y="4"/>
                                  <a:pt x="1106" y="8"/>
                                </a:cubicBezTo>
                                <a:cubicBezTo>
                                  <a:pt x="1106" y="13"/>
                                  <a:pt x="1102" y="16"/>
                                  <a:pt x="1098" y="16"/>
                                </a:cubicBezTo>
                                <a:close/>
                                <a:moveTo>
                                  <a:pt x="1050" y="16"/>
                                </a:moveTo>
                                <a:lnTo>
                                  <a:pt x="1034" y="16"/>
                                </a:lnTo>
                                <a:cubicBezTo>
                                  <a:pt x="1029" y="16"/>
                                  <a:pt x="1026" y="13"/>
                                  <a:pt x="1026" y="8"/>
                                </a:cubicBezTo>
                                <a:cubicBezTo>
                                  <a:pt x="1026" y="4"/>
                                  <a:pt x="1029" y="0"/>
                                  <a:pt x="1034" y="0"/>
                                </a:cubicBezTo>
                                <a:lnTo>
                                  <a:pt x="1050" y="0"/>
                                </a:lnTo>
                                <a:cubicBezTo>
                                  <a:pt x="1054" y="0"/>
                                  <a:pt x="1058" y="4"/>
                                  <a:pt x="1058" y="8"/>
                                </a:cubicBezTo>
                                <a:cubicBezTo>
                                  <a:pt x="1058" y="13"/>
                                  <a:pt x="1054" y="16"/>
                                  <a:pt x="1050" y="16"/>
                                </a:cubicBezTo>
                                <a:close/>
                                <a:moveTo>
                                  <a:pt x="1002" y="16"/>
                                </a:moveTo>
                                <a:lnTo>
                                  <a:pt x="986" y="16"/>
                                </a:lnTo>
                                <a:cubicBezTo>
                                  <a:pt x="981" y="16"/>
                                  <a:pt x="978" y="13"/>
                                  <a:pt x="978" y="8"/>
                                </a:cubicBezTo>
                                <a:cubicBezTo>
                                  <a:pt x="978" y="4"/>
                                  <a:pt x="981" y="0"/>
                                  <a:pt x="986" y="0"/>
                                </a:cubicBezTo>
                                <a:lnTo>
                                  <a:pt x="1002" y="0"/>
                                </a:lnTo>
                                <a:cubicBezTo>
                                  <a:pt x="1006" y="0"/>
                                  <a:pt x="1010" y="4"/>
                                  <a:pt x="1010" y="8"/>
                                </a:cubicBezTo>
                                <a:cubicBezTo>
                                  <a:pt x="1010" y="13"/>
                                  <a:pt x="1006" y="16"/>
                                  <a:pt x="1002" y="16"/>
                                </a:cubicBezTo>
                                <a:close/>
                                <a:moveTo>
                                  <a:pt x="954" y="16"/>
                                </a:moveTo>
                                <a:lnTo>
                                  <a:pt x="938" y="16"/>
                                </a:lnTo>
                                <a:cubicBezTo>
                                  <a:pt x="933" y="16"/>
                                  <a:pt x="930" y="13"/>
                                  <a:pt x="930" y="8"/>
                                </a:cubicBezTo>
                                <a:cubicBezTo>
                                  <a:pt x="930" y="4"/>
                                  <a:pt x="933" y="0"/>
                                  <a:pt x="938" y="0"/>
                                </a:cubicBezTo>
                                <a:lnTo>
                                  <a:pt x="954" y="0"/>
                                </a:lnTo>
                                <a:cubicBezTo>
                                  <a:pt x="958" y="0"/>
                                  <a:pt x="962" y="4"/>
                                  <a:pt x="962" y="8"/>
                                </a:cubicBezTo>
                                <a:cubicBezTo>
                                  <a:pt x="962" y="13"/>
                                  <a:pt x="958" y="16"/>
                                  <a:pt x="954" y="16"/>
                                </a:cubicBezTo>
                                <a:close/>
                                <a:moveTo>
                                  <a:pt x="906" y="16"/>
                                </a:moveTo>
                                <a:lnTo>
                                  <a:pt x="890" y="16"/>
                                </a:lnTo>
                                <a:cubicBezTo>
                                  <a:pt x="885" y="16"/>
                                  <a:pt x="882" y="13"/>
                                  <a:pt x="882" y="8"/>
                                </a:cubicBezTo>
                                <a:cubicBezTo>
                                  <a:pt x="882" y="4"/>
                                  <a:pt x="885" y="0"/>
                                  <a:pt x="890" y="0"/>
                                </a:cubicBezTo>
                                <a:lnTo>
                                  <a:pt x="906" y="0"/>
                                </a:lnTo>
                                <a:cubicBezTo>
                                  <a:pt x="910" y="0"/>
                                  <a:pt x="914" y="4"/>
                                  <a:pt x="914" y="8"/>
                                </a:cubicBezTo>
                                <a:cubicBezTo>
                                  <a:pt x="914" y="13"/>
                                  <a:pt x="910" y="16"/>
                                  <a:pt x="906" y="16"/>
                                </a:cubicBezTo>
                                <a:close/>
                                <a:moveTo>
                                  <a:pt x="858" y="16"/>
                                </a:moveTo>
                                <a:lnTo>
                                  <a:pt x="842" y="16"/>
                                </a:lnTo>
                                <a:cubicBezTo>
                                  <a:pt x="837" y="16"/>
                                  <a:pt x="834" y="13"/>
                                  <a:pt x="834" y="8"/>
                                </a:cubicBezTo>
                                <a:cubicBezTo>
                                  <a:pt x="834" y="4"/>
                                  <a:pt x="837" y="0"/>
                                  <a:pt x="842" y="0"/>
                                </a:cubicBezTo>
                                <a:lnTo>
                                  <a:pt x="858" y="0"/>
                                </a:lnTo>
                                <a:cubicBezTo>
                                  <a:pt x="862" y="0"/>
                                  <a:pt x="866" y="4"/>
                                  <a:pt x="866" y="8"/>
                                </a:cubicBezTo>
                                <a:cubicBezTo>
                                  <a:pt x="866" y="13"/>
                                  <a:pt x="862" y="16"/>
                                  <a:pt x="858" y="16"/>
                                </a:cubicBezTo>
                                <a:close/>
                                <a:moveTo>
                                  <a:pt x="810" y="16"/>
                                </a:moveTo>
                                <a:lnTo>
                                  <a:pt x="794" y="16"/>
                                </a:lnTo>
                                <a:cubicBezTo>
                                  <a:pt x="789" y="16"/>
                                  <a:pt x="786" y="13"/>
                                  <a:pt x="786" y="8"/>
                                </a:cubicBezTo>
                                <a:cubicBezTo>
                                  <a:pt x="786" y="4"/>
                                  <a:pt x="789" y="0"/>
                                  <a:pt x="794" y="0"/>
                                </a:cubicBezTo>
                                <a:lnTo>
                                  <a:pt x="810" y="0"/>
                                </a:lnTo>
                                <a:cubicBezTo>
                                  <a:pt x="814" y="0"/>
                                  <a:pt x="818" y="4"/>
                                  <a:pt x="818" y="8"/>
                                </a:cubicBezTo>
                                <a:cubicBezTo>
                                  <a:pt x="818" y="13"/>
                                  <a:pt x="814" y="16"/>
                                  <a:pt x="810" y="16"/>
                                </a:cubicBezTo>
                                <a:close/>
                                <a:moveTo>
                                  <a:pt x="762" y="16"/>
                                </a:moveTo>
                                <a:lnTo>
                                  <a:pt x="746" y="16"/>
                                </a:lnTo>
                                <a:cubicBezTo>
                                  <a:pt x="741" y="16"/>
                                  <a:pt x="738" y="13"/>
                                  <a:pt x="738" y="8"/>
                                </a:cubicBezTo>
                                <a:cubicBezTo>
                                  <a:pt x="738" y="4"/>
                                  <a:pt x="741" y="0"/>
                                  <a:pt x="746" y="0"/>
                                </a:cubicBezTo>
                                <a:lnTo>
                                  <a:pt x="762" y="0"/>
                                </a:lnTo>
                                <a:cubicBezTo>
                                  <a:pt x="766" y="0"/>
                                  <a:pt x="770" y="4"/>
                                  <a:pt x="770" y="8"/>
                                </a:cubicBezTo>
                                <a:cubicBezTo>
                                  <a:pt x="770" y="13"/>
                                  <a:pt x="766" y="16"/>
                                  <a:pt x="762" y="16"/>
                                </a:cubicBezTo>
                                <a:close/>
                                <a:moveTo>
                                  <a:pt x="714" y="16"/>
                                </a:moveTo>
                                <a:lnTo>
                                  <a:pt x="698" y="16"/>
                                </a:lnTo>
                                <a:cubicBezTo>
                                  <a:pt x="693" y="16"/>
                                  <a:pt x="690" y="13"/>
                                  <a:pt x="690" y="8"/>
                                </a:cubicBezTo>
                                <a:cubicBezTo>
                                  <a:pt x="690" y="4"/>
                                  <a:pt x="693" y="0"/>
                                  <a:pt x="698" y="0"/>
                                </a:cubicBezTo>
                                <a:lnTo>
                                  <a:pt x="714" y="0"/>
                                </a:lnTo>
                                <a:cubicBezTo>
                                  <a:pt x="718" y="0"/>
                                  <a:pt x="722" y="4"/>
                                  <a:pt x="722" y="8"/>
                                </a:cubicBezTo>
                                <a:cubicBezTo>
                                  <a:pt x="722" y="13"/>
                                  <a:pt x="718" y="16"/>
                                  <a:pt x="714" y="16"/>
                                </a:cubicBezTo>
                                <a:close/>
                                <a:moveTo>
                                  <a:pt x="666" y="16"/>
                                </a:moveTo>
                                <a:lnTo>
                                  <a:pt x="650" y="16"/>
                                </a:lnTo>
                                <a:cubicBezTo>
                                  <a:pt x="645" y="16"/>
                                  <a:pt x="642" y="13"/>
                                  <a:pt x="642" y="8"/>
                                </a:cubicBezTo>
                                <a:cubicBezTo>
                                  <a:pt x="642" y="4"/>
                                  <a:pt x="645" y="0"/>
                                  <a:pt x="650" y="0"/>
                                </a:cubicBezTo>
                                <a:lnTo>
                                  <a:pt x="666" y="0"/>
                                </a:lnTo>
                                <a:cubicBezTo>
                                  <a:pt x="670" y="0"/>
                                  <a:pt x="674" y="4"/>
                                  <a:pt x="674" y="8"/>
                                </a:cubicBezTo>
                                <a:cubicBezTo>
                                  <a:pt x="674" y="13"/>
                                  <a:pt x="670" y="16"/>
                                  <a:pt x="666" y="16"/>
                                </a:cubicBezTo>
                                <a:close/>
                                <a:moveTo>
                                  <a:pt x="618" y="16"/>
                                </a:moveTo>
                                <a:lnTo>
                                  <a:pt x="602" y="16"/>
                                </a:lnTo>
                                <a:cubicBezTo>
                                  <a:pt x="597" y="16"/>
                                  <a:pt x="594" y="13"/>
                                  <a:pt x="594" y="8"/>
                                </a:cubicBezTo>
                                <a:cubicBezTo>
                                  <a:pt x="594" y="4"/>
                                  <a:pt x="597" y="0"/>
                                  <a:pt x="602" y="0"/>
                                </a:cubicBezTo>
                                <a:lnTo>
                                  <a:pt x="618" y="0"/>
                                </a:lnTo>
                                <a:cubicBezTo>
                                  <a:pt x="622" y="0"/>
                                  <a:pt x="626" y="4"/>
                                  <a:pt x="626" y="8"/>
                                </a:cubicBezTo>
                                <a:cubicBezTo>
                                  <a:pt x="626" y="13"/>
                                  <a:pt x="622" y="16"/>
                                  <a:pt x="618" y="16"/>
                                </a:cubicBezTo>
                                <a:close/>
                                <a:moveTo>
                                  <a:pt x="570" y="16"/>
                                </a:moveTo>
                                <a:lnTo>
                                  <a:pt x="554" y="16"/>
                                </a:lnTo>
                                <a:cubicBezTo>
                                  <a:pt x="549" y="16"/>
                                  <a:pt x="546" y="13"/>
                                  <a:pt x="546" y="8"/>
                                </a:cubicBezTo>
                                <a:cubicBezTo>
                                  <a:pt x="546" y="4"/>
                                  <a:pt x="549" y="0"/>
                                  <a:pt x="554" y="0"/>
                                </a:cubicBezTo>
                                <a:lnTo>
                                  <a:pt x="570" y="0"/>
                                </a:lnTo>
                                <a:cubicBezTo>
                                  <a:pt x="574" y="0"/>
                                  <a:pt x="578" y="4"/>
                                  <a:pt x="578" y="8"/>
                                </a:cubicBezTo>
                                <a:cubicBezTo>
                                  <a:pt x="578" y="13"/>
                                  <a:pt x="574" y="16"/>
                                  <a:pt x="570" y="16"/>
                                </a:cubicBezTo>
                                <a:close/>
                                <a:moveTo>
                                  <a:pt x="522" y="16"/>
                                </a:moveTo>
                                <a:lnTo>
                                  <a:pt x="506" y="16"/>
                                </a:lnTo>
                                <a:cubicBezTo>
                                  <a:pt x="501" y="16"/>
                                  <a:pt x="498" y="13"/>
                                  <a:pt x="498" y="8"/>
                                </a:cubicBezTo>
                                <a:cubicBezTo>
                                  <a:pt x="498" y="4"/>
                                  <a:pt x="501" y="0"/>
                                  <a:pt x="506" y="0"/>
                                </a:cubicBezTo>
                                <a:lnTo>
                                  <a:pt x="522" y="0"/>
                                </a:lnTo>
                                <a:cubicBezTo>
                                  <a:pt x="526" y="0"/>
                                  <a:pt x="530" y="4"/>
                                  <a:pt x="530" y="8"/>
                                </a:cubicBezTo>
                                <a:cubicBezTo>
                                  <a:pt x="530" y="13"/>
                                  <a:pt x="526" y="16"/>
                                  <a:pt x="522" y="16"/>
                                </a:cubicBezTo>
                                <a:close/>
                                <a:moveTo>
                                  <a:pt x="474" y="16"/>
                                </a:moveTo>
                                <a:lnTo>
                                  <a:pt x="458" y="16"/>
                                </a:lnTo>
                                <a:cubicBezTo>
                                  <a:pt x="453" y="16"/>
                                  <a:pt x="450" y="13"/>
                                  <a:pt x="450" y="8"/>
                                </a:cubicBezTo>
                                <a:cubicBezTo>
                                  <a:pt x="450" y="4"/>
                                  <a:pt x="453" y="0"/>
                                  <a:pt x="458" y="0"/>
                                </a:cubicBezTo>
                                <a:lnTo>
                                  <a:pt x="474" y="0"/>
                                </a:lnTo>
                                <a:cubicBezTo>
                                  <a:pt x="478" y="0"/>
                                  <a:pt x="482" y="4"/>
                                  <a:pt x="482" y="8"/>
                                </a:cubicBezTo>
                                <a:cubicBezTo>
                                  <a:pt x="482" y="13"/>
                                  <a:pt x="478" y="16"/>
                                  <a:pt x="474" y="16"/>
                                </a:cubicBezTo>
                                <a:close/>
                                <a:moveTo>
                                  <a:pt x="426" y="16"/>
                                </a:moveTo>
                                <a:lnTo>
                                  <a:pt x="410" y="16"/>
                                </a:lnTo>
                                <a:cubicBezTo>
                                  <a:pt x="405" y="16"/>
                                  <a:pt x="402" y="13"/>
                                  <a:pt x="402" y="8"/>
                                </a:cubicBezTo>
                                <a:cubicBezTo>
                                  <a:pt x="402" y="4"/>
                                  <a:pt x="405" y="0"/>
                                  <a:pt x="410" y="0"/>
                                </a:cubicBezTo>
                                <a:lnTo>
                                  <a:pt x="426" y="0"/>
                                </a:lnTo>
                                <a:cubicBezTo>
                                  <a:pt x="430" y="0"/>
                                  <a:pt x="434" y="4"/>
                                  <a:pt x="434" y="8"/>
                                </a:cubicBezTo>
                                <a:cubicBezTo>
                                  <a:pt x="434" y="13"/>
                                  <a:pt x="430" y="16"/>
                                  <a:pt x="426" y="16"/>
                                </a:cubicBezTo>
                                <a:close/>
                                <a:moveTo>
                                  <a:pt x="378" y="16"/>
                                </a:moveTo>
                                <a:lnTo>
                                  <a:pt x="362" y="16"/>
                                </a:lnTo>
                                <a:cubicBezTo>
                                  <a:pt x="357" y="16"/>
                                  <a:pt x="354" y="13"/>
                                  <a:pt x="354" y="8"/>
                                </a:cubicBezTo>
                                <a:cubicBezTo>
                                  <a:pt x="354" y="4"/>
                                  <a:pt x="357" y="0"/>
                                  <a:pt x="362" y="0"/>
                                </a:cubicBezTo>
                                <a:lnTo>
                                  <a:pt x="378" y="0"/>
                                </a:lnTo>
                                <a:cubicBezTo>
                                  <a:pt x="382" y="0"/>
                                  <a:pt x="386" y="4"/>
                                  <a:pt x="386" y="8"/>
                                </a:cubicBezTo>
                                <a:cubicBezTo>
                                  <a:pt x="386" y="13"/>
                                  <a:pt x="382" y="16"/>
                                  <a:pt x="378" y="16"/>
                                </a:cubicBezTo>
                                <a:close/>
                                <a:moveTo>
                                  <a:pt x="330" y="16"/>
                                </a:moveTo>
                                <a:lnTo>
                                  <a:pt x="314" y="16"/>
                                </a:lnTo>
                                <a:cubicBezTo>
                                  <a:pt x="309" y="16"/>
                                  <a:pt x="306" y="13"/>
                                  <a:pt x="306" y="8"/>
                                </a:cubicBezTo>
                                <a:cubicBezTo>
                                  <a:pt x="306" y="4"/>
                                  <a:pt x="309" y="0"/>
                                  <a:pt x="314" y="0"/>
                                </a:cubicBezTo>
                                <a:lnTo>
                                  <a:pt x="330" y="0"/>
                                </a:lnTo>
                                <a:cubicBezTo>
                                  <a:pt x="334" y="0"/>
                                  <a:pt x="338" y="4"/>
                                  <a:pt x="338" y="8"/>
                                </a:cubicBezTo>
                                <a:cubicBezTo>
                                  <a:pt x="338" y="13"/>
                                  <a:pt x="334" y="16"/>
                                  <a:pt x="330" y="16"/>
                                </a:cubicBezTo>
                                <a:close/>
                                <a:moveTo>
                                  <a:pt x="283" y="18"/>
                                </a:moveTo>
                                <a:lnTo>
                                  <a:pt x="267" y="20"/>
                                </a:lnTo>
                                <a:cubicBezTo>
                                  <a:pt x="262" y="20"/>
                                  <a:pt x="258" y="17"/>
                                  <a:pt x="258" y="12"/>
                                </a:cubicBezTo>
                                <a:cubicBezTo>
                                  <a:pt x="257" y="8"/>
                                  <a:pt x="261" y="4"/>
                                  <a:pt x="265" y="4"/>
                                </a:cubicBezTo>
                                <a:lnTo>
                                  <a:pt x="265" y="4"/>
                                </a:lnTo>
                                <a:lnTo>
                                  <a:pt x="281" y="2"/>
                                </a:lnTo>
                                <a:cubicBezTo>
                                  <a:pt x="285" y="2"/>
                                  <a:pt x="289" y="5"/>
                                  <a:pt x="290" y="9"/>
                                </a:cubicBezTo>
                                <a:cubicBezTo>
                                  <a:pt x="290" y="14"/>
                                  <a:pt x="287" y="17"/>
                                  <a:pt x="283" y="18"/>
                                </a:cubicBezTo>
                                <a:close/>
                                <a:moveTo>
                                  <a:pt x="237" y="23"/>
                                </a:moveTo>
                                <a:lnTo>
                                  <a:pt x="221" y="28"/>
                                </a:lnTo>
                                <a:cubicBezTo>
                                  <a:pt x="217" y="30"/>
                                  <a:pt x="213" y="27"/>
                                  <a:pt x="211" y="23"/>
                                </a:cubicBezTo>
                                <a:cubicBezTo>
                                  <a:pt x="210" y="19"/>
                                  <a:pt x="212" y="14"/>
                                  <a:pt x="216" y="13"/>
                                </a:cubicBezTo>
                                <a:lnTo>
                                  <a:pt x="232" y="8"/>
                                </a:lnTo>
                                <a:cubicBezTo>
                                  <a:pt x="236" y="7"/>
                                  <a:pt x="240" y="9"/>
                                  <a:pt x="242" y="13"/>
                                </a:cubicBezTo>
                                <a:cubicBezTo>
                                  <a:pt x="243" y="18"/>
                                  <a:pt x="241" y="22"/>
                                  <a:pt x="237" y="23"/>
                                </a:cubicBezTo>
                                <a:close/>
                                <a:moveTo>
                                  <a:pt x="191" y="38"/>
                                </a:moveTo>
                                <a:lnTo>
                                  <a:pt x="187" y="39"/>
                                </a:lnTo>
                                <a:lnTo>
                                  <a:pt x="188" y="39"/>
                                </a:lnTo>
                                <a:lnTo>
                                  <a:pt x="178" y="44"/>
                                </a:lnTo>
                                <a:cubicBezTo>
                                  <a:pt x="174" y="46"/>
                                  <a:pt x="169" y="45"/>
                                  <a:pt x="167" y="41"/>
                                </a:cubicBezTo>
                                <a:cubicBezTo>
                                  <a:pt x="165" y="37"/>
                                  <a:pt x="166" y="32"/>
                                  <a:pt x="170" y="30"/>
                                </a:cubicBezTo>
                                <a:lnTo>
                                  <a:pt x="181" y="24"/>
                                </a:lnTo>
                                <a:cubicBezTo>
                                  <a:pt x="181" y="24"/>
                                  <a:pt x="182" y="24"/>
                                  <a:pt x="182" y="24"/>
                                </a:cubicBezTo>
                                <a:lnTo>
                                  <a:pt x="186" y="23"/>
                                </a:lnTo>
                                <a:cubicBezTo>
                                  <a:pt x="190" y="21"/>
                                  <a:pt x="195" y="24"/>
                                  <a:pt x="196" y="28"/>
                                </a:cubicBezTo>
                                <a:cubicBezTo>
                                  <a:pt x="197" y="32"/>
                                  <a:pt x="195" y="37"/>
                                  <a:pt x="191" y="38"/>
                                </a:cubicBezTo>
                                <a:close/>
                                <a:moveTo>
                                  <a:pt x="149" y="59"/>
                                </a:moveTo>
                                <a:lnTo>
                                  <a:pt x="139" y="65"/>
                                </a:lnTo>
                                <a:lnTo>
                                  <a:pt x="141" y="64"/>
                                </a:lnTo>
                                <a:lnTo>
                                  <a:pt x="137" y="66"/>
                                </a:lnTo>
                                <a:cubicBezTo>
                                  <a:pt x="134" y="69"/>
                                  <a:pt x="129" y="69"/>
                                  <a:pt x="126" y="65"/>
                                </a:cubicBezTo>
                                <a:cubicBezTo>
                                  <a:pt x="123" y="62"/>
                                  <a:pt x="124" y="57"/>
                                  <a:pt x="127" y="54"/>
                                </a:cubicBezTo>
                                <a:lnTo>
                                  <a:pt x="130" y="51"/>
                                </a:lnTo>
                                <a:cubicBezTo>
                                  <a:pt x="131" y="51"/>
                                  <a:pt x="131" y="51"/>
                                  <a:pt x="132" y="50"/>
                                </a:cubicBezTo>
                                <a:lnTo>
                                  <a:pt x="142" y="45"/>
                                </a:lnTo>
                                <a:cubicBezTo>
                                  <a:pt x="146" y="43"/>
                                  <a:pt x="151" y="44"/>
                                  <a:pt x="153" y="48"/>
                                </a:cubicBezTo>
                                <a:cubicBezTo>
                                  <a:pt x="155" y="52"/>
                                  <a:pt x="153" y="57"/>
                                  <a:pt x="149" y="59"/>
                                </a:cubicBezTo>
                                <a:close/>
                                <a:moveTo>
                                  <a:pt x="112" y="87"/>
                                </a:moveTo>
                                <a:lnTo>
                                  <a:pt x="100" y="97"/>
                                </a:lnTo>
                                <a:cubicBezTo>
                                  <a:pt x="96" y="100"/>
                                  <a:pt x="91" y="99"/>
                                  <a:pt x="89" y="96"/>
                                </a:cubicBezTo>
                                <a:cubicBezTo>
                                  <a:pt x="86" y="92"/>
                                  <a:pt x="86" y="87"/>
                                  <a:pt x="90" y="84"/>
                                </a:cubicBezTo>
                                <a:lnTo>
                                  <a:pt x="102" y="74"/>
                                </a:lnTo>
                                <a:cubicBezTo>
                                  <a:pt x="106" y="71"/>
                                  <a:pt x="111" y="72"/>
                                  <a:pt x="113" y="75"/>
                                </a:cubicBezTo>
                                <a:cubicBezTo>
                                  <a:pt x="116" y="79"/>
                                  <a:pt x="116" y="84"/>
                                  <a:pt x="112" y="87"/>
                                </a:cubicBezTo>
                                <a:close/>
                                <a:moveTo>
                                  <a:pt x="80" y="120"/>
                                </a:moveTo>
                                <a:lnTo>
                                  <a:pt x="70" y="132"/>
                                </a:lnTo>
                                <a:cubicBezTo>
                                  <a:pt x="67" y="136"/>
                                  <a:pt x="62" y="136"/>
                                  <a:pt x="59" y="134"/>
                                </a:cubicBezTo>
                                <a:cubicBezTo>
                                  <a:pt x="56" y="131"/>
                                  <a:pt x="55" y="126"/>
                                  <a:pt x="58" y="122"/>
                                </a:cubicBezTo>
                                <a:lnTo>
                                  <a:pt x="68" y="110"/>
                                </a:lnTo>
                                <a:cubicBezTo>
                                  <a:pt x="71" y="106"/>
                                  <a:pt x="76" y="106"/>
                                  <a:pt x="79" y="109"/>
                                </a:cubicBezTo>
                                <a:cubicBezTo>
                                  <a:pt x="83" y="112"/>
                                  <a:pt x="83" y="117"/>
                                  <a:pt x="80" y="120"/>
                                </a:cubicBezTo>
                                <a:close/>
                                <a:moveTo>
                                  <a:pt x="54" y="158"/>
                                </a:moveTo>
                                <a:lnTo>
                                  <a:pt x="47" y="172"/>
                                </a:lnTo>
                                <a:cubicBezTo>
                                  <a:pt x="45" y="176"/>
                                  <a:pt x="40" y="178"/>
                                  <a:pt x="36" y="176"/>
                                </a:cubicBezTo>
                                <a:cubicBezTo>
                                  <a:pt x="32" y="174"/>
                                  <a:pt x="31" y="169"/>
                                  <a:pt x="33" y="165"/>
                                </a:cubicBezTo>
                                <a:lnTo>
                                  <a:pt x="33" y="165"/>
                                </a:lnTo>
                                <a:lnTo>
                                  <a:pt x="40" y="151"/>
                                </a:lnTo>
                                <a:cubicBezTo>
                                  <a:pt x="42" y="147"/>
                                  <a:pt x="47" y="145"/>
                                  <a:pt x="51" y="147"/>
                                </a:cubicBezTo>
                                <a:cubicBezTo>
                                  <a:pt x="55" y="150"/>
                                  <a:pt x="56" y="154"/>
                                  <a:pt x="54" y="158"/>
                                </a:cubicBezTo>
                                <a:close/>
                                <a:moveTo>
                                  <a:pt x="35" y="200"/>
                                </a:moveTo>
                                <a:lnTo>
                                  <a:pt x="30" y="216"/>
                                </a:lnTo>
                                <a:cubicBezTo>
                                  <a:pt x="29" y="220"/>
                                  <a:pt x="24" y="222"/>
                                  <a:pt x="20" y="221"/>
                                </a:cubicBezTo>
                                <a:cubicBezTo>
                                  <a:pt x="16" y="219"/>
                                  <a:pt x="13" y="215"/>
                                  <a:pt x="15" y="211"/>
                                </a:cubicBezTo>
                                <a:lnTo>
                                  <a:pt x="20" y="195"/>
                                </a:lnTo>
                                <a:cubicBezTo>
                                  <a:pt x="21" y="191"/>
                                  <a:pt x="25" y="189"/>
                                  <a:pt x="30" y="190"/>
                                </a:cubicBezTo>
                                <a:cubicBezTo>
                                  <a:pt x="34" y="192"/>
                                  <a:pt x="36" y="196"/>
                                  <a:pt x="35" y="200"/>
                                </a:cubicBezTo>
                                <a:close/>
                                <a:moveTo>
                                  <a:pt x="22" y="245"/>
                                </a:moveTo>
                                <a:lnTo>
                                  <a:pt x="20" y="261"/>
                                </a:lnTo>
                                <a:cubicBezTo>
                                  <a:pt x="20" y="265"/>
                                  <a:pt x="16" y="268"/>
                                  <a:pt x="11" y="268"/>
                                </a:cubicBezTo>
                                <a:cubicBezTo>
                                  <a:pt x="7" y="267"/>
                                  <a:pt x="4" y="263"/>
                                  <a:pt x="4" y="259"/>
                                </a:cubicBezTo>
                                <a:lnTo>
                                  <a:pt x="6" y="243"/>
                                </a:lnTo>
                                <a:cubicBezTo>
                                  <a:pt x="6" y="239"/>
                                  <a:pt x="10" y="235"/>
                                  <a:pt x="15" y="236"/>
                                </a:cubicBezTo>
                                <a:cubicBezTo>
                                  <a:pt x="19" y="236"/>
                                  <a:pt x="22" y="240"/>
                                  <a:pt x="22" y="245"/>
                                </a:cubicBezTo>
                                <a:close/>
                                <a:moveTo>
                                  <a:pt x="17" y="292"/>
                                </a:moveTo>
                                <a:lnTo>
                                  <a:pt x="16" y="297"/>
                                </a:lnTo>
                                <a:lnTo>
                                  <a:pt x="16" y="308"/>
                                </a:lnTo>
                                <a:cubicBezTo>
                                  <a:pt x="16" y="312"/>
                                  <a:pt x="13" y="316"/>
                                  <a:pt x="8" y="316"/>
                                </a:cubicBezTo>
                                <a:cubicBezTo>
                                  <a:pt x="4" y="316"/>
                                  <a:pt x="0" y="312"/>
                                  <a:pt x="0" y="308"/>
                                </a:cubicBezTo>
                                <a:lnTo>
                                  <a:pt x="1" y="296"/>
                                </a:lnTo>
                                <a:lnTo>
                                  <a:pt x="1" y="291"/>
                                </a:lnTo>
                                <a:cubicBezTo>
                                  <a:pt x="1" y="286"/>
                                  <a:pt x="5" y="283"/>
                                  <a:pt x="10" y="284"/>
                                </a:cubicBezTo>
                                <a:cubicBezTo>
                                  <a:pt x="14" y="284"/>
                                  <a:pt x="17" y="288"/>
                                  <a:pt x="17" y="292"/>
                                </a:cubicBezTo>
                                <a:close/>
                                <a:moveTo>
                                  <a:pt x="16" y="340"/>
                                </a:moveTo>
                                <a:lnTo>
                                  <a:pt x="16" y="356"/>
                                </a:lnTo>
                                <a:cubicBezTo>
                                  <a:pt x="16" y="360"/>
                                  <a:pt x="13" y="364"/>
                                  <a:pt x="8" y="364"/>
                                </a:cubicBezTo>
                                <a:cubicBezTo>
                                  <a:pt x="4" y="364"/>
                                  <a:pt x="0" y="360"/>
                                  <a:pt x="0" y="356"/>
                                </a:cubicBezTo>
                                <a:lnTo>
                                  <a:pt x="0" y="340"/>
                                </a:lnTo>
                                <a:cubicBezTo>
                                  <a:pt x="0" y="335"/>
                                  <a:pt x="4" y="332"/>
                                  <a:pt x="8" y="332"/>
                                </a:cubicBezTo>
                                <a:cubicBezTo>
                                  <a:pt x="13" y="332"/>
                                  <a:pt x="16" y="335"/>
                                  <a:pt x="16" y="340"/>
                                </a:cubicBezTo>
                                <a:close/>
                                <a:moveTo>
                                  <a:pt x="16" y="388"/>
                                </a:moveTo>
                                <a:lnTo>
                                  <a:pt x="16" y="404"/>
                                </a:lnTo>
                                <a:cubicBezTo>
                                  <a:pt x="16" y="408"/>
                                  <a:pt x="13" y="412"/>
                                  <a:pt x="8" y="412"/>
                                </a:cubicBezTo>
                                <a:cubicBezTo>
                                  <a:pt x="4" y="412"/>
                                  <a:pt x="0" y="408"/>
                                  <a:pt x="0" y="404"/>
                                </a:cubicBezTo>
                                <a:lnTo>
                                  <a:pt x="0" y="388"/>
                                </a:lnTo>
                                <a:cubicBezTo>
                                  <a:pt x="0" y="383"/>
                                  <a:pt x="4" y="380"/>
                                  <a:pt x="8" y="380"/>
                                </a:cubicBezTo>
                                <a:cubicBezTo>
                                  <a:pt x="13" y="380"/>
                                  <a:pt x="16" y="383"/>
                                  <a:pt x="16" y="388"/>
                                </a:cubicBezTo>
                                <a:close/>
                                <a:moveTo>
                                  <a:pt x="16" y="436"/>
                                </a:moveTo>
                                <a:lnTo>
                                  <a:pt x="16" y="452"/>
                                </a:lnTo>
                                <a:cubicBezTo>
                                  <a:pt x="16" y="456"/>
                                  <a:pt x="13" y="460"/>
                                  <a:pt x="8" y="460"/>
                                </a:cubicBezTo>
                                <a:cubicBezTo>
                                  <a:pt x="4" y="460"/>
                                  <a:pt x="0" y="456"/>
                                  <a:pt x="0" y="452"/>
                                </a:cubicBezTo>
                                <a:lnTo>
                                  <a:pt x="0" y="436"/>
                                </a:lnTo>
                                <a:cubicBezTo>
                                  <a:pt x="0" y="431"/>
                                  <a:pt x="4" y="428"/>
                                  <a:pt x="8" y="428"/>
                                </a:cubicBezTo>
                                <a:cubicBezTo>
                                  <a:pt x="13" y="428"/>
                                  <a:pt x="16" y="431"/>
                                  <a:pt x="16" y="436"/>
                                </a:cubicBezTo>
                                <a:close/>
                                <a:moveTo>
                                  <a:pt x="16" y="484"/>
                                </a:moveTo>
                                <a:lnTo>
                                  <a:pt x="16" y="500"/>
                                </a:lnTo>
                                <a:cubicBezTo>
                                  <a:pt x="16" y="504"/>
                                  <a:pt x="13" y="508"/>
                                  <a:pt x="8" y="508"/>
                                </a:cubicBezTo>
                                <a:cubicBezTo>
                                  <a:pt x="4" y="508"/>
                                  <a:pt x="0" y="504"/>
                                  <a:pt x="0" y="500"/>
                                </a:cubicBezTo>
                                <a:lnTo>
                                  <a:pt x="0" y="484"/>
                                </a:lnTo>
                                <a:cubicBezTo>
                                  <a:pt x="0" y="479"/>
                                  <a:pt x="4" y="476"/>
                                  <a:pt x="8" y="476"/>
                                </a:cubicBezTo>
                                <a:cubicBezTo>
                                  <a:pt x="13" y="476"/>
                                  <a:pt x="16" y="479"/>
                                  <a:pt x="16" y="484"/>
                                </a:cubicBezTo>
                                <a:close/>
                                <a:moveTo>
                                  <a:pt x="16" y="532"/>
                                </a:moveTo>
                                <a:lnTo>
                                  <a:pt x="16" y="548"/>
                                </a:lnTo>
                                <a:cubicBezTo>
                                  <a:pt x="16" y="552"/>
                                  <a:pt x="13" y="556"/>
                                  <a:pt x="8" y="556"/>
                                </a:cubicBezTo>
                                <a:cubicBezTo>
                                  <a:pt x="4" y="556"/>
                                  <a:pt x="0" y="552"/>
                                  <a:pt x="0" y="548"/>
                                </a:cubicBezTo>
                                <a:lnTo>
                                  <a:pt x="0" y="532"/>
                                </a:lnTo>
                                <a:cubicBezTo>
                                  <a:pt x="0" y="527"/>
                                  <a:pt x="4" y="524"/>
                                  <a:pt x="8" y="524"/>
                                </a:cubicBezTo>
                                <a:cubicBezTo>
                                  <a:pt x="13" y="524"/>
                                  <a:pt x="16" y="527"/>
                                  <a:pt x="16" y="532"/>
                                </a:cubicBezTo>
                                <a:close/>
                                <a:moveTo>
                                  <a:pt x="16" y="580"/>
                                </a:moveTo>
                                <a:lnTo>
                                  <a:pt x="16" y="596"/>
                                </a:lnTo>
                                <a:cubicBezTo>
                                  <a:pt x="16" y="600"/>
                                  <a:pt x="13" y="604"/>
                                  <a:pt x="8" y="604"/>
                                </a:cubicBezTo>
                                <a:cubicBezTo>
                                  <a:pt x="4" y="604"/>
                                  <a:pt x="0" y="600"/>
                                  <a:pt x="0" y="596"/>
                                </a:cubicBezTo>
                                <a:lnTo>
                                  <a:pt x="0" y="580"/>
                                </a:lnTo>
                                <a:cubicBezTo>
                                  <a:pt x="0" y="575"/>
                                  <a:pt x="4" y="572"/>
                                  <a:pt x="8" y="572"/>
                                </a:cubicBezTo>
                                <a:cubicBezTo>
                                  <a:pt x="13" y="572"/>
                                  <a:pt x="16" y="575"/>
                                  <a:pt x="16" y="580"/>
                                </a:cubicBezTo>
                                <a:close/>
                                <a:moveTo>
                                  <a:pt x="16" y="628"/>
                                </a:moveTo>
                                <a:lnTo>
                                  <a:pt x="16" y="644"/>
                                </a:lnTo>
                                <a:cubicBezTo>
                                  <a:pt x="16" y="648"/>
                                  <a:pt x="13" y="652"/>
                                  <a:pt x="8" y="652"/>
                                </a:cubicBezTo>
                                <a:cubicBezTo>
                                  <a:pt x="4" y="652"/>
                                  <a:pt x="0" y="648"/>
                                  <a:pt x="0" y="644"/>
                                </a:cubicBezTo>
                                <a:lnTo>
                                  <a:pt x="0" y="628"/>
                                </a:lnTo>
                                <a:cubicBezTo>
                                  <a:pt x="0" y="623"/>
                                  <a:pt x="4" y="620"/>
                                  <a:pt x="8" y="620"/>
                                </a:cubicBezTo>
                                <a:cubicBezTo>
                                  <a:pt x="13" y="620"/>
                                  <a:pt x="16" y="623"/>
                                  <a:pt x="16" y="628"/>
                                </a:cubicBezTo>
                                <a:close/>
                                <a:moveTo>
                                  <a:pt x="16" y="676"/>
                                </a:moveTo>
                                <a:lnTo>
                                  <a:pt x="16" y="692"/>
                                </a:lnTo>
                                <a:cubicBezTo>
                                  <a:pt x="16" y="696"/>
                                  <a:pt x="13" y="700"/>
                                  <a:pt x="8" y="700"/>
                                </a:cubicBezTo>
                                <a:cubicBezTo>
                                  <a:pt x="4" y="700"/>
                                  <a:pt x="0" y="696"/>
                                  <a:pt x="0" y="692"/>
                                </a:cubicBezTo>
                                <a:lnTo>
                                  <a:pt x="0" y="676"/>
                                </a:lnTo>
                                <a:cubicBezTo>
                                  <a:pt x="0" y="671"/>
                                  <a:pt x="4" y="668"/>
                                  <a:pt x="8" y="668"/>
                                </a:cubicBezTo>
                                <a:cubicBezTo>
                                  <a:pt x="13" y="668"/>
                                  <a:pt x="16" y="671"/>
                                  <a:pt x="16" y="676"/>
                                </a:cubicBezTo>
                                <a:close/>
                                <a:moveTo>
                                  <a:pt x="16" y="724"/>
                                </a:moveTo>
                                <a:lnTo>
                                  <a:pt x="16" y="740"/>
                                </a:lnTo>
                                <a:cubicBezTo>
                                  <a:pt x="16" y="744"/>
                                  <a:pt x="13" y="748"/>
                                  <a:pt x="8" y="748"/>
                                </a:cubicBezTo>
                                <a:cubicBezTo>
                                  <a:pt x="4" y="748"/>
                                  <a:pt x="0" y="744"/>
                                  <a:pt x="0" y="740"/>
                                </a:cubicBezTo>
                                <a:lnTo>
                                  <a:pt x="0" y="724"/>
                                </a:lnTo>
                                <a:cubicBezTo>
                                  <a:pt x="0" y="719"/>
                                  <a:pt x="4" y="716"/>
                                  <a:pt x="8" y="716"/>
                                </a:cubicBezTo>
                                <a:cubicBezTo>
                                  <a:pt x="13" y="716"/>
                                  <a:pt x="16" y="719"/>
                                  <a:pt x="16" y="724"/>
                                </a:cubicBezTo>
                                <a:close/>
                                <a:moveTo>
                                  <a:pt x="16" y="772"/>
                                </a:moveTo>
                                <a:lnTo>
                                  <a:pt x="16" y="788"/>
                                </a:lnTo>
                                <a:cubicBezTo>
                                  <a:pt x="16" y="792"/>
                                  <a:pt x="13" y="796"/>
                                  <a:pt x="8" y="796"/>
                                </a:cubicBezTo>
                                <a:cubicBezTo>
                                  <a:pt x="4" y="796"/>
                                  <a:pt x="0" y="792"/>
                                  <a:pt x="0" y="788"/>
                                </a:cubicBezTo>
                                <a:lnTo>
                                  <a:pt x="0" y="772"/>
                                </a:lnTo>
                                <a:cubicBezTo>
                                  <a:pt x="0" y="767"/>
                                  <a:pt x="4" y="764"/>
                                  <a:pt x="8" y="764"/>
                                </a:cubicBezTo>
                                <a:cubicBezTo>
                                  <a:pt x="13" y="764"/>
                                  <a:pt x="16" y="767"/>
                                  <a:pt x="16" y="772"/>
                                </a:cubicBezTo>
                                <a:close/>
                                <a:moveTo>
                                  <a:pt x="16" y="820"/>
                                </a:moveTo>
                                <a:lnTo>
                                  <a:pt x="16" y="836"/>
                                </a:lnTo>
                                <a:cubicBezTo>
                                  <a:pt x="16" y="840"/>
                                  <a:pt x="13" y="844"/>
                                  <a:pt x="8" y="844"/>
                                </a:cubicBezTo>
                                <a:cubicBezTo>
                                  <a:pt x="4" y="844"/>
                                  <a:pt x="0" y="840"/>
                                  <a:pt x="0" y="836"/>
                                </a:cubicBezTo>
                                <a:lnTo>
                                  <a:pt x="0" y="820"/>
                                </a:lnTo>
                                <a:cubicBezTo>
                                  <a:pt x="0" y="815"/>
                                  <a:pt x="4" y="812"/>
                                  <a:pt x="8" y="812"/>
                                </a:cubicBezTo>
                                <a:cubicBezTo>
                                  <a:pt x="13" y="812"/>
                                  <a:pt x="16" y="815"/>
                                  <a:pt x="16" y="820"/>
                                </a:cubicBezTo>
                                <a:close/>
                                <a:moveTo>
                                  <a:pt x="16" y="868"/>
                                </a:moveTo>
                                <a:lnTo>
                                  <a:pt x="16" y="884"/>
                                </a:lnTo>
                                <a:cubicBezTo>
                                  <a:pt x="16" y="888"/>
                                  <a:pt x="13" y="892"/>
                                  <a:pt x="8" y="892"/>
                                </a:cubicBezTo>
                                <a:cubicBezTo>
                                  <a:pt x="4" y="892"/>
                                  <a:pt x="0" y="888"/>
                                  <a:pt x="0" y="884"/>
                                </a:cubicBezTo>
                                <a:lnTo>
                                  <a:pt x="0" y="868"/>
                                </a:lnTo>
                                <a:cubicBezTo>
                                  <a:pt x="0" y="863"/>
                                  <a:pt x="4" y="860"/>
                                  <a:pt x="8" y="860"/>
                                </a:cubicBezTo>
                                <a:cubicBezTo>
                                  <a:pt x="13" y="860"/>
                                  <a:pt x="16" y="863"/>
                                  <a:pt x="16" y="868"/>
                                </a:cubicBezTo>
                                <a:close/>
                                <a:moveTo>
                                  <a:pt x="16" y="916"/>
                                </a:moveTo>
                                <a:lnTo>
                                  <a:pt x="16" y="932"/>
                                </a:lnTo>
                                <a:cubicBezTo>
                                  <a:pt x="16" y="936"/>
                                  <a:pt x="13" y="940"/>
                                  <a:pt x="8" y="940"/>
                                </a:cubicBezTo>
                                <a:cubicBezTo>
                                  <a:pt x="4" y="940"/>
                                  <a:pt x="0" y="936"/>
                                  <a:pt x="0" y="932"/>
                                </a:cubicBezTo>
                                <a:lnTo>
                                  <a:pt x="0" y="916"/>
                                </a:lnTo>
                                <a:cubicBezTo>
                                  <a:pt x="0" y="911"/>
                                  <a:pt x="4" y="908"/>
                                  <a:pt x="8" y="908"/>
                                </a:cubicBezTo>
                                <a:cubicBezTo>
                                  <a:pt x="13" y="908"/>
                                  <a:pt x="16" y="911"/>
                                  <a:pt x="16" y="916"/>
                                </a:cubicBezTo>
                                <a:close/>
                                <a:moveTo>
                                  <a:pt x="16" y="964"/>
                                </a:moveTo>
                                <a:lnTo>
                                  <a:pt x="16" y="980"/>
                                </a:lnTo>
                                <a:cubicBezTo>
                                  <a:pt x="16" y="984"/>
                                  <a:pt x="13" y="988"/>
                                  <a:pt x="8" y="988"/>
                                </a:cubicBezTo>
                                <a:cubicBezTo>
                                  <a:pt x="4" y="988"/>
                                  <a:pt x="0" y="984"/>
                                  <a:pt x="0" y="980"/>
                                </a:cubicBezTo>
                                <a:lnTo>
                                  <a:pt x="0" y="964"/>
                                </a:lnTo>
                                <a:cubicBezTo>
                                  <a:pt x="0" y="959"/>
                                  <a:pt x="4" y="956"/>
                                  <a:pt x="8" y="956"/>
                                </a:cubicBezTo>
                                <a:cubicBezTo>
                                  <a:pt x="13" y="956"/>
                                  <a:pt x="16" y="959"/>
                                  <a:pt x="16" y="964"/>
                                </a:cubicBezTo>
                                <a:close/>
                                <a:moveTo>
                                  <a:pt x="16" y="1012"/>
                                </a:moveTo>
                                <a:lnTo>
                                  <a:pt x="16" y="1028"/>
                                </a:lnTo>
                                <a:cubicBezTo>
                                  <a:pt x="16" y="1032"/>
                                  <a:pt x="13" y="1036"/>
                                  <a:pt x="8" y="1036"/>
                                </a:cubicBezTo>
                                <a:cubicBezTo>
                                  <a:pt x="4" y="1036"/>
                                  <a:pt x="0" y="1032"/>
                                  <a:pt x="0" y="1028"/>
                                </a:cubicBezTo>
                                <a:lnTo>
                                  <a:pt x="0" y="1012"/>
                                </a:lnTo>
                                <a:cubicBezTo>
                                  <a:pt x="0" y="1007"/>
                                  <a:pt x="4" y="1004"/>
                                  <a:pt x="8" y="1004"/>
                                </a:cubicBezTo>
                                <a:cubicBezTo>
                                  <a:pt x="13" y="1004"/>
                                  <a:pt x="16" y="1007"/>
                                  <a:pt x="16" y="1012"/>
                                </a:cubicBezTo>
                                <a:close/>
                                <a:moveTo>
                                  <a:pt x="16" y="1060"/>
                                </a:moveTo>
                                <a:lnTo>
                                  <a:pt x="16" y="1076"/>
                                </a:lnTo>
                                <a:cubicBezTo>
                                  <a:pt x="16" y="1080"/>
                                  <a:pt x="13" y="1084"/>
                                  <a:pt x="8" y="1084"/>
                                </a:cubicBezTo>
                                <a:cubicBezTo>
                                  <a:pt x="4" y="1084"/>
                                  <a:pt x="0" y="1080"/>
                                  <a:pt x="0" y="1076"/>
                                </a:cubicBezTo>
                                <a:lnTo>
                                  <a:pt x="0" y="1060"/>
                                </a:lnTo>
                                <a:cubicBezTo>
                                  <a:pt x="0" y="1055"/>
                                  <a:pt x="4" y="1052"/>
                                  <a:pt x="8" y="1052"/>
                                </a:cubicBezTo>
                                <a:cubicBezTo>
                                  <a:pt x="13" y="1052"/>
                                  <a:pt x="16" y="1055"/>
                                  <a:pt x="16" y="1060"/>
                                </a:cubicBezTo>
                                <a:close/>
                                <a:moveTo>
                                  <a:pt x="16" y="1108"/>
                                </a:moveTo>
                                <a:lnTo>
                                  <a:pt x="16" y="1124"/>
                                </a:lnTo>
                                <a:cubicBezTo>
                                  <a:pt x="16" y="1128"/>
                                  <a:pt x="13" y="1132"/>
                                  <a:pt x="8" y="1132"/>
                                </a:cubicBezTo>
                                <a:cubicBezTo>
                                  <a:pt x="4" y="1132"/>
                                  <a:pt x="0" y="1128"/>
                                  <a:pt x="0" y="1124"/>
                                </a:cubicBezTo>
                                <a:lnTo>
                                  <a:pt x="0" y="1108"/>
                                </a:lnTo>
                                <a:cubicBezTo>
                                  <a:pt x="0" y="1103"/>
                                  <a:pt x="4" y="1100"/>
                                  <a:pt x="8" y="1100"/>
                                </a:cubicBezTo>
                                <a:cubicBezTo>
                                  <a:pt x="13" y="1100"/>
                                  <a:pt x="16" y="1103"/>
                                  <a:pt x="16" y="1108"/>
                                </a:cubicBezTo>
                                <a:close/>
                                <a:moveTo>
                                  <a:pt x="16" y="1156"/>
                                </a:moveTo>
                                <a:lnTo>
                                  <a:pt x="16" y="1172"/>
                                </a:lnTo>
                                <a:cubicBezTo>
                                  <a:pt x="16" y="1176"/>
                                  <a:pt x="13" y="1180"/>
                                  <a:pt x="8" y="1180"/>
                                </a:cubicBezTo>
                                <a:cubicBezTo>
                                  <a:pt x="4" y="1180"/>
                                  <a:pt x="0" y="1176"/>
                                  <a:pt x="0" y="1172"/>
                                </a:cubicBezTo>
                                <a:lnTo>
                                  <a:pt x="0" y="1156"/>
                                </a:lnTo>
                                <a:cubicBezTo>
                                  <a:pt x="0" y="1151"/>
                                  <a:pt x="4" y="1148"/>
                                  <a:pt x="8" y="1148"/>
                                </a:cubicBezTo>
                                <a:cubicBezTo>
                                  <a:pt x="13" y="1148"/>
                                  <a:pt x="16" y="1151"/>
                                  <a:pt x="16" y="1156"/>
                                </a:cubicBezTo>
                                <a:close/>
                                <a:moveTo>
                                  <a:pt x="16" y="1204"/>
                                </a:moveTo>
                                <a:lnTo>
                                  <a:pt x="16" y="1220"/>
                                </a:lnTo>
                                <a:cubicBezTo>
                                  <a:pt x="16" y="1224"/>
                                  <a:pt x="13" y="1228"/>
                                  <a:pt x="8" y="1228"/>
                                </a:cubicBezTo>
                                <a:cubicBezTo>
                                  <a:pt x="4" y="1228"/>
                                  <a:pt x="0" y="1224"/>
                                  <a:pt x="0" y="1220"/>
                                </a:cubicBezTo>
                                <a:lnTo>
                                  <a:pt x="0" y="1204"/>
                                </a:lnTo>
                                <a:cubicBezTo>
                                  <a:pt x="0" y="1199"/>
                                  <a:pt x="4" y="1196"/>
                                  <a:pt x="8" y="1196"/>
                                </a:cubicBezTo>
                                <a:cubicBezTo>
                                  <a:pt x="13" y="1196"/>
                                  <a:pt x="16" y="1199"/>
                                  <a:pt x="16" y="1204"/>
                                </a:cubicBezTo>
                                <a:close/>
                                <a:moveTo>
                                  <a:pt x="16" y="1252"/>
                                </a:moveTo>
                                <a:lnTo>
                                  <a:pt x="16" y="1268"/>
                                </a:lnTo>
                                <a:cubicBezTo>
                                  <a:pt x="16" y="1272"/>
                                  <a:pt x="13" y="1276"/>
                                  <a:pt x="8" y="1276"/>
                                </a:cubicBezTo>
                                <a:cubicBezTo>
                                  <a:pt x="4" y="1276"/>
                                  <a:pt x="0" y="1272"/>
                                  <a:pt x="0" y="1268"/>
                                </a:cubicBezTo>
                                <a:lnTo>
                                  <a:pt x="0" y="1252"/>
                                </a:lnTo>
                                <a:cubicBezTo>
                                  <a:pt x="0" y="1247"/>
                                  <a:pt x="4" y="1244"/>
                                  <a:pt x="8" y="1244"/>
                                </a:cubicBezTo>
                                <a:cubicBezTo>
                                  <a:pt x="13" y="1244"/>
                                  <a:pt x="16" y="1247"/>
                                  <a:pt x="16" y="1252"/>
                                </a:cubicBezTo>
                                <a:close/>
                                <a:moveTo>
                                  <a:pt x="16" y="1300"/>
                                </a:moveTo>
                                <a:lnTo>
                                  <a:pt x="16" y="1316"/>
                                </a:lnTo>
                                <a:cubicBezTo>
                                  <a:pt x="16" y="1320"/>
                                  <a:pt x="13" y="1324"/>
                                  <a:pt x="8" y="1324"/>
                                </a:cubicBezTo>
                                <a:cubicBezTo>
                                  <a:pt x="4" y="1324"/>
                                  <a:pt x="0" y="1320"/>
                                  <a:pt x="0" y="1316"/>
                                </a:cubicBezTo>
                                <a:lnTo>
                                  <a:pt x="0" y="1300"/>
                                </a:lnTo>
                                <a:cubicBezTo>
                                  <a:pt x="0" y="1295"/>
                                  <a:pt x="4" y="1292"/>
                                  <a:pt x="8" y="1292"/>
                                </a:cubicBezTo>
                                <a:cubicBezTo>
                                  <a:pt x="13" y="1292"/>
                                  <a:pt x="16" y="1295"/>
                                  <a:pt x="16" y="1300"/>
                                </a:cubicBezTo>
                                <a:close/>
                                <a:moveTo>
                                  <a:pt x="16" y="1348"/>
                                </a:moveTo>
                                <a:lnTo>
                                  <a:pt x="16" y="1364"/>
                                </a:lnTo>
                                <a:cubicBezTo>
                                  <a:pt x="16" y="1368"/>
                                  <a:pt x="13" y="1372"/>
                                  <a:pt x="8" y="1372"/>
                                </a:cubicBezTo>
                                <a:cubicBezTo>
                                  <a:pt x="4" y="1372"/>
                                  <a:pt x="0" y="1368"/>
                                  <a:pt x="0" y="1364"/>
                                </a:cubicBezTo>
                                <a:lnTo>
                                  <a:pt x="0" y="1348"/>
                                </a:lnTo>
                                <a:cubicBezTo>
                                  <a:pt x="0" y="1343"/>
                                  <a:pt x="4" y="1340"/>
                                  <a:pt x="8" y="1340"/>
                                </a:cubicBezTo>
                                <a:cubicBezTo>
                                  <a:pt x="13" y="1340"/>
                                  <a:pt x="16" y="1343"/>
                                  <a:pt x="16" y="1348"/>
                                </a:cubicBezTo>
                                <a:close/>
                                <a:moveTo>
                                  <a:pt x="16" y="1396"/>
                                </a:moveTo>
                                <a:lnTo>
                                  <a:pt x="16" y="1412"/>
                                </a:lnTo>
                                <a:cubicBezTo>
                                  <a:pt x="16" y="1416"/>
                                  <a:pt x="13" y="1420"/>
                                  <a:pt x="8" y="1420"/>
                                </a:cubicBezTo>
                                <a:cubicBezTo>
                                  <a:pt x="4" y="1420"/>
                                  <a:pt x="0" y="1416"/>
                                  <a:pt x="0" y="1412"/>
                                </a:cubicBezTo>
                                <a:lnTo>
                                  <a:pt x="0" y="1396"/>
                                </a:lnTo>
                                <a:cubicBezTo>
                                  <a:pt x="0" y="1391"/>
                                  <a:pt x="4" y="1388"/>
                                  <a:pt x="8" y="1388"/>
                                </a:cubicBezTo>
                                <a:cubicBezTo>
                                  <a:pt x="13" y="1388"/>
                                  <a:pt x="16" y="1391"/>
                                  <a:pt x="16" y="1396"/>
                                </a:cubicBezTo>
                                <a:close/>
                                <a:moveTo>
                                  <a:pt x="16" y="1444"/>
                                </a:moveTo>
                                <a:lnTo>
                                  <a:pt x="16" y="1460"/>
                                </a:lnTo>
                                <a:cubicBezTo>
                                  <a:pt x="16" y="1464"/>
                                  <a:pt x="13" y="1468"/>
                                  <a:pt x="8" y="1468"/>
                                </a:cubicBezTo>
                                <a:cubicBezTo>
                                  <a:pt x="4" y="1468"/>
                                  <a:pt x="0" y="1464"/>
                                  <a:pt x="0" y="1460"/>
                                </a:cubicBezTo>
                                <a:lnTo>
                                  <a:pt x="0" y="1444"/>
                                </a:lnTo>
                                <a:cubicBezTo>
                                  <a:pt x="0" y="1439"/>
                                  <a:pt x="4" y="1436"/>
                                  <a:pt x="8" y="1436"/>
                                </a:cubicBezTo>
                                <a:cubicBezTo>
                                  <a:pt x="13" y="1436"/>
                                  <a:pt x="16" y="1439"/>
                                  <a:pt x="16" y="1444"/>
                                </a:cubicBezTo>
                                <a:close/>
                                <a:moveTo>
                                  <a:pt x="16" y="1492"/>
                                </a:moveTo>
                                <a:lnTo>
                                  <a:pt x="16" y="1508"/>
                                </a:lnTo>
                                <a:cubicBezTo>
                                  <a:pt x="16" y="1512"/>
                                  <a:pt x="13" y="1516"/>
                                  <a:pt x="8" y="1516"/>
                                </a:cubicBezTo>
                                <a:cubicBezTo>
                                  <a:pt x="4" y="1516"/>
                                  <a:pt x="0" y="1512"/>
                                  <a:pt x="0" y="1508"/>
                                </a:cubicBezTo>
                                <a:lnTo>
                                  <a:pt x="0" y="1492"/>
                                </a:lnTo>
                                <a:cubicBezTo>
                                  <a:pt x="0" y="1487"/>
                                  <a:pt x="4" y="1484"/>
                                  <a:pt x="8" y="1484"/>
                                </a:cubicBezTo>
                                <a:cubicBezTo>
                                  <a:pt x="13" y="1484"/>
                                  <a:pt x="16" y="1487"/>
                                  <a:pt x="16" y="1492"/>
                                </a:cubicBezTo>
                                <a:close/>
                                <a:moveTo>
                                  <a:pt x="16" y="1540"/>
                                </a:moveTo>
                                <a:lnTo>
                                  <a:pt x="16" y="1556"/>
                                </a:lnTo>
                                <a:cubicBezTo>
                                  <a:pt x="16" y="1560"/>
                                  <a:pt x="13" y="1564"/>
                                  <a:pt x="8" y="1564"/>
                                </a:cubicBezTo>
                                <a:cubicBezTo>
                                  <a:pt x="4" y="1564"/>
                                  <a:pt x="0" y="1560"/>
                                  <a:pt x="0" y="1556"/>
                                </a:cubicBezTo>
                                <a:lnTo>
                                  <a:pt x="0" y="1540"/>
                                </a:lnTo>
                                <a:cubicBezTo>
                                  <a:pt x="0" y="1535"/>
                                  <a:pt x="4" y="1532"/>
                                  <a:pt x="8" y="1532"/>
                                </a:cubicBezTo>
                                <a:cubicBezTo>
                                  <a:pt x="13" y="1532"/>
                                  <a:pt x="16" y="1535"/>
                                  <a:pt x="16" y="1540"/>
                                </a:cubicBezTo>
                                <a:close/>
                                <a:moveTo>
                                  <a:pt x="16" y="1588"/>
                                </a:moveTo>
                                <a:lnTo>
                                  <a:pt x="16" y="1604"/>
                                </a:lnTo>
                                <a:cubicBezTo>
                                  <a:pt x="16" y="1608"/>
                                  <a:pt x="13" y="1612"/>
                                  <a:pt x="8" y="1612"/>
                                </a:cubicBezTo>
                                <a:cubicBezTo>
                                  <a:pt x="4" y="1612"/>
                                  <a:pt x="0" y="1608"/>
                                  <a:pt x="0" y="1604"/>
                                </a:cubicBezTo>
                                <a:lnTo>
                                  <a:pt x="0" y="1588"/>
                                </a:lnTo>
                                <a:cubicBezTo>
                                  <a:pt x="0" y="1583"/>
                                  <a:pt x="4" y="1580"/>
                                  <a:pt x="8" y="1580"/>
                                </a:cubicBezTo>
                                <a:cubicBezTo>
                                  <a:pt x="13" y="1580"/>
                                  <a:pt x="16" y="1583"/>
                                  <a:pt x="16" y="1588"/>
                                </a:cubicBezTo>
                                <a:close/>
                                <a:moveTo>
                                  <a:pt x="16" y="1636"/>
                                </a:moveTo>
                                <a:lnTo>
                                  <a:pt x="16" y="1652"/>
                                </a:lnTo>
                                <a:cubicBezTo>
                                  <a:pt x="16" y="1656"/>
                                  <a:pt x="13" y="1660"/>
                                  <a:pt x="8" y="1660"/>
                                </a:cubicBezTo>
                                <a:cubicBezTo>
                                  <a:pt x="4" y="1660"/>
                                  <a:pt x="0" y="1656"/>
                                  <a:pt x="0" y="1652"/>
                                </a:cubicBezTo>
                                <a:lnTo>
                                  <a:pt x="0" y="1636"/>
                                </a:lnTo>
                                <a:cubicBezTo>
                                  <a:pt x="0" y="1631"/>
                                  <a:pt x="4" y="1628"/>
                                  <a:pt x="8" y="1628"/>
                                </a:cubicBezTo>
                                <a:cubicBezTo>
                                  <a:pt x="13" y="1628"/>
                                  <a:pt x="16" y="1631"/>
                                  <a:pt x="16" y="1636"/>
                                </a:cubicBezTo>
                                <a:close/>
                                <a:moveTo>
                                  <a:pt x="16" y="1684"/>
                                </a:moveTo>
                                <a:lnTo>
                                  <a:pt x="16" y="1700"/>
                                </a:lnTo>
                                <a:cubicBezTo>
                                  <a:pt x="16" y="1704"/>
                                  <a:pt x="13" y="1708"/>
                                  <a:pt x="8" y="1708"/>
                                </a:cubicBezTo>
                                <a:cubicBezTo>
                                  <a:pt x="4" y="1708"/>
                                  <a:pt x="0" y="1704"/>
                                  <a:pt x="0" y="1700"/>
                                </a:cubicBezTo>
                                <a:lnTo>
                                  <a:pt x="0" y="1684"/>
                                </a:lnTo>
                                <a:cubicBezTo>
                                  <a:pt x="0" y="1679"/>
                                  <a:pt x="4" y="1676"/>
                                  <a:pt x="8" y="1676"/>
                                </a:cubicBezTo>
                                <a:cubicBezTo>
                                  <a:pt x="13" y="1676"/>
                                  <a:pt x="16" y="1679"/>
                                  <a:pt x="16" y="1684"/>
                                </a:cubicBezTo>
                                <a:close/>
                                <a:moveTo>
                                  <a:pt x="16" y="1732"/>
                                </a:moveTo>
                                <a:lnTo>
                                  <a:pt x="16" y="1748"/>
                                </a:lnTo>
                                <a:cubicBezTo>
                                  <a:pt x="16" y="1752"/>
                                  <a:pt x="13" y="1756"/>
                                  <a:pt x="8" y="1756"/>
                                </a:cubicBezTo>
                                <a:cubicBezTo>
                                  <a:pt x="4" y="1756"/>
                                  <a:pt x="0" y="1752"/>
                                  <a:pt x="0" y="1748"/>
                                </a:cubicBezTo>
                                <a:lnTo>
                                  <a:pt x="0" y="1732"/>
                                </a:lnTo>
                                <a:cubicBezTo>
                                  <a:pt x="0" y="1727"/>
                                  <a:pt x="4" y="1724"/>
                                  <a:pt x="8" y="1724"/>
                                </a:cubicBezTo>
                                <a:cubicBezTo>
                                  <a:pt x="13" y="1724"/>
                                  <a:pt x="16" y="1727"/>
                                  <a:pt x="16" y="1732"/>
                                </a:cubicBezTo>
                                <a:close/>
                                <a:moveTo>
                                  <a:pt x="16" y="1780"/>
                                </a:moveTo>
                                <a:lnTo>
                                  <a:pt x="16" y="1796"/>
                                </a:lnTo>
                                <a:cubicBezTo>
                                  <a:pt x="16" y="1800"/>
                                  <a:pt x="13" y="1804"/>
                                  <a:pt x="8" y="1804"/>
                                </a:cubicBezTo>
                                <a:cubicBezTo>
                                  <a:pt x="4" y="1804"/>
                                  <a:pt x="0" y="1800"/>
                                  <a:pt x="0" y="1796"/>
                                </a:cubicBezTo>
                                <a:lnTo>
                                  <a:pt x="0" y="1780"/>
                                </a:lnTo>
                                <a:cubicBezTo>
                                  <a:pt x="0" y="1775"/>
                                  <a:pt x="4" y="1772"/>
                                  <a:pt x="8" y="1772"/>
                                </a:cubicBezTo>
                                <a:cubicBezTo>
                                  <a:pt x="13" y="1772"/>
                                  <a:pt x="16" y="1775"/>
                                  <a:pt x="16" y="1780"/>
                                </a:cubicBezTo>
                                <a:close/>
                                <a:moveTo>
                                  <a:pt x="16" y="1828"/>
                                </a:moveTo>
                                <a:lnTo>
                                  <a:pt x="16" y="1844"/>
                                </a:lnTo>
                                <a:cubicBezTo>
                                  <a:pt x="16" y="1848"/>
                                  <a:pt x="13" y="1852"/>
                                  <a:pt x="8" y="1852"/>
                                </a:cubicBezTo>
                                <a:cubicBezTo>
                                  <a:pt x="4" y="1852"/>
                                  <a:pt x="0" y="1848"/>
                                  <a:pt x="0" y="1844"/>
                                </a:cubicBezTo>
                                <a:lnTo>
                                  <a:pt x="0" y="1828"/>
                                </a:lnTo>
                                <a:cubicBezTo>
                                  <a:pt x="0" y="1823"/>
                                  <a:pt x="4" y="1820"/>
                                  <a:pt x="8" y="1820"/>
                                </a:cubicBezTo>
                                <a:cubicBezTo>
                                  <a:pt x="13" y="1820"/>
                                  <a:pt x="16" y="1823"/>
                                  <a:pt x="16" y="1828"/>
                                </a:cubicBezTo>
                                <a:close/>
                                <a:moveTo>
                                  <a:pt x="16" y="1876"/>
                                </a:moveTo>
                                <a:lnTo>
                                  <a:pt x="16" y="1892"/>
                                </a:lnTo>
                                <a:cubicBezTo>
                                  <a:pt x="16" y="1896"/>
                                  <a:pt x="13" y="1900"/>
                                  <a:pt x="8" y="1900"/>
                                </a:cubicBezTo>
                                <a:cubicBezTo>
                                  <a:pt x="4" y="1900"/>
                                  <a:pt x="0" y="1896"/>
                                  <a:pt x="0" y="1892"/>
                                </a:cubicBezTo>
                                <a:lnTo>
                                  <a:pt x="0" y="1876"/>
                                </a:lnTo>
                                <a:cubicBezTo>
                                  <a:pt x="0" y="1871"/>
                                  <a:pt x="4" y="1868"/>
                                  <a:pt x="8" y="1868"/>
                                </a:cubicBezTo>
                                <a:cubicBezTo>
                                  <a:pt x="13" y="1868"/>
                                  <a:pt x="16" y="1871"/>
                                  <a:pt x="16" y="1876"/>
                                </a:cubicBezTo>
                                <a:close/>
                                <a:moveTo>
                                  <a:pt x="16" y="1924"/>
                                </a:moveTo>
                                <a:lnTo>
                                  <a:pt x="16" y="1940"/>
                                </a:lnTo>
                                <a:cubicBezTo>
                                  <a:pt x="16" y="1944"/>
                                  <a:pt x="13" y="1948"/>
                                  <a:pt x="8" y="1948"/>
                                </a:cubicBezTo>
                                <a:cubicBezTo>
                                  <a:pt x="4" y="1948"/>
                                  <a:pt x="0" y="1944"/>
                                  <a:pt x="0" y="1940"/>
                                </a:cubicBezTo>
                                <a:lnTo>
                                  <a:pt x="0" y="1924"/>
                                </a:lnTo>
                                <a:cubicBezTo>
                                  <a:pt x="0" y="1919"/>
                                  <a:pt x="4" y="1916"/>
                                  <a:pt x="8" y="1916"/>
                                </a:cubicBezTo>
                                <a:cubicBezTo>
                                  <a:pt x="13" y="1916"/>
                                  <a:pt x="16" y="1919"/>
                                  <a:pt x="16" y="1924"/>
                                </a:cubicBezTo>
                                <a:close/>
                                <a:moveTo>
                                  <a:pt x="16" y="1972"/>
                                </a:moveTo>
                                <a:lnTo>
                                  <a:pt x="16" y="1988"/>
                                </a:lnTo>
                                <a:cubicBezTo>
                                  <a:pt x="16" y="1992"/>
                                  <a:pt x="13" y="1996"/>
                                  <a:pt x="8" y="1996"/>
                                </a:cubicBezTo>
                                <a:cubicBezTo>
                                  <a:pt x="4" y="1996"/>
                                  <a:pt x="0" y="1992"/>
                                  <a:pt x="0" y="1988"/>
                                </a:cubicBezTo>
                                <a:lnTo>
                                  <a:pt x="0" y="1972"/>
                                </a:lnTo>
                                <a:cubicBezTo>
                                  <a:pt x="0" y="1967"/>
                                  <a:pt x="4" y="1964"/>
                                  <a:pt x="8" y="1964"/>
                                </a:cubicBezTo>
                                <a:cubicBezTo>
                                  <a:pt x="13" y="1964"/>
                                  <a:pt x="16" y="1967"/>
                                  <a:pt x="16" y="1972"/>
                                </a:cubicBezTo>
                                <a:close/>
                                <a:moveTo>
                                  <a:pt x="16" y="2020"/>
                                </a:moveTo>
                                <a:lnTo>
                                  <a:pt x="16" y="2036"/>
                                </a:lnTo>
                                <a:cubicBezTo>
                                  <a:pt x="16" y="2040"/>
                                  <a:pt x="13" y="2044"/>
                                  <a:pt x="8" y="2044"/>
                                </a:cubicBezTo>
                                <a:cubicBezTo>
                                  <a:pt x="4" y="2044"/>
                                  <a:pt x="0" y="2040"/>
                                  <a:pt x="0" y="2036"/>
                                </a:cubicBezTo>
                                <a:lnTo>
                                  <a:pt x="0" y="2020"/>
                                </a:lnTo>
                                <a:cubicBezTo>
                                  <a:pt x="0" y="2015"/>
                                  <a:pt x="4" y="2012"/>
                                  <a:pt x="8" y="2012"/>
                                </a:cubicBezTo>
                                <a:cubicBezTo>
                                  <a:pt x="13" y="2012"/>
                                  <a:pt x="16" y="2015"/>
                                  <a:pt x="16" y="2020"/>
                                </a:cubicBezTo>
                                <a:close/>
                                <a:moveTo>
                                  <a:pt x="16" y="2068"/>
                                </a:moveTo>
                                <a:lnTo>
                                  <a:pt x="16" y="2084"/>
                                </a:lnTo>
                                <a:cubicBezTo>
                                  <a:pt x="16" y="2088"/>
                                  <a:pt x="13" y="2092"/>
                                  <a:pt x="8" y="2092"/>
                                </a:cubicBezTo>
                                <a:cubicBezTo>
                                  <a:pt x="4" y="2092"/>
                                  <a:pt x="0" y="2088"/>
                                  <a:pt x="0" y="2084"/>
                                </a:cubicBezTo>
                                <a:lnTo>
                                  <a:pt x="0" y="2068"/>
                                </a:lnTo>
                                <a:cubicBezTo>
                                  <a:pt x="0" y="2063"/>
                                  <a:pt x="4" y="2060"/>
                                  <a:pt x="8" y="2060"/>
                                </a:cubicBezTo>
                                <a:cubicBezTo>
                                  <a:pt x="13" y="2060"/>
                                  <a:pt x="16" y="2063"/>
                                  <a:pt x="16" y="2068"/>
                                </a:cubicBezTo>
                                <a:close/>
                                <a:moveTo>
                                  <a:pt x="16" y="2116"/>
                                </a:moveTo>
                                <a:lnTo>
                                  <a:pt x="16" y="2132"/>
                                </a:lnTo>
                                <a:cubicBezTo>
                                  <a:pt x="16" y="2136"/>
                                  <a:pt x="13" y="2140"/>
                                  <a:pt x="8" y="2140"/>
                                </a:cubicBezTo>
                                <a:cubicBezTo>
                                  <a:pt x="4" y="2140"/>
                                  <a:pt x="0" y="2136"/>
                                  <a:pt x="0" y="2132"/>
                                </a:cubicBezTo>
                                <a:lnTo>
                                  <a:pt x="0" y="2116"/>
                                </a:lnTo>
                                <a:cubicBezTo>
                                  <a:pt x="0" y="2111"/>
                                  <a:pt x="4" y="2108"/>
                                  <a:pt x="8" y="2108"/>
                                </a:cubicBezTo>
                                <a:cubicBezTo>
                                  <a:pt x="13" y="2108"/>
                                  <a:pt x="16" y="2111"/>
                                  <a:pt x="16" y="2116"/>
                                </a:cubicBezTo>
                                <a:close/>
                                <a:moveTo>
                                  <a:pt x="16" y="2164"/>
                                </a:moveTo>
                                <a:lnTo>
                                  <a:pt x="16" y="2180"/>
                                </a:lnTo>
                                <a:cubicBezTo>
                                  <a:pt x="16" y="2184"/>
                                  <a:pt x="13" y="2188"/>
                                  <a:pt x="8" y="2188"/>
                                </a:cubicBezTo>
                                <a:cubicBezTo>
                                  <a:pt x="4" y="2188"/>
                                  <a:pt x="0" y="2184"/>
                                  <a:pt x="0" y="2180"/>
                                </a:cubicBezTo>
                                <a:lnTo>
                                  <a:pt x="0" y="2164"/>
                                </a:lnTo>
                                <a:cubicBezTo>
                                  <a:pt x="0" y="2159"/>
                                  <a:pt x="4" y="2156"/>
                                  <a:pt x="8" y="2156"/>
                                </a:cubicBezTo>
                                <a:cubicBezTo>
                                  <a:pt x="13" y="2156"/>
                                  <a:pt x="16" y="2159"/>
                                  <a:pt x="16" y="2164"/>
                                </a:cubicBezTo>
                                <a:close/>
                                <a:moveTo>
                                  <a:pt x="16" y="2212"/>
                                </a:moveTo>
                                <a:lnTo>
                                  <a:pt x="16" y="2228"/>
                                </a:lnTo>
                                <a:cubicBezTo>
                                  <a:pt x="16" y="2232"/>
                                  <a:pt x="13" y="2236"/>
                                  <a:pt x="8" y="2236"/>
                                </a:cubicBezTo>
                                <a:cubicBezTo>
                                  <a:pt x="4" y="2236"/>
                                  <a:pt x="0" y="2232"/>
                                  <a:pt x="0" y="2228"/>
                                </a:cubicBezTo>
                                <a:lnTo>
                                  <a:pt x="0" y="2212"/>
                                </a:lnTo>
                                <a:cubicBezTo>
                                  <a:pt x="0" y="2207"/>
                                  <a:pt x="4" y="2204"/>
                                  <a:pt x="8" y="2204"/>
                                </a:cubicBezTo>
                                <a:cubicBezTo>
                                  <a:pt x="13" y="2204"/>
                                  <a:pt x="16" y="2207"/>
                                  <a:pt x="16" y="2212"/>
                                </a:cubicBezTo>
                                <a:close/>
                                <a:moveTo>
                                  <a:pt x="16" y="2260"/>
                                </a:moveTo>
                                <a:lnTo>
                                  <a:pt x="16" y="2276"/>
                                </a:lnTo>
                                <a:cubicBezTo>
                                  <a:pt x="16" y="2280"/>
                                  <a:pt x="13" y="2284"/>
                                  <a:pt x="8" y="2284"/>
                                </a:cubicBezTo>
                                <a:cubicBezTo>
                                  <a:pt x="4" y="2284"/>
                                  <a:pt x="0" y="2280"/>
                                  <a:pt x="0" y="2276"/>
                                </a:cubicBezTo>
                                <a:lnTo>
                                  <a:pt x="0" y="2260"/>
                                </a:lnTo>
                                <a:cubicBezTo>
                                  <a:pt x="0" y="2255"/>
                                  <a:pt x="4" y="2252"/>
                                  <a:pt x="8" y="2252"/>
                                </a:cubicBezTo>
                                <a:cubicBezTo>
                                  <a:pt x="13" y="2252"/>
                                  <a:pt x="16" y="2255"/>
                                  <a:pt x="16" y="2260"/>
                                </a:cubicBezTo>
                                <a:close/>
                                <a:moveTo>
                                  <a:pt x="16" y="2308"/>
                                </a:moveTo>
                                <a:lnTo>
                                  <a:pt x="16" y="2311"/>
                                </a:lnTo>
                                <a:lnTo>
                                  <a:pt x="18" y="2323"/>
                                </a:lnTo>
                                <a:cubicBezTo>
                                  <a:pt x="18" y="2327"/>
                                  <a:pt x="15" y="2331"/>
                                  <a:pt x="11" y="2332"/>
                                </a:cubicBezTo>
                                <a:cubicBezTo>
                                  <a:pt x="6" y="2332"/>
                                  <a:pt x="2" y="2329"/>
                                  <a:pt x="2" y="2324"/>
                                </a:cubicBezTo>
                                <a:lnTo>
                                  <a:pt x="0" y="2311"/>
                                </a:lnTo>
                                <a:lnTo>
                                  <a:pt x="0" y="2308"/>
                                </a:lnTo>
                                <a:cubicBezTo>
                                  <a:pt x="0" y="2303"/>
                                  <a:pt x="4" y="2300"/>
                                  <a:pt x="8" y="2300"/>
                                </a:cubicBezTo>
                                <a:cubicBezTo>
                                  <a:pt x="13" y="2300"/>
                                  <a:pt x="16" y="2303"/>
                                  <a:pt x="16" y="2308"/>
                                </a:cubicBezTo>
                                <a:close/>
                                <a:moveTo>
                                  <a:pt x="21" y="2355"/>
                                </a:moveTo>
                                <a:lnTo>
                                  <a:pt x="22" y="2369"/>
                                </a:lnTo>
                                <a:lnTo>
                                  <a:pt x="22" y="2367"/>
                                </a:lnTo>
                                <a:lnTo>
                                  <a:pt x="23" y="2369"/>
                                </a:lnTo>
                                <a:cubicBezTo>
                                  <a:pt x="24" y="2373"/>
                                  <a:pt x="22" y="2378"/>
                                  <a:pt x="17" y="2379"/>
                                </a:cubicBezTo>
                                <a:cubicBezTo>
                                  <a:pt x="13" y="2380"/>
                                  <a:pt x="9" y="2378"/>
                                  <a:pt x="7" y="2374"/>
                                </a:cubicBezTo>
                                <a:lnTo>
                                  <a:pt x="7" y="2372"/>
                                </a:lnTo>
                                <a:cubicBezTo>
                                  <a:pt x="7" y="2371"/>
                                  <a:pt x="7" y="2371"/>
                                  <a:pt x="7" y="2370"/>
                                </a:cubicBezTo>
                                <a:lnTo>
                                  <a:pt x="5" y="2356"/>
                                </a:lnTo>
                                <a:cubicBezTo>
                                  <a:pt x="5" y="2352"/>
                                  <a:pt x="8" y="2348"/>
                                  <a:pt x="12" y="2347"/>
                                </a:cubicBezTo>
                                <a:cubicBezTo>
                                  <a:pt x="17" y="2347"/>
                                  <a:pt x="21" y="2350"/>
                                  <a:pt x="21" y="2355"/>
                                </a:cubicBezTo>
                                <a:close/>
                                <a:moveTo>
                                  <a:pt x="32" y="2399"/>
                                </a:moveTo>
                                <a:lnTo>
                                  <a:pt x="37" y="2415"/>
                                </a:lnTo>
                                <a:cubicBezTo>
                                  <a:pt x="38" y="2419"/>
                                  <a:pt x="36" y="2423"/>
                                  <a:pt x="32" y="2425"/>
                                </a:cubicBezTo>
                                <a:cubicBezTo>
                                  <a:pt x="28" y="2426"/>
                                  <a:pt x="23" y="2424"/>
                                  <a:pt x="22" y="2419"/>
                                </a:cubicBezTo>
                                <a:lnTo>
                                  <a:pt x="17" y="2404"/>
                                </a:lnTo>
                                <a:cubicBezTo>
                                  <a:pt x="16" y="2400"/>
                                  <a:pt x="18" y="2395"/>
                                  <a:pt x="22" y="2394"/>
                                </a:cubicBezTo>
                                <a:cubicBezTo>
                                  <a:pt x="26" y="2393"/>
                                  <a:pt x="31" y="2395"/>
                                  <a:pt x="32" y="2399"/>
                                </a:cubicBezTo>
                                <a:close/>
                                <a:moveTo>
                                  <a:pt x="50" y="2442"/>
                                </a:moveTo>
                                <a:lnTo>
                                  <a:pt x="58" y="2456"/>
                                </a:lnTo>
                                <a:cubicBezTo>
                                  <a:pt x="60" y="2460"/>
                                  <a:pt x="58" y="2465"/>
                                  <a:pt x="55" y="2467"/>
                                </a:cubicBezTo>
                                <a:cubicBezTo>
                                  <a:pt x="51" y="2469"/>
                                  <a:pt x="46" y="2468"/>
                                  <a:pt x="44" y="2464"/>
                                </a:cubicBezTo>
                                <a:lnTo>
                                  <a:pt x="36" y="2450"/>
                                </a:lnTo>
                                <a:cubicBezTo>
                                  <a:pt x="34" y="2446"/>
                                  <a:pt x="36" y="2441"/>
                                  <a:pt x="40" y="2439"/>
                                </a:cubicBezTo>
                                <a:cubicBezTo>
                                  <a:pt x="43" y="2437"/>
                                  <a:pt x="48" y="2438"/>
                                  <a:pt x="50" y="2442"/>
                                </a:cubicBezTo>
                                <a:close/>
                                <a:moveTo>
                                  <a:pt x="75" y="2481"/>
                                </a:moveTo>
                                <a:lnTo>
                                  <a:pt x="85" y="2494"/>
                                </a:lnTo>
                                <a:cubicBezTo>
                                  <a:pt x="88" y="2497"/>
                                  <a:pt x="87" y="2502"/>
                                  <a:pt x="84" y="2505"/>
                                </a:cubicBezTo>
                                <a:cubicBezTo>
                                  <a:pt x="80" y="2508"/>
                                  <a:pt x="75" y="2507"/>
                                  <a:pt x="73" y="2504"/>
                                </a:cubicBezTo>
                                <a:lnTo>
                                  <a:pt x="62" y="2491"/>
                                </a:lnTo>
                                <a:cubicBezTo>
                                  <a:pt x="60" y="2488"/>
                                  <a:pt x="60" y="2483"/>
                                  <a:pt x="64" y="2480"/>
                                </a:cubicBezTo>
                                <a:cubicBezTo>
                                  <a:pt x="67" y="2477"/>
                                  <a:pt x="72" y="2478"/>
                                  <a:pt x="75" y="2481"/>
                                </a:cubicBezTo>
                                <a:close/>
                                <a:moveTo>
                                  <a:pt x="106" y="2516"/>
                                </a:moveTo>
                                <a:lnTo>
                                  <a:pt x="118" y="2526"/>
                                </a:lnTo>
                                <a:cubicBezTo>
                                  <a:pt x="121" y="2529"/>
                                  <a:pt x="122" y="2534"/>
                                  <a:pt x="119" y="2537"/>
                                </a:cubicBezTo>
                                <a:cubicBezTo>
                                  <a:pt x="116" y="2541"/>
                                  <a:pt x="111" y="2541"/>
                                  <a:pt x="108" y="2538"/>
                                </a:cubicBezTo>
                                <a:lnTo>
                                  <a:pt x="95" y="2528"/>
                                </a:lnTo>
                                <a:cubicBezTo>
                                  <a:pt x="92" y="2525"/>
                                  <a:pt x="91" y="2520"/>
                                  <a:pt x="94" y="2517"/>
                                </a:cubicBezTo>
                                <a:cubicBezTo>
                                  <a:pt x="97" y="2514"/>
                                  <a:pt x="102" y="2513"/>
                                  <a:pt x="106" y="2516"/>
                                </a:cubicBezTo>
                                <a:close/>
                                <a:moveTo>
                                  <a:pt x="142" y="2545"/>
                                </a:moveTo>
                                <a:lnTo>
                                  <a:pt x="156" y="2552"/>
                                </a:lnTo>
                                <a:cubicBezTo>
                                  <a:pt x="160" y="2554"/>
                                  <a:pt x="161" y="2559"/>
                                  <a:pt x="159" y="2563"/>
                                </a:cubicBezTo>
                                <a:cubicBezTo>
                                  <a:pt x="157" y="2567"/>
                                  <a:pt x="152" y="2568"/>
                                  <a:pt x="148" y="2566"/>
                                </a:cubicBezTo>
                                <a:lnTo>
                                  <a:pt x="134" y="2559"/>
                                </a:lnTo>
                                <a:cubicBezTo>
                                  <a:pt x="130" y="2557"/>
                                  <a:pt x="129" y="2552"/>
                                  <a:pt x="131" y="2548"/>
                                </a:cubicBezTo>
                                <a:cubicBezTo>
                                  <a:pt x="133" y="2544"/>
                                  <a:pt x="138" y="2543"/>
                                  <a:pt x="142" y="2545"/>
                                </a:cubicBezTo>
                                <a:close/>
                                <a:moveTo>
                                  <a:pt x="184" y="2567"/>
                                </a:moveTo>
                                <a:lnTo>
                                  <a:pt x="188" y="2569"/>
                                </a:lnTo>
                                <a:lnTo>
                                  <a:pt x="187" y="2569"/>
                                </a:lnTo>
                                <a:lnTo>
                                  <a:pt x="198" y="2572"/>
                                </a:lnTo>
                                <a:cubicBezTo>
                                  <a:pt x="202" y="2574"/>
                                  <a:pt x="204" y="2578"/>
                                  <a:pt x="203" y="2582"/>
                                </a:cubicBezTo>
                                <a:cubicBezTo>
                                  <a:pt x="202" y="2587"/>
                                  <a:pt x="197" y="2589"/>
                                  <a:pt x="193" y="2588"/>
                                </a:cubicBezTo>
                                <a:lnTo>
                                  <a:pt x="182" y="2584"/>
                                </a:lnTo>
                                <a:cubicBezTo>
                                  <a:pt x="182" y="2584"/>
                                  <a:pt x="181" y="2584"/>
                                  <a:pt x="181" y="2584"/>
                                </a:cubicBezTo>
                                <a:lnTo>
                                  <a:pt x="177" y="2581"/>
                                </a:lnTo>
                                <a:cubicBezTo>
                                  <a:pt x="173" y="2579"/>
                                  <a:pt x="171" y="2574"/>
                                  <a:pt x="173" y="2571"/>
                                </a:cubicBezTo>
                                <a:cubicBezTo>
                                  <a:pt x="175" y="2567"/>
                                  <a:pt x="180" y="2565"/>
                                  <a:pt x="184" y="2567"/>
                                </a:cubicBezTo>
                                <a:close/>
                                <a:moveTo>
                                  <a:pt x="228" y="2582"/>
                                </a:moveTo>
                                <a:lnTo>
                                  <a:pt x="241" y="2586"/>
                                </a:lnTo>
                                <a:cubicBezTo>
                                  <a:pt x="245" y="2587"/>
                                  <a:pt x="247" y="2592"/>
                                  <a:pt x="246" y="2596"/>
                                </a:cubicBezTo>
                                <a:cubicBezTo>
                                  <a:pt x="245" y="2600"/>
                                  <a:pt x="240" y="2602"/>
                                  <a:pt x="236" y="2601"/>
                                </a:cubicBezTo>
                                <a:lnTo>
                                  <a:pt x="223" y="2597"/>
                                </a:lnTo>
                                <a:cubicBezTo>
                                  <a:pt x="219" y="2596"/>
                                  <a:pt x="217" y="2591"/>
                                  <a:pt x="218" y="2587"/>
                                </a:cubicBezTo>
                                <a:cubicBezTo>
                                  <a:pt x="220" y="2583"/>
                                  <a:pt x="224" y="2581"/>
                                  <a:pt x="228" y="2582"/>
                                </a:cubicBezTo>
                                <a:close/>
                              </a:path>
                            </a:pathLst>
                          </a:custGeom>
                          <a:solidFill>
                            <a:srgbClr val="0000FF"/>
                          </a:solidFill>
                          <a:ln w="635" cap="flat">
                            <a:solidFill>
                              <a:srgbClr val="0000FF"/>
                            </a:solidFill>
                            <a:prstDash val="solid"/>
                            <a:round/>
                            <a:headEnd/>
                            <a:tailEnd/>
                          </a:ln>
                        </wps:spPr>
                        <wps:bodyPr rot="0" vert="horz" wrap="square" lIns="91440" tIns="45720" rIns="91440" bIns="45720" anchor="t" anchorCtr="0" upright="1">
                          <a:noAutofit/>
                        </wps:bodyPr>
                      </wps:wsp>
                      <wps:wsp>
                        <wps:cNvPr id="29" name="Freeform 15"/>
                        <wps:cNvSpPr>
                          <a:spLocks noEditPoints="1"/>
                        </wps:cNvSpPr>
                        <wps:spPr bwMode="auto">
                          <a:xfrm>
                            <a:off x="745490" y="1024255"/>
                            <a:ext cx="196850" cy="260985"/>
                          </a:xfrm>
                          <a:custGeom>
                            <a:avLst/>
                            <a:gdLst>
                              <a:gd name="T0" fmla="*/ 368 w 496"/>
                              <a:gd name="T1" fmla="*/ 260 h 656"/>
                              <a:gd name="T2" fmla="*/ 320 w 496"/>
                              <a:gd name="T3" fmla="*/ 264 h 656"/>
                              <a:gd name="T4" fmla="*/ 320 w 496"/>
                              <a:gd name="T5" fmla="*/ 264 h 656"/>
                              <a:gd name="T6" fmla="*/ 320 w 496"/>
                              <a:gd name="T7" fmla="*/ 31 h 656"/>
                              <a:gd name="T8" fmla="*/ 288 w 496"/>
                              <a:gd name="T9" fmla="*/ 0 h 656"/>
                              <a:gd name="T10" fmla="*/ 32 w 496"/>
                              <a:gd name="T11" fmla="*/ 0 h 656"/>
                              <a:gd name="T12" fmla="*/ 0 w 496"/>
                              <a:gd name="T13" fmla="*/ 31 h 656"/>
                              <a:gd name="T14" fmla="*/ 0 w 496"/>
                              <a:gd name="T15" fmla="*/ 656 h 656"/>
                              <a:gd name="T16" fmla="*/ 325 w 496"/>
                              <a:gd name="T17" fmla="*/ 656 h 656"/>
                              <a:gd name="T18" fmla="*/ 320 w 496"/>
                              <a:gd name="T19" fmla="*/ 652 h 656"/>
                              <a:gd name="T20" fmla="*/ 368 w 496"/>
                              <a:gd name="T21" fmla="*/ 656 h 656"/>
                              <a:gd name="T22" fmla="*/ 496 w 496"/>
                              <a:gd name="T23" fmla="*/ 598 h 656"/>
                              <a:gd name="T24" fmla="*/ 496 w 496"/>
                              <a:gd name="T25" fmla="*/ 306 h 656"/>
                              <a:gd name="T26" fmla="*/ 368 w 496"/>
                              <a:gd name="T27" fmla="*/ 260 h 656"/>
                              <a:gd name="T28" fmla="*/ 312 w 496"/>
                              <a:gd name="T29" fmla="*/ 265 h 656"/>
                              <a:gd name="T30" fmla="*/ 310 w 496"/>
                              <a:gd name="T31" fmla="*/ 265 h 656"/>
                              <a:gd name="T32" fmla="*/ 312 w 496"/>
                              <a:gd name="T33" fmla="*/ 265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96" h="656">
                                <a:moveTo>
                                  <a:pt x="368" y="260"/>
                                </a:moveTo>
                                <a:cubicBezTo>
                                  <a:pt x="351" y="260"/>
                                  <a:pt x="335" y="262"/>
                                  <a:pt x="320" y="264"/>
                                </a:cubicBezTo>
                                <a:cubicBezTo>
                                  <a:pt x="320" y="264"/>
                                  <a:pt x="320" y="264"/>
                                  <a:pt x="320" y="264"/>
                                </a:cubicBezTo>
                                <a:lnTo>
                                  <a:pt x="320" y="31"/>
                                </a:lnTo>
                                <a:cubicBezTo>
                                  <a:pt x="320" y="14"/>
                                  <a:pt x="306" y="0"/>
                                  <a:pt x="288" y="0"/>
                                </a:cubicBezTo>
                                <a:lnTo>
                                  <a:pt x="32" y="0"/>
                                </a:lnTo>
                                <a:cubicBezTo>
                                  <a:pt x="15" y="0"/>
                                  <a:pt x="0" y="14"/>
                                  <a:pt x="0" y="31"/>
                                </a:cubicBezTo>
                                <a:lnTo>
                                  <a:pt x="0" y="656"/>
                                </a:lnTo>
                                <a:lnTo>
                                  <a:pt x="325" y="656"/>
                                </a:lnTo>
                                <a:cubicBezTo>
                                  <a:pt x="324" y="655"/>
                                  <a:pt x="322" y="653"/>
                                  <a:pt x="320" y="652"/>
                                </a:cubicBezTo>
                                <a:cubicBezTo>
                                  <a:pt x="335" y="655"/>
                                  <a:pt x="351" y="656"/>
                                  <a:pt x="368" y="656"/>
                                </a:cubicBezTo>
                                <a:cubicBezTo>
                                  <a:pt x="439" y="656"/>
                                  <a:pt x="496" y="630"/>
                                  <a:pt x="496" y="598"/>
                                </a:cubicBezTo>
                                <a:cubicBezTo>
                                  <a:pt x="496" y="598"/>
                                  <a:pt x="496" y="311"/>
                                  <a:pt x="496" y="306"/>
                                </a:cubicBezTo>
                                <a:cubicBezTo>
                                  <a:pt x="496" y="281"/>
                                  <a:pt x="439" y="260"/>
                                  <a:pt x="368" y="260"/>
                                </a:cubicBezTo>
                                <a:close/>
                                <a:moveTo>
                                  <a:pt x="312" y="265"/>
                                </a:moveTo>
                                <a:cubicBezTo>
                                  <a:pt x="311" y="265"/>
                                  <a:pt x="311" y="265"/>
                                  <a:pt x="310" y="265"/>
                                </a:cubicBezTo>
                                <a:cubicBezTo>
                                  <a:pt x="311" y="265"/>
                                  <a:pt x="311" y="265"/>
                                  <a:pt x="312" y="265"/>
                                </a:cubicBez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30" name="Freeform 16"/>
                        <wps:cNvSpPr>
                          <a:spLocks noEditPoints="1"/>
                        </wps:cNvSpPr>
                        <wps:spPr bwMode="auto">
                          <a:xfrm>
                            <a:off x="745490" y="1024255"/>
                            <a:ext cx="196850" cy="260985"/>
                          </a:xfrm>
                          <a:custGeom>
                            <a:avLst/>
                            <a:gdLst>
                              <a:gd name="T0" fmla="*/ 368 w 496"/>
                              <a:gd name="T1" fmla="*/ 260 h 656"/>
                              <a:gd name="T2" fmla="*/ 320 w 496"/>
                              <a:gd name="T3" fmla="*/ 264 h 656"/>
                              <a:gd name="T4" fmla="*/ 320 w 496"/>
                              <a:gd name="T5" fmla="*/ 264 h 656"/>
                              <a:gd name="T6" fmla="*/ 320 w 496"/>
                              <a:gd name="T7" fmla="*/ 31 h 656"/>
                              <a:gd name="T8" fmla="*/ 288 w 496"/>
                              <a:gd name="T9" fmla="*/ 0 h 656"/>
                              <a:gd name="T10" fmla="*/ 32 w 496"/>
                              <a:gd name="T11" fmla="*/ 0 h 656"/>
                              <a:gd name="T12" fmla="*/ 0 w 496"/>
                              <a:gd name="T13" fmla="*/ 31 h 656"/>
                              <a:gd name="T14" fmla="*/ 0 w 496"/>
                              <a:gd name="T15" fmla="*/ 656 h 656"/>
                              <a:gd name="T16" fmla="*/ 325 w 496"/>
                              <a:gd name="T17" fmla="*/ 656 h 656"/>
                              <a:gd name="T18" fmla="*/ 320 w 496"/>
                              <a:gd name="T19" fmla="*/ 652 h 656"/>
                              <a:gd name="T20" fmla="*/ 368 w 496"/>
                              <a:gd name="T21" fmla="*/ 656 h 656"/>
                              <a:gd name="T22" fmla="*/ 496 w 496"/>
                              <a:gd name="T23" fmla="*/ 598 h 656"/>
                              <a:gd name="T24" fmla="*/ 496 w 496"/>
                              <a:gd name="T25" fmla="*/ 306 h 656"/>
                              <a:gd name="T26" fmla="*/ 368 w 496"/>
                              <a:gd name="T27" fmla="*/ 260 h 656"/>
                              <a:gd name="T28" fmla="*/ 312 w 496"/>
                              <a:gd name="T29" fmla="*/ 265 h 656"/>
                              <a:gd name="T30" fmla="*/ 310 w 496"/>
                              <a:gd name="T31" fmla="*/ 265 h 656"/>
                              <a:gd name="T32" fmla="*/ 312 w 496"/>
                              <a:gd name="T33" fmla="*/ 265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96" h="656">
                                <a:moveTo>
                                  <a:pt x="368" y="260"/>
                                </a:moveTo>
                                <a:cubicBezTo>
                                  <a:pt x="351" y="260"/>
                                  <a:pt x="335" y="262"/>
                                  <a:pt x="320" y="264"/>
                                </a:cubicBezTo>
                                <a:cubicBezTo>
                                  <a:pt x="320" y="264"/>
                                  <a:pt x="320" y="264"/>
                                  <a:pt x="320" y="264"/>
                                </a:cubicBezTo>
                                <a:lnTo>
                                  <a:pt x="320" y="31"/>
                                </a:lnTo>
                                <a:cubicBezTo>
                                  <a:pt x="320" y="14"/>
                                  <a:pt x="306" y="0"/>
                                  <a:pt x="288" y="0"/>
                                </a:cubicBezTo>
                                <a:lnTo>
                                  <a:pt x="32" y="0"/>
                                </a:lnTo>
                                <a:cubicBezTo>
                                  <a:pt x="15" y="0"/>
                                  <a:pt x="0" y="14"/>
                                  <a:pt x="0" y="31"/>
                                </a:cubicBezTo>
                                <a:lnTo>
                                  <a:pt x="0" y="656"/>
                                </a:lnTo>
                                <a:lnTo>
                                  <a:pt x="325" y="656"/>
                                </a:lnTo>
                                <a:cubicBezTo>
                                  <a:pt x="324" y="655"/>
                                  <a:pt x="322" y="653"/>
                                  <a:pt x="320" y="652"/>
                                </a:cubicBezTo>
                                <a:cubicBezTo>
                                  <a:pt x="335" y="655"/>
                                  <a:pt x="351" y="656"/>
                                  <a:pt x="368" y="656"/>
                                </a:cubicBezTo>
                                <a:cubicBezTo>
                                  <a:pt x="439" y="656"/>
                                  <a:pt x="496" y="630"/>
                                  <a:pt x="496" y="598"/>
                                </a:cubicBezTo>
                                <a:cubicBezTo>
                                  <a:pt x="496" y="598"/>
                                  <a:pt x="496" y="311"/>
                                  <a:pt x="496" y="306"/>
                                </a:cubicBezTo>
                                <a:cubicBezTo>
                                  <a:pt x="496" y="281"/>
                                  <a:pt x="439" y="260"/>
                                  <a:pt x="368" y="260"/>
                                </a:cubicBezTo>
                                <a:close/>
                                <a:moveTo>
                                  <a:pt x="312" y="265"/>
                                </a:moveTo>
                                <a:cubicBezTo>
                                  <a:pt x="311" y="265"/>
                                  <a:pt x="311" y="265"/>
                                  <a:pt x="310" y="265"/>
                                </a:cubicBezTo>
                                <a:cubicBezTo>
                                  <a:pt x="311" y="265"/>
                                  <a:pt x="311" y="265"/>
                                  <a:pt x="312" y="265"/>
                                </a:cubicBezTo>
                                <a:close/>
                              </a:path>
                            </a:pathLst>
                          </a:cu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Freeform 17"/>
                        <wps:cNvSpPr>
                          <a:spLocks/>
                        </wps:cNvSpPr>
                        <wps:spPr bwMode="auto">
                          <a:xfrm>
                            <a:off x="840740" y="1159510"/>
                            <a:ext cx="101600" cy="125730"/>
                          </a:xfrm>
                          <a:custGeom>
                            <a:avLst/>
                            <a:gdLst>
                              <a:gd name="T0" fmla="*/ 128 w 256"/>
                              <a:gd name="T1" fmla="*/ 31 h 316"/>
                              <a:gd name="T2" fmla="*/ 0 w 256"/>
                              <a:gd name="T3" fmla="*/ 0 h 316"/>
                              <a:gd name="T4" fmla="*/ 0 w 256"/>
                              <a:gd name="T5" fmla="*/ 258 h 316"/>
                              <a:gd name="T6" fmla="*/ 128 w 256"/>
                              <a:gd name="T7" fmla="*/ 316 h 316"/>
                              <a:gd name="T8" fmla="*/ 256 w 256"/>
                              <a:gd name="T9" fmla="*/ 258 h 316"/>
                              <a:gd name="T10" fmla="*/ 256 w 256"/>
                              <a:gd name="T11" fmla="*/ 0 h 316"/>
                              <a:gd name="T12" fmla="*/ 128 w 256"/>
                              <a:gd name="T13" fmla="*/ 31 h 316"/>
                            </a:gdLst>
                            <a:ahLst/>
                            <a:cxnLst>
                              <a:cxn ang="0">
                                <a:pos x="T0" y="T1"/>
                              </a:cxn>
                              <a:cxn ang="0">
                                <a:pos x="T2" y="T3"/>
                              </a:cxn>
                              <a:cxn ang="0">
                                <a:pos x="T4" y="T5"/>
                              </a:cxn>
                              <a:cxn ang="0">
                                <a:pos x="T6" y="T7"/>
                              </a:cxn>
                              <a:cxn ang="0">
                                <a:pos x="T8" y="T9"/>
                              </a:cxn>
                              <a:cxn ang="0">
                                <a:pos x="T10" y="T11"/>
                              </a:cxn>
                              <a:cxn ang="0">
                                <a:pos x="T12" y="T13"/>
                              </a:cxn>
                            </a:cxnLst>
                            <a:rect l="0" t="0" r="r" b="b"/>
                            <a:pathLst>
                              <a:path w="256" h="316">
                                <a:moveTo>
                                  <a:pt x="128" y="31"/>
                                </a:moveTo>
                                <a:cubicBezTo>
                                  <a:pt x="79" y="31"/>
                                  <a:pt x="27" y="21"/>
                                  <a:pt x="0" y="0"/>
                                </a:cubicBezTo>
                                <a:lnTo>
                                  <a:pt x="0" y="258"/>
                                </a:lnTo>
                                <a:cubicBezTo>
                                  <a:pt x="0" y="290"/>
                                  <a:pt x="58" y="316"/>
                                  <a:pt x="128" y="316"/>
                                </a:cubicBezTo>
                                <a:cubicBezTo>
                                  <a:pt x="199" y="316"/>
                                  <a:pt x="256" y="290"/>
                                  <a:pt x="256" y="258"/>
                                </a:cubicBezTo>
                                <a:lnTo>
                                  <a:pt x="256" y="0"/>
                                </a:lnTo>
                                <a:cubicBezTo>
                                  <a:pt x="230" y="21"/>
                                  <a:pt x="178" y="31"/>
                                  <a:pt x="128" y="31"/>
                                </a:cubicBezTo>
                                <a:close/>
                              </a:path>
                            </a:pathLst>
                          </a:custGeom>
                          <a:solidFill>
                            <a:srgbClr val="00188F"/>
                          </a:solidFill>
                          <a:ln w="0">
                            <a:solidFill>
                              <a:srgbClr val="000000"/>
                            </a:solidFill>
                            <a:prstDash val="solid"/>
                            <a:round/>
                            <a:headEnd/>
                            <a:tailEnd/>
                          </a:ln>
                        </wps:spPr>
                        <wps:bodyPr rot="0" vert="horz" wrap="square" lIns="91440" tIns="45720" rIns="91440" bIns="45720" anchor="t" anchorCtr="0" upright="1">
                          <a:noAutofit/>
                        </wps:bodyPr>
                      </wps:wsp>
                      <wps:wsp>
                        <wps:cNvPr id="128" name="Oval 18"/>
                        <wps:cNvSpPr>
                          <a:spLocks noChangeArrowheads="1"/>
                        </wps:cNvSpPr>
                        <wps:spPr bwMode="auto">
                          <a:xfrm>
                            <a:off x="840740" y="1127760"/>
                            <a:ext cx="101600" cy="36195"/>
                          </a:xfrm>
                          <a:prstGeom prst="ellipse">
                            <a:avLst/>
                          </a:prstGeom>
                          <a:solidFill>
                            <a:srgbClr val="00188F"/>
                          </a:solidFill>
                          <a:ln w="0">
                            <a:solidFill>
                              <a:srgbClr val="000000"/>
                            </a:solidFill>
                            <a:prstDash val="solid"/>
                            <a:round/>
                            <a:headEnd/>
                            <a:tailEnd/>
                          </a:ln>
                        </wps:spPr>
                        <wps:bodyPr rot="0" vert="horz" wrap="square" lIns="91440" tIns="45720" rIns="91440" bIns="45720" anchor="t" anchorCtr="0" upright="1">
                          <a:noAutofit/>
                        </wps:bodyPr>
                      </wps:wsp>
                      <wps:wsp>
                        <wps:cNvPr id="129" name="Freeform 19"/>
                        <wps:cNvSpPr>
                          <a:spLocks noEditPoints="1"/>
                        </wps:cNvSpPr>
                        <wps:spPr bwMode="auto">
                          <a:xfrm>
                            <a:off x="745490" y="1024255"/>
                            <a:ext cx="127000" cy="260985"/>
                          </a:xfrm>
                          <a:custGeom>
                            <a:avLst/>
                            <a:gdLst>
                              <a:gd name="T0" fmla="*/ 208 w 320"/>
                              <a:gd name="T1" fmla="*/ 598 h 656"/>
                              <a:gd name="T2" fmla="*/ 208 w 320"/>
                              <a:gd name="T3" fmla="*/ 592 h 656"/>
                              <a:gd name="T4" fmla="*/ 48 w 320"/>
                              <a:gd name="T5" fmla="*/ 592 h 656"/>
                              <a:gd name="T6" fmla="*/ 48 w 320"/>
                              <a:gd name="T7" fmla="*/ 560 h 656"/>
                              <a:gd name="T8" fmla="*/ 208 w 320"/>
                              <a:gd name="T9" fmla="*/ 560 h 656"/>
                              <a:gd name="T10" fmla="*/ 208 w 320"/>
                              <a:gd name="T11" fmla="*/ 528 h 656"/>
                              <a:gd name="T12" fmla="*/ 48 w 320"/>
                              <a:gd name="T13" fmla="*/ 528 h 656"/>
                              <a:gd name="T14" fmla="*/ 48 w 320"/>
                              <a:gd name="T15" fmla="*/ 496 h 656"/>
                              <a:gd name="T16" fmla="*/ 208 w 320"/>
                              <a:gd name="T17" fmla="*/ 496 h 656"/>
                              <a:gd name="T18" fmla="*/ 208 w 320"/>
                              <a:gd name="T19" fmla="*/ 306 h 656"/>
                              <a:gd name="T20" fmla="*/ 320 w 320"/>
                              <a:gd name="T21" fmla="*/ 231 h 656"/>
                              <a:gd name="T22" fmla="*/ 320 w 320"/>
                              <a:gd name="T23" fmla="*/ 31 h 656"/>
                              <a:gd name="T24" fmla="*/ 288 w 320"/>
                              <a:gd name="T25" fmla="*/ 0 h 656"/>
                              <a:gd name="T26" fmla="*/ 32 w 320"/>
                              <a:gd name="T27" fmla="*/ 0 h 656"/>
                              <a:gd name="T28" fmla="*/ 0 w 320"/>
                              <a:gd name="T29" fmla="*/ 31 h 656"/>
                              <a:gd name="T30" fmla="*/ 0 w 320"/>
                              <a:gd name="T31" fmla="*/ 656 h 656"/>
                              <a:gd name="T32" fmla="*/ 243 w 320"/>
                              <a:gd name="T33" fmla="*/ 656 h 656"/>
                              <a:gd name="T34" fmla="*/ 208 w 320"/>
                              <a:gd name="T35" fmla="*/ 598 h 656"/>
                              <a:gd name="T36" fmla="*/ 48 w 320"/>
                              <a:gd name="T37" fmla="*/ 96 h 656"/>
                              <a:gd name="T38" fmla="*/ 272 w 320"/>
                              <a:gd name="T39" fmla="*/ 96 h 656"/>
                              <a:gd name="T40" fmla="*/ 272 w 320"/>
                              <a:gd name="T41" fmla="*/ 128 h 656"/>
                              <a:gd name="T42" fmla="*/ 48 w 320"/>
                              <a:gd name="T43" fmla="*/ 128 h 656"/>
                              <a:gd name="T44" fmla="*/ 48 w 320"/>
                              <a:gd name="T45" fmla="*/ 96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20" h="656">
                                <a:moveTo>
                                  <a:pt x="208" y="598"/>
                                </a:moveTo>
                                <a:lnTo>
                                  <a:pt x="208" y="592"/>
                                </a:lnTo>
                                <a:lnTo>
                                  <a:pt x="48" y="592"/>
                                </a:lnTo>
                                <a:lnTo>
                                  <a:pt x="48" y="560"/>
                                </a:lnTo>
                                <a:lnTo>
                                  <a:pt x="208" y="560"/>
                                </a:lnTo>
                                <a:lnTo>
                                  <a:pt x="208" y="528"/>
                                </a:lnTo>
                                <a:lnTo>
                                  <a:pt x="48" y="528"/>
                                </a:lnTo>
                                <a:lnTo>
                                  <a:pt x="48" y="496"/>
                                </a:lnTo>
                                <a:lnTo>
                                  <a:pt x="208" y="496"/>
                                </a:lnTo>
                                <a:lnTo>
                                  <a:pt x="208" y="306"/>
                                </a:lnTo>
                                <a:cubicBezTo>
                                  <a:pt x="208" y="263"/>
                                  <a:pt x="259" y="239"/>
                                  <a:pt x="320" y="231"/>
                                </a:cubicBezTo>
                                <a:lnTo>
                                  <a:pt x="320" y="31"/>
                                </a:lnTo>
                                <a:cubicBezTo>
                                  <a:pt x="320" y="14"/>
                                  <a:pt x="306" y="0"/>
                                  <a:pt x="288" y="0"/>
                                </a:cubicBezTo>
                                <a:lnTo>
                                  <a:pt x="32" y="0"/>
                                </a:lnTo>
                                <a:cubicBezTo>
                                  <a:pt x="15" y="0"/>
                                  <a:pt x="0" y="14"/>
                                  <a:pt x="0" y="31"/>
                                </a:cubicBezTo>
                                <a:lnTo>
                                  <a:pt x="0" y="656"/>
                                </a:lnTo>
                                <a:lnTo>
                                  <a:pt x="243" y="656"/>
                                </a:lnTo>
                                <a:cubicBezTo>
                                  <a:pt x="221" y="641"/>
                                  <a:pt x="208" y="621"/>
                                  <a:pt x="208" y="598"/>
                                </a:cubicBezTo>
                                <a:close/>
                                <a:moveTo>
                                  <a:pt x="48" y="96"/>
                                </a:moveTo>
                                <a:lnTo>
                                  <a:pt x="272" y="96"/>
                                </a:lnTo>
                                <a:lnTo>
                                  <a:pt x="272" y="128"/>
                                </a:lnTo>
                                <a:lnTo>
                                  <a:pt x="48" y="128"/>
                                </a:lnTo>
                                <a:lnTo>
                                  <a:pt x="48" y="96"/>
                                </a:lnTo>
                                <a:close/>
                              </a:path>
                            </a:pathLst>
                          </a:custGeom>
                          <a:solidFill>
                            <a:srgbClr val="00188F"/>
                          </a:solidFill>
                          <a:ln w="0">
                            <a:solidFill>
                              <a:srgbClr val="000000"/>
                            </a:solidFill>
                            <a:prstDash val="solid"/>
                            <a:round/>
                            <a:headEnd/>
                            <a:tailEnd/>
                          </a:ln>
                        </wps:spPr>
                        <wps:bodyPr rot="0" vert="horz" wrap="square" lIns="91440" tIns="45720" rIns="91440" bIns="45720" anchor="t" anchorCtr="0" upright="1">
                          <a:noAutofit/>
                        </wps:bodyPr>
                      </wps:wsp>
                      <wps:wsp>
                        <wps:cNvPr id="130" name="Rectangle 20"/>
                        <wps:cNvSpPr>
                          <a:spLocks noChangeArrowheads="1"/>
                        </wps:cNvSpPr>
                        <wps:spPr bwMode="auto">
                          <a:xfrm>
                            <a:off x="585470" y="1328420"/>
                            <a:ext cx="9080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95C6CD" w14:textId="31505AA0" w:rsidR="00952BC4" w:rsidRDefault="00952BC4">
                              <w:r>
                                <w:rPr>
                                  <w:rFonts w:ascii="Calibri" w:hAnsi="Calibri" w:cs="Calibri"/>
                                  <w:color w:val="00188F"/>
                                  <w:sz w:val="12"/>
                                  <w:szCs w:val="12"/>
                                </w:rPr>
                                <w:t>On</w:t>
                              </w:r>
                            </w:p>
                          </w:txbxContent>
                        </wps:txbx>
                        <wps:bodyPr rot="0" vert="horz" wrap="none" lIns="0" tIns="0" rIns="0" bIns="0" anchor="t" anchorCtr="0">
                          <a:spAutoFit/>
                        </wps:bodyPr>
                      </wps:wsp>
                      <wps:wsp>
                        <wps:cNvPr id="131" name="Rectangle 21"/>
                        <wps:cNvSpPr>
                          <a:spLocks noChangeArrowheads="1"/>
                        </wps:cNvSpPr>
                        <wps:spPr bwMode="auto">
                          <a:xfrm>
                            <a:off x="676275" y="1328420"/>
                            <a:ext cx="2349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C00821" w14:textId="2FE99E15" w:rsidR="00952BC4" w:rsidRDefault="00952BC4">
                              <w:r>
                                <w:rPr>
                                  <w:rFonts w:ascii="Calibri" w:hAnsi="Calibri" w:cs="Calibri"/>
                                  <w:color w:val="00188F"/>
                                  <w:sz w:val="12"/>
                                  <w:szCs w:val="12"/>
                                </w:rPr>
                                <w:t>-</w:t>
                              </w:r>
                            </w:p>
                          </w:txbxContent>
                        </wps:txbx>
                        <wps:bodyPr rot="0" vert="horz" wrap="none" lIns="0" tIns="0" rIns="0" bIns="0" anchor="t" anchorCtr="0">
                          <a:spAutoFit/>
                        </wps:bodyPr>
                      </wps:wsp>
                      <wps:wsp>
                        <wps:cNvPr id="132" name="Rectangle 22"/>
                        <wps:cNvSpPr>
                          <a:spLocks noChangeArrowheads="1"/>
                        </wps:cNvSpPr>
                        <wps:spPr bwMode="auto">
                          <a:xfrm>
                            <a:off x="699135" y="1328420"/>
                            <a:ext cx="41021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77D4DB" w14:textId="6A4DC1BE" w:rsidR="00952BC4" w:rsidRDefault="00952BC4">
                              <w:r>
                                <w:rPr>
                                  <w:rFonts w:ascii="Calibri" w:hAnsi="Calibri" w:cs="Calibri"/>
                                  <w:color w:val="00188F"/>
                                  <w:sz w:val="12"/>
                                  <w:szCs w:val="12"/>
                                </w:rPr>
                                <w:t xml:space="preserve">Premise Bare </w:t>
                              </w:r>
                            </w:p>
                          </w:txbxContent>
                        </wps:txbx>
                        <wps:bodyPr rot="0" vert="horz" wrap="none" lIns="0" tIns="0" rIns="0" bIns="0" anchor="t" anchorCtr="0">
                          <a:spAutoFit/>
                        </wps:bodyPr>
                      </wps:wsp>
                      <wps:wsp>
                        <wps:cNvPr id="133" name="Rectangle 23"/>
                        <wps:cNvSpPr>
                          <a:spLocks noChangeArrowheads="1"/>
                        </wps:cNvSpPr>
                        <wps:spPr bwMode="auto">
                          <a:xfrm>
                            <a:off x="580390" y="1421765"/>
                            <a:ext cx="53403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720AC9" w14:textId="7B40B4F6" w:rsidR="00952BC4" w:rsidRDefault="00952BC4">
                              <w:r>
                                <w:rPr>
                                  <w:rFonts w:ascii="Calibri" w:hAnsi="Calibri" w:cs="Calibri"/>
                                  <w:color w:val="00188F"/>
                                  <w:sz w:val="12"/>
                                  <w:szCs w:val="12"/>
                                </w:rPr>
                                <w:t>Metal SQL Server</w:t>
                              </w:r>
                            </w:p>
                          </w:txbxContent>
                        </wps:txbx>
                        <wps:bodyPr rot="0" vert="horz" wrap="none" lIns="0" tIns="0" rIns="0" bIns="0" anchor="t" anchorCtr="0">
                          <a:spAutoFit/>
                        </wps:bodyPr>
                      </wps:wsp>
                      <wps:wsp>
                        <wps:cNvPr id="134" name="Freeform 24"/>
                        <wps:cNvSpPr>
                          <a:spLocks/>
                        </wps:cNvSpPr>
                        <wps:spPr bwMode="auto">
                          <a:xfrm>
                            <a:off x="674370" y="290830"/>
                            <a:ext cx="318770" cy="256540"/>
                          </a:xfrm>
                          <a:custGeom>
                            <a:avLst/>
                            <a:gdLst>
                              <a:gd name="T0" fmla="*/ 800 w 802"/>
                              <a:gd name="T1" fmla="*/ 53 h 647"/>
                              <a:gd name="T2" fmla="*/ 790 w 802"/>
                              <a:gd name="T3" fmla="*/ 11 h 647"/>
                              <a:gd name="T4" fmla="*/ 770 w 802"/>
                              <a:gd name="T5" fmla="*/ 0 h 647"/>
                              <a:gd name="T6" fmla="*/ 764 w 802"/>
                              <a:gd name="T7" fmla="*/ 0 h 647"/>
                              <a:gd name="T8" fmla="*/ 35 w 802"/>
                              <a:gd name="T9" fmla="*/ 0 h 647"/>
                              <a:gd name="T10" fmla="*/ 0 w 802"/>
                              <a:gd name="T11" fmla="*/ 41 h 647"/>
                              <a:gd name="T12" fmla="*/ 0 w 802"/>
                              <a:gd name="T13" fmla="*/ 606 h 647"/>
                              <a:gd name="T14" fmla="*/ 35 w 802"/>
                              <a:gd name="T15" fmla="*/ 647 h 647"/>
                              <a:gd name="T16" fmla="*/ 766 w 802"/>
                              <a:gd name="T17" fmla="*/ 647 h 647"/>
                              <a:gd name="T18" fmla="*/ 800 w 802"/>
                              <a:gd name="T19" fmla="*/ 606 h 647"/>
                              <a:gd name="T20" fmla="*/ 800 w 802"/>
                              <a:gd name="T21" fmla="*/ 53 h 6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2" h="647">
                                <a:moveTo>
                                  <a:pt x="800" y="53"/>
                                </a:moveTo>
                                <a:cubicBezTo>
                                  <a:pt x="800" y="68"/>
                                  <a:pt x="802" y="23"/>
                                  <a:pt x="790" y="11"/>
                                </a:cubicBezTo>
                                <a:cubicBezTo>
                                  <a:pt x="784" y="4"/>
                                  <a:pt x="776" y="0"/>
                                  <a:pt x="770" y="0"/>
                                </a:cubicBezTo>
                                <a:cubicBezTo>
                                  <a:pt x="768" y="0"/>
                                  <a:pt x="766" y="0"/>
                                  <a:pt x="764" y="0"/>
                                </a:cubicBezTo>
                                <a:lnTo>
                                  <a:pt x="35" y="0"/>
                                </a:lnTo>
                                <a:cubicBezTo>
                                  <a:pt x="16" y="0"/>
                                  <a:pt x="0" y="19"/>
                                  <a:pt x="0" y="41"/>
                                </a:cubicBezTo>
                                <a:lnTo>
                                  <a:pt x="0" y="606"/>
                                </a:lnTo>
                                <a:cubicBezTo>
                                  <a:pt x="0" y="629"/>
                                  <a:pt x="14" y="647"/>
                                  <a:pt x="35" y="647"/>
                                </a:cubicBezTo>
                                <a:lnTo>
                                  <a:pt x="766" y="647"/>
                                </a:lnTo>
                                <a:cubicBezTo>
                                  <a:pt x="784" y="647"/>
                                  <a:pt x="800" y="629"/>
                                  <a:pt x="800" y="606"/>
                                </a:cubicBezTo>
                                <a:lnTo>
                                  <a:pt x="800" y="53"/>
                                </a:lnTo>
                                <a:close/>
                              </a:path>
                            </a:pathLst>
                          </a:custGeom>
                          <a:solidFill>
                            <a:srgbClr val="00188F"/>
                          </a:solidFill>
                          <a:ln w="0">
                            <a:solidFill>
                              <a:srgbClr val="000000"/>
                            </a:solidFill>
                            <a:prstDash val="solid"/>
                            <a:round/>
                            <a:headEnd/>
                            <a:tailEnd/>
                          </a:ln>
                        </wps:spPr>
                        <wps:bodyPr rot="0" vert="horz" wrap="square" lIns="91440" tIns="45720" rIns="91440" bIns="45720" anchor="t" anchorCtr="0" upright="1">
                          <a:noAutofit/>
                        </wps:bodyPr>
                      </wps:wsp>
                      <wps:wsp>
                        <wps:cNvPr id="135" name="Freeform 25"/>
                        <wps:cNvSpPr>
                          <a:spLocks/>
                        </wps:cNvSpPr>
                        <wps:spPr bwMode="auto">
                          <a:xfrm>
                            <a:off x="831850" y="422275"/>
                            <a:ext cx="76200" cy="94615"/>
                          </a:xfrm>
                          <a:custGeom>
                            <a:avLst/>
                            <a:gdLst>
                              <a:gd name="T0" fmla="*/ 96 w 192"/>
                              <a:gd name="T1" fmla="*/ 23 h 237"/>
                              <a:gd name="T2" fmla="*/ 0 w 192"/>
                              <a:gd name="T3" fmla="*/ 0 h 237"/>
                              <a:gd name="T4" fmla="*/ 0 w 192"/>
                              <a:gd name="T5" fmla="*/ 194 h 237"/>
                              <a:gd name="T6" fmla="*/ 96 w 192"/>
                              <a:gd name="T7" fmla="*/ 237 h 237"/>
                              <a:gd name="T8" fmla="*/ 192 w 192"/>
                              <a:gd name="T9" fmla="*/ 194 h 237"/>
                              <a:gd name="T10" fmla="*/ 192 w 192"/>
                              <a:gd name="T11" fmla="*/ 0 h 237"/>
                              <a:gd name="T12" fmla="*/ 96 w 192"/>
                              <a:gd name="T13" fmla="*/ 23 h 237"/>
                            </a:gdLst>
                            <a:ahLst/>
                            <a:cxnLst>
                              <a:cxn ang="0">
                                <a:pos x="T0" y="T1"/>
                              </a:cxn>
                              <a:cxn ang="0">
                                <a:pos x="T2" y="T3"/>
                              </a:cxn>
                              <a:cxn ang="0">
                                <a:pos x="T4" y="T5"/>
                              </a:cxn>
                              <a:cxn ang="0">
                                <a:pos x="T6" y="T7"/>
                              </a:cxn>
                              <a:cxn ang="0">
                                <a:pos x="T8" y="T9"/>
                              </a:cxn>
                              <a:cxn ang="0">
                                <a:pos x="T10" y="T11"/>
                              </a:cxn>
                              <a:cxn ang="0">
                                <a:pos x="T12" y="T13"/>
                              </a:cxn>
                            </a:cxnLst>
                            <a:rect l="0" t="0" r="r" b="b"/>
                            <a:pathLst>
                              <a:path w="192" h="237">
                                <a:moveTo>
                                  <a:pt x="96" y="23"/>
                                </a:moveTo>
                                <a:cubicBezTo>
                                  <a:pt x="59" y="23"/>
                                  <a:pt x="20" y="16"/>
                                  <a:pt x="0" y="0"/>
                                </a:cubicBezTo>
                                <a:lnTo>
                                  <a:pt x="0" y="194"/>
                                </a:lnTo>
                                <a:cubicBezTo>
                                  <a:pt x="0" y="218"/>
                                  <a:pt x="43" y="237"/>
                                  <a:pt x="96" y="237"/>
                                </a:cubicBezTo>
                                <a:cubicBezTo>
                                  <a:pt x="149" y="237"/>
                                  <a:pt x="192" y="218"/>
                                  <a:pt x="192" y="194"/>
                                </a:cubicBezTo>
                                <a:lnTo>
                                  <a:pt x="192" y="0"/>
                                </a:lnTo>
                                <a:cubicBezTo>
                                  <a:pt x="172" y="16"/>
                                  <a:pt x="133" y="23"/>
                                  <a:pt x="96" y="23"/>
                                </a:cubicBez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36" name="Oval 26"/>
                        <wps:cNvSpPr>
                          <a:spLocks noChangeArrowheads="1"/>
                        </wps:cNvSpPr>
                        <wps:spPr bwMode="auto">
                          <a:xfrm>
                            <a:off x="831850" y="398780"/>
                            <a:ext cx="76200" cy="27305"/>
                          </a:xfrm>
                          <a:prstGeom prst="ellipse">
                            <a:avLst/>
                          </a:pr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37" name="Freeform 27"/>
                        <wps:cNvSpPr>
                          <a:spLocks noEditPoints="1"/>
                        </wps:cNvSpPr>
                        <wps:spPr bwMode="auto">
                          <a:xfrm>
                            <a:off x="760095" y="321310"/>
                            <a:ext cx="95250" cy="195580"/>
                          </a:xfrm>
                          <a:custGeom>
                            <a:avLst/>
                            <a:gdLst>
                              <a:gd name="T0" fmla="*/ 156 w 240"/>
                              <a:gd name="T1" fmla="*/ 372 h 492"/>
                              <a:gd name="T2" fmla="*/ 156 w 240"/>
                              <a:gd name="T3" fmla="*/ 230 h 492"/>
                              <a:gd name="T4" fmla="*/ 240 w 240"/>
                              <a:gd name="T5" fmla="*/ 174 h 492"/>
                              <a:gd name="T6" fmla="*/ 240 w 240"/>
                              <a:gd name="T7" fmla="*/ 23 h 492"/>
                              <a:gd name="T8" fmla="*/ 216 w 240"/>
                              <a:gd name="T9" fmla="*/ 0 h 492"/>
                              <a:gd name="T10" fmla="*/ 24 w 240"/>
                              <a:gd name="T11" fmla="*/ 0 h 492"/>
                              <a:gd name="T12" fmla="*/ 0 w 240"/>
                              <a:gd name="T13" fmla="*/ 23 h 492"/>
                              <a:gd name="T14" fmla="*/ 0 w 240"/>
                              <a:gd name="T15" fmla="*/ 492 h 492"/>
                              <a:gd name="T16" fmla="*/ 182 w 240"/>
                              <a:gd name="T17" fmla="*/ 492 h 492"/>
                              <a:gd name="T18" fmla="*/ 156 w 240"/>
                              <a:gd name="T19" fmla="*/ 449 h 492"/>
                              <a:gd name="T20" fmla="*/ 156 w 240"/>
                              <a:gd name="T21" fmla="*/ 444 h 492"/>
                              <a:gd name="T22" fmla="*/ 36 w 240"/>
                              <a:gd name="T23" fmla="*/ 444 h 492"/>
                              <a:gd name="T24" fmla="*/ 36 w 240"/>
                              <a:gd name="T25" fmla="*/ 420 h 492"/>
                              <a:gd name="T26" fmla="*/ 156 w 240"/>
                              <a:gd name="T27" fmla="*/ 420 h 492"/>
                              <a:gd name="T28" fmla="*/ 156 w 240"/>
                              <a:gd name="T29" fmla="*/ 396 h 492"/>
                              <a:gd name="T30" fmla="*/ 36 w 240"/>
                              <a:gd name="T31" fmla="*/ 396 h 492"/>
                              <a:gd name="T32" fmla="*/ 36 w 240"/>
                              <a:gd name="T33" fmla="*/ 372 h 492"/>
                              <a:gd name="T34" fmla="*/ 156 w 240"/>
                              <a:gd name="T35" fmla="*/ 372 h 492"/>
                              <a:gd name="T36" fmla="*/ 156 w 240"/>
                              <a:gd name="T37" fmla="*/ 372 h 492"/>
                              <a:gd name="T38" fmla="*/ 36 w 240"/>
                              <a:gd name="T39" fmla="*/ 72 h 492"/>
                              <a:gd name="T40" fmla="*/ 204 w 240"/>
                              <a:gd name="T41" fmla="*/ 72 h 492"/>
                              <a:gd name="T42" fmla="*/ 204 w 240"/>
                              <a:gd name="T43" fmla="*/ 96 h 492"/>
                              <a:gd name="T44" fmla="*/ 36 w 240"/>
                              <a:gd name="T45" fmla="*/ 96 h 492"/>
                              <a:gd name="T46" fmla="*/ 36 w 240"/>
                              <a:gd name="T47" fmla="*/ 72 h 4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40" h="492">
                                <a:moveTo>
                                  <a:pt x="156" y="372"/>
                                </a:moveTo>
                                <a:lnTo>
                                  <a:pt x="156" y="230"/>
                                </a:lnTo>
                                <a:cubicBezTo>
                                  <a:pt x="156" y="198"/>
                                  <a:pt x="195" y="180"/>
                                  <a:pt x="240" y="174"/>
                                </a:cubicBezTo>
                                <a:lnTo>
                                  <a:pt x="240" y="23"/>
                                </a:lnTo>
                                <a:cubicBezTo>
                                  <a:pt x="240" y="11"/>
                                  <a:pt x="230" y="0"/>
                                  <a:pt x="216" y="0"/>
                                </a:cubicBezTo>
                                <a:lnTo>
                                  <a:pt x="24" y="0"/>
                                </a:lnTo>
                                <a:cubicBezTo>
                                  <a:pt x="11" y="0"/>
                                  <a:pt x="0" y="11"/>
                                  <a:pt x="0" y="23"/>
                                </a:cubicBezTo>
                                <a:lnTo>
                                  <a:pt x="0" y="492"/>
                                </a:lnTo>
                                <a:lnTo>
                                  <a:pt x="182" y="492"/>
                                </a:lnTo>
                                <a:cubicBezTo>
                                  <a:pt x="166" y="481"/>
                                  <a:pt x="156" y="466"/>
                                  <a:pt x="156" y="449"/>
                                </a:cubicBezTo>
                                <a:lnTo>
                                  <a:pt x="156" y="444"/>
                                </a:lnTo>
                                <a:lnTo>
                                  <a:pt x="36" y="444"/>
                                </a:lnTo>
                                <a:lnTo>
                                  <a:pt x="36" y="420"/>
                                </a:lnTo>
                                <a:lnTo>
                                  <a:pt x="156" y="420"/>
                                </a:lnTo>
                                <a:lnTo>
                                  <a:pt x="156" y="396"/>
                                </a:lnTo>
                                <a:lnTo>
                                  <a:pt x="36" y="396"/>
                                </a:lnTo>
                                <a:lnTo>
                                  <a:pt x="36" y="372"/>
                                </a:lnTo>
                                <a:lnTo>
                                  <a:pt x="156" y="372"/>
                                </a:lnTo>
                                <a:lnTo>
                                  <a:pt x="156" y="372"/>
                                </a:lnTo>
                                <a:close/>
                                <a:moveTo>
                                  <a:pt x="36" y="72"/>
                                </a:moveTo>
                                <a:lnTo>
                                  <a:pt x="204" y="72"/>
                                </a:lnTo>
                                <a:lnTo>
                                  <a:pt x="204" y="96"/>
                                </a:lnTo>
                                <a:lnTo>
                                  <a:pt x="36" y="96"/>
                                </a:lnTo>
                                <a:lnTo>
                                  <a:pt x="36" y="72"/>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38" name="Rectangle 28"/>
                        <wps:cNvSpPr>
                          <a:spLocks noChangeArrowheads="1"/>
                        </wps:cNvSpPr>
                        <wps:spPr bwMode="auto">
                          <a:xfrm>
                            <a:off x="167640" y="583565"/>
                            <a:ext cx="127127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B65A81" w14:textId="5D4B3248" w:rsidR="00952BC4" w:rsidRDefault="00952BC4">
                              <w:r>
                                <w:rPr>
                                  <w:rFonts w:ascii="Calibri" w:hAnsi="Calibri" w:cs="Calibri"/>
                                  <w:color w:val="003399"/>
                                  <w:sz w:val="12"/>
                                  <w:szCs w:val="12"/>
                                </w:rPr>
                                <w:t>SQL Server running on VMWare or Hyper</w:t>
                              </w:r>
                            </w:p>
                          </w:txbxContent>
                        </wps:txbx>
                        <wps:bodyPr rot="0" vert="horz" wrap="none" lIns="0" tIns="0" rIns="0" bIns="0" anchor="t" anchorCtr="0">
                          <a:spAutoFit/>
                        </wps:bodyPr>
                      </wps:wsp>
                      <wps:wsp>
                        <wps:cNvPr id="139" name="Rectangle 29"/>
                        <wps:cNvSpPr>
                          <a:spLocks noChangeArrowheads="1"/>
                        </wps:cNvSpPr>
                        <wps:spPr bwMode="auto">
                          <a:xfrm>
                            <a:off x="1439545" y="583565"/>
                            <a:ext cx="2349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35091E" w14:textId="51E6A6E3" w:rsidR="00952BC4" w:rsidRDefault="00952BC4">
                              <w:r>
                                <w:rPr>
                                  <w:rFonts w:ascii="Calibri" w:hAnsi="Calibri" w:cs="Calibri"/>
                                  <w:color w:val="003399"/>
                                  <w:sz w:val="12"/>
                                  <w:szCs w:val="12"/>
                                </w:rPr>
                                <w:t>-</w:t>
                              </w:r>
                            </w:p>
                          </w:txbxContent>
                        </wps:txbx>
                        <wps:bodyPr rot="0" vert="horz" wrap="none" lIns="0" tIns="0" rIns="0" bIns="0" anchor="t" anchorCtr="0">
                          <a:spAutoFit/>
                        </wps:bodyPr>
                      </wps:wsp>
                      <wps:wsp>
                        <wps:cNvPr id="140" name="Rectangle 30"/>
                        <wps:cNvSpPr>
                          <a:spLocks noChangeArrowheads="1"/>
                        </wps:cNvSpPr>
                        <wps:spPr bwMode="auto">
                          <a:xfrm>
                            <a:off x="1463040" y="583565"/>
                            <a:ext cx="4381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862EFE" w14:textId="6236A81F" w:rsidR="00952BC4" w:rsidRDefault="00952BC4">
                              <w:r>
                                <w:rPr>
                                  <w:rFonts w:ascii="Calibri" w:hAnsi="Calibri" w:cs="Calibri"/>
                                  <w:color w:val="003399"/>
                                  <w:sz w:val="12"/>
                                  <w:szCs w:val="12"/>
                                </w:rPr>
                                <w:t>V</w:t>
                              </w:r>
                            </w:p>
                          </w:txbxContent>
                        </wps:txbx>
                        <wps:bodyPr rot="0" vert="horz" wrap="none" lIns="0" tIns="0" rIns="0" bIns="0" anchor="t" anchorCtr="0">
                          <a:spAutoFit/>
                        </wps:bodyPr>
                      </wps:wsp>
                      <wps:wsp>
                        <wps:cNvPr id="141" name="Freeform 31"/>
                        <wps:cNvSpPr>
                          <a:spLocks noEditPoints="1"/>
                        </wps:cNvSpPr>
                        <wps:spPr bwMode="auto">
                          <a:xfrm>
                            <a:off x="319405" y="1807845"/>
                            <a:ext cx="585470" cy="231775"/>
                          </a:xfrm>
                          <a:custGeom>
                            <a:avLst/>
                            <a:gdLst>
                              <a:gd name="T0" fmla="*/ 1438 w 1473"/>
                              <a:gd name="T1" fmla="*/ 271 h 584"/>
                              <a:gd name="T2" fmla="*/ 1411 w 1473"/>
                              <a:gd name="T3" fmla="*/ 219 h 584"/>
                              <a:gd name="T4" fmla="*/ 1359 w 1473"/>
                              <a:gd name="T5" fmla="*/ 174 h 584"/>
                              <a:gd name="T6" fmla="*/ 1299 w 1473"/>
                              <a:gd name="T7" fmla="*/ 122 h 584"/>
                              <a:gd name="T8" fmla="*/ 1379 w 1473"/>
                              <a:gd name="T9" fmla="*/ 149 h 584"/>
                              <a:gd name="T10" fmla="*/ 1438 w 1473"/>
                              <a:gd name="T11" fmla="*/ 202 h 584"/>
                              <a:gd name="T12" fmla="*/ 1467 w 1473"/>
                              <a:gd name="T13" fmla="*/ 258 h 584"/>
                              <a:gd name="T14" fmla="*/ 1458 w 1473"/>
                              <a:gd name="T15" fmla="*/ 305 h 584"/>
                              <a:gd name="T16" fmla="*/ 1135 w 1473"/>
                              <a:gd name="T17" fmla="*/ 79 h 584"/>
                              <a:gd name="T18" fmla="*/ 929 w 1473"/>
                              <a:gd name="T19" fmla="*/ 28 h 584"/>
                              <a:gd name="T20" fmla="*/ 1144 w 1473"/>
                              <a:gd name="T21" fmla="*/ 48 h 584"/>
                              <a:gd name="T22" fmla="*/ 1160 w 1473"/>
                              <a:gd name="T23" fmla="*/ 87 h 584"/>
                              <a:gd name="T24" fmla="*/ 592 w 1473"/>
                              <a:gd name="T25" fmla="*/ 38 h 584"/>
                              <a:gd name="T26" fmla="*/ 560 w 1473"/>
                              <a:gd name="T27" fmla="*/ 10 h 584"/>
                              <a:gd name="T28" fmla="*/ 786 w 1473"/>
                              <a:gd name="T29" fmla="*/ 3 h 584"/>
                              <a:gd name="T30" fmla="*/ 407 w 1473"/>
                              <a:gd name="T31" fmla="*/ 65 h 584"/>
                              <a:gd name="T32" fmla="*/ 197 w 1473"/>
                              <a:gd name="T33" fmla="*/ 129 h 584"/>
                              <a:gd name="T34" fmla="*/ 223 w 1473"/>
                              <a:gd name="T35" fmla="*/ 82 h 584"/>
                              <a:gd name="T36" fmla="*/ 419 w 1473"/>
                              <a:gd name="T37" fmla="*/ 46 h 584"/>
                              <a:gd name="T38" fmla="*/ 60 w 1473"/>
                              <a:gd name="T39" fmla="*/ 222 h 584"/>
                              <a:gd name="T40" fmla="*/ 46 w 1473"/>
                              <a:gd name="T41" fmla="*/ 244 h 584"/>
                              <a:gd name="T42" fmla="*/ 32 w 1473"/>
                              <a:gd name="T43" fmla="*/ 295 h 584"/>
                              <a:gd name="T44" fmla="*/ 35 w 1473"/>
                              <a:gd name="T45" fmla="*/ 315 h 584"/>
                              <a:gd name="T46" fmla="*/ 62 w 1473"/>
                              <a:gd name="T47" fmla="*/ 366 h 584"/>
                              <a:gd name="T48" fmla="*/ 82 w 1473"/>
                              <a:gd name="T49" fmla="*/ 410 h 584"/>
                              <a:gd name="T50" fmla="*/ 35 w 1473"/>
                              <a:gd name="T51" fmla="*/ 383 h 584"/>
                              <a:gd name="T52" fmla="*/ 6 w 1473"/>
                              <a:gd name="T53" fmla="*/ 326 h 584"/>
                              <a:gd name="T54" fmla="*/ 1 w 1473"/>
                              <a:gd name="T55" fmla="*/ 290 h 584"/>
                              <a:gd name="T56" fmla="*/ 17 w 1473"/>
                              <a:gd name="T57" fmla="*/ 231 h 584"/>
                              <a:gd name="T58" fmla="*/ 37 w 1473"/>
                              <a:gd name="T59" fmla="*/ 199 h 584"/>
                              <a:gd name="T60" fmla="*/ 69 w 1473"/>
                              <a:gd name="T61" fmla="*/ 213 h 584"/>
                              <a:gd name="T62" fmla="*/ 339 w 1473"/>
                              <a:gd name="T63" fmla="*/ 506 h 584"/>
                              <a:gd name="T64" fmla="*/ 420 w 1473"/>
                              <a:gd name="T65" fmla="*/ 555 h 584"/>
                              <a:gd name="T66" fmla="*/ 202 w 1473"/>
                              <a:gd name="T67" fmla="*/ 493 h 584"/>
                              <a:gd name="T68" fmla="*/ 583 w 1473"/>
                              <a:gd name="T69" fmla="*/ 545 h 584"/>
                              <a:gd name="T70" fmla="*/ 805 w 1473"/>
                              <a:gd name="T71" fmla="*/ 550 h 584"/>
                              <a:gd name="T72" fmla="*/ 736 w 1473"/>
                              <a:gd name="T73" fmla="*/ 584 h 584"/>
                              <a:gd name="T74" fmla="*/ 566 w 1473"/>
                              <a:gd name="T75" fmla="*/ 559 h 584"/>
                              <a:gd name="T76" fmla="*/ 1015 w 1473"/>
                              <a:gd name="T77" fmla="*/ 531 h 584"/>
                              <a:gd name="T78" fmla="*/ 1199 w 1473"/>
                              <a:gd name="T79" fmla="*/ 502 h 584"/>
                              <a:gd name="T80" fmla="*/ 1143 w 1473"/>
                              <a:gd name="T81" fmla="*/ 537 h 584"/>
                              <a:gd name="T82" fmla="*/ 949 w 1473"/>
                              <a:gd name="T83" fmla="*/ 554 h 584"/>
                              <a:gd name="T84" fmla="*/ 1327 w 1473"/>
                              <a:gd name="T85" fmla="*/ 433 h 584"/>
                              <a:gd name="T86" fmla="*/ 1389 w 1473"/>
                              <a:gd name="T87" fmla="*/ 388 h 584"/>
                              <a:gd name="T88" fmla="*/ 1428 w 1473"/>
                              <a:gd name="T89" fmla="*/ 340 h 584"/>
                              <a:gd name="T90" fmla="*/ 1458 w 1473"/>
                              <a:gd name="T91" fmla="*/ 306 h 584"/>
                              <a:gd name="T92" fmla="*/ 1455 w 1473"/>
                              <a:gd name="T93" fmla="*/ 357 h 584"/>
                              <a:gd name="T94" fmla="*/ 1409 w 1473"/>
                              <a:gd name="T95" fmla="*/ 413 h 584"/>
                              <a:gd name="T96" fmla="*/ 1340 w 1473"/>
                              <a:gd name="T97" fmla="*/ 462 h 584"/>
                              <a:gd name="T98" fmla="*/ 1325 w 1473"/>
                              <a:gd name="T99" fmla="*/ 434 h 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473" h="584">
                                <a:moveTo>
                                  <a:pt x="1440" y="291"/>
                                </a:moveTo>
                                <a:lnTo>
                                  <a:pt x="1437" y="267"/>
                                </a:lnTo>
                                <a:lnTo>
                                  <a:pt x="1438" y="271"/>
                                </a:lnTo>
                                <a:lnTo>
                                  <a:pt x="1427" y="244"/>
                                </a:lnTo>
                                <a:lnTo>
                                  <a:pt x="1428" y="246"/>
                                </a:lnTo>
                                <a:lnTo>
                                  <a:pt x="1411" y="219"/>
                                </a:lnTo>
                                <a:lnTo>
                                  <a:pt x="1413" y="222"/>
                                </a:lnTo>
                                <a:lnTo>
                                  <a:pt x="1388" y="197"/>
                                </a:lnTo>
                                <a:lnTo>
                                  <a:pt x="1359" y="174"/>
                                </a:lnTo>
                                <a:lnTo>
                                  <a:pt x="1325" y="152"/>
                                </a:lnTo>
                                <a:lnTo>
                                  <a:pt x="1307" y="144"/>
                                </a:lnTo>
                                <a:cubicBezTo>
                                  <a:pt x="1299" y="140"/>
                                  <a:pt x="1295" y="130"/>
                                  <a:pt x="1299" y="122"/>
                                </a:cubicBezTo>
                                <a:cubicBezTo>
                                  <a:pt x="1303" y="114"/>
                                  <a:pt x="1312" y="111"/>
                                  <a:pt x="1320" y="115"/>
                                </a:cubicBezTo>
                                <a:lnTo>
                                  <a:pt x="1342" y="125"/>
                                </a:lnTo>
                                <a:lnTo>
                                  <a:pt x="1379" y="149"/>
                                </a:lnTo>
                                <a:lnTo>
                                  <a:pt x="1411" y="174"/>
                                </a:lnTo>
                                <a:lnTo>
                                  <a:pt x="1436" y="199"/>
                                </a:lnTo>
                                <a:cubicBezTo>
                                  <a:pt x="1437" y="200"/>
                                  <a:pt x="1437" y="201"/>
                                  <a:pt x="1438" y="202"/>
                                </a:cubicBezTo>
                                <a:lnTo>
                                  <a:pt x="1455" y="229"/>
                                </a:lnTo>
                                <a:cubicBezTo>
                                  <a:pt x="1456" y="230"/>
                                  <a:pt x="1456" y="231"/>
                                  <a:pt x="1456" y="231"/>
                                </a:cubicBezTo>
                                <a:lnTo>
                                  <a:pt x="1467" y="258"/>
                                </a:lnTo>
                                <a:cubicBezTo>
                                  <a:pt x="1468" y="260"/>
                                  <a:pt x="1468" y="261"/>
                                  <a:pt x="1468" y="262"/>
                                </a:cubicBezTo>
                                <a:lnTo>
                                  <a:pt x="1472" y="287"/>
                                </a:lnTo>
                                <a:cubicBezTo>
                                  <a:pt x="1473" y="295"/>
                                  <a:pt x="1467" y="303"/>
                                  <a:pt x="1458" y="305"/>
                                </a:cubicBezTo>
                                <a:cubicBezTo>
                                  <a:pt x="1449" y="306"/>
                                  <a:pt x="1441" y="300"/>
                                  <a:pt x="1440" y="291"/>
                                </a:cubicBezTo>
                                <a:close/>
                                <a:moveTo>
                                  <a:pt x="1160" y="87"/>
                                </a:moveTo>
                                <a:lnTo>
                                  <a:pt x="1135" y="79"/>
                                </a:lnTo>
                                <a:lnTo>
                                  <a:pt x="1013" y="54"/>
                                </a:lnTo>
                                <a:lnTo>
                                  <a:pt x="943" y="46"/>
                                </a:lnTo>
                                <a:cubicBezTo>
                                  <a:pt x="934" y="45"/>
                                  <a:pt x="928" y="37"/>
                                  <a:pt x="929" y="28"/>
                                </a:cubicBezTo>
                                <a:cubicBezTo>
                                  <a:pt x="930" y="19"/>
                                  <a:pt x="938" y="13"/>
                                  <a:pt x="947" y="14"/>
                                </a:cubicBezTo>
                                <a:lnTo>
                                  <a:pt x="1020" y="23"/>
                                </a:lnTo>
                                <a:lnTo>
                                  <a:pt x="1144" y="48"/>
                                </a:lnTo>
                                <a:lnTo>
                                  <a:pt x="1170" y="56"/>
                                </a:lnTo>
                                <a:cubicBezTo>
                                  <a:pt x="1178" y="59"/>
                                  <a:pt x="1183" y="68"/>
                                  <a:pt x="1180" y="76"/>
                                </a:cubicBezTo>
                                <a:cubicBezTo>
                                  <a:pt x="1177" y="85"/>
                                  <a:pt x="1168" y="90"/>
                                  <a:pt x="1160" y="87"/>
                                </a:cubicBezTo>
                                <a:close/>
                                <a:moveTo>
                                  <a:pt x="785" y="34"/>
                                </a:moveTo>
                                <a:lnTo>
                                  <a:pt x="736" y="32"/>
                                </a:lnTo>
                                <a:lnTo>
                                  <a:pt x="592" y="38"/>
                                </a:lnTo>
                                <a:lnTo>
                                  <a:pt x="564" y="42"/>
                                </a:lnTo>
                                <a:cubicBezTo>
                                  <a:pt x="555" y="43"/>
                                  <a:pt x="547" y="37"/>
                                  <a:pt x="546" y="28"/>
                                </a:cubicBezTo>
                                <a:cubicBezTo>
                                  <a:pt x="545" y="19"/>
                                  <a:pt x="551" y="11"/>
                                  <a:pt x="560" y="10"/>
                                </a:cubicBezTo>
                                <a:lnTo>
                                  <a:pt x="591" y="6"/>
                                </a:lnTo>
                                <a:lnTo>
                                  <a:pt x="737" y="0"/>
                                </a:lnTo>
                                <a:lnTo>
                                  <a:pt x="786" y="3"/>
                                </a:lnTo>
                                <a:cubicBezTo>
                                  <a:pt x="795" y="3"/>
                                  <a:pt x="802" y="10"/>
                                  <a:pt x="802" y="19"/>
                                </a:cubicBezTo>
                                <a:cubicBezTo>
                                  <a:pt x="801" y="28"/>
                                  <a:pt x="794" y="35"/>
                                  <a:pt x="785" y="34"/>
                                </a:cubicBezTo>
                                <a:close/>
                                <a:moveTo>
                                  <a:pt x="407" y="65"/>
                                </a:moveTo>
                                <a:lnTo>
                                  <a:pt x="338" y="79"/>
                                </a:lnTo>
                                <a:lnTo>
                                  <a:pt x="232" y="113"/>
                                </a:lnTo>
                                <a:lnTo>
                                  <a:pt x="197" y="129"/>
                                </a:lnTo>
                                <a:cubicBezTo>
                                  <a:pt x="189" y="133"/>
                                  <a:pt x="180" y="130"/>
                                  <a:pt x="176" y="122"/>
                                </a:cubicBezTo>
                                <a:cubicBezTo>
                                  <a:pt x="172" y="114"/>
                                  <a:pt x="176" y="104"/>
                                  <a:pt x="184" y="100"/>
                                </a:cubicBezTo>
                                <a:lnTo>
                                  <a:pt x="223" y="82"/>
                                </a:lnTo>
                                <a:lnTo>
                                  <a:pt x="331" y="48"/>
                                </a:lnTo>
                                <a:lnTo>
                                  <a:pt x="401" y="34"/>
                                </a:lnTo>
                                <a:cubicBezTo>
                                  <a:pt x="409" y="32"/>
                                  <a:pt x="418" y="37"/>
                                  <a:pt x="419" y="46"/>
                                </a:cubicBezTo>
                                <a:cubicBezTo>
                                  <a:pt x="421" y="55"/>
                                  <a:pt x="416" y="63"/>
                                  <a:pt x="407" y="65"/>
                                </a:cubicBezTo>
                                <a:close/>
                                <a:moveTo>
                                  <a:pt x="69" y="213"/>
                                </a:moveTo>
                                <a:lnTo>
                                  <a:pt x="60" y="222"/>
                                </a:lnTo>
                                <a:lnTo>
                                  <a:pt x="62" y="219"/>
                                </a:lnTo>
                                <a:lnTo>
                                  <a:pt x="45" y="246"/>
                                </a:lnTo>
                                <a:lnTo>
                                  <a:pt x="46" y="244"/>
                                </a:lnTo>
                                <a:lnTo>
                                  <a:pt x="35" y="271"/>
                                </a:lnTo>
                                <a:lnTo>
                                  <a:pt x="36" y="267"/>
                                </a:lnTo>
                                <a:lnTo>
                                  <a:pt x="32" y="295"/>
                                </a:lnTo>
                                <a:lnTo>
                                  <a:pt x="32" y="290"/>
                                </a:lnTo>
                                <a:lnTo>
                                  <a:pt x="36" y="318"/>
                                </a:lnTo>
                                <a:lnTo>
                                  <a:pt x="35" y="315"/>
                                </a:lnTo>
                                <a:lnTo>
                                  <a:pt x="46" y="343"/>
                                </a:lnTo>
                                <a:lnTo>
                                  <a:pt x="45" y="340"/>
                                </a:lnTo>
                                <a:lnTo>
                                  <a:pt x="62" y="366"/>
                                </a:lnTo>
                                <a:lnTo>
                                  <a:pt x="60" y="363"/>
                                </a:lnTo>
                                <a:lnTo>
                                  <a:pt x="83" y="387"/>
                                </a:lnTo>
                                <a:cubicBezTo>
                                  <a:pt x="89" y="393"/>
                                  <a:pt x="89" y="403"/>
                                  <a:pt x="82" y="410"/>
                                </a:cubicBezTo>
                                <a:cubicBezTo>
                                  <a:pt x="76" y="416"/>
                                  <a:pt x="66" y="415"/>
                                  <a:pt x="60" y="409"/>
                                </a:cubicBezTo>
                                <a:lnTo>
                                  <a:pt x="37" y="386"/>
                                </a:lnTo>
                                <a:cubicBezTo>
                                  <a:pt x="36" y="385"/>
                                  <a:pt x="36" y="384"/>
                                  <a:pt x="35" y="383"/>
                                </a:cubicBezTo>
                                <a:lnTo>
                                  <a:pt x="18" y="357"/>
                                </a:lnTo>
                                <a:cubicBezTo>
                                  <a:pt x="17" y="356"/>
                                  <a:pt x="17" y="355"/>
                                  <a:pt x="17" y="354"/>
                                </a:cubicBezTo>
                                <a:lnTo>
                                  <a:pt x="6" y="326"/>
                                </a:lnTo>
                                <a:cubicBezTo>
                                  <a:pt x="5" y="325"/>
                                  <a:pt x="5" y="324"/>
                                  <a:pt x="5" y="323"/>
                                </a:cubicBezTo>
                                <a:lnTo>
                                  <a:pt x="1" y="295"/>
                                </a:lnTo>
                                <a:cubicBezTo>
                                  <a:pt x="0" y="293"/>
                                  <a:pt x="0" y="292"/>
                                  <a:pt x="1" y="290"/>
                                </a:cubicBezTo>
                                <a:lnTo>
                                  <a:pt x="5" y="262"/>
                                </a:lnTo>
                                <a:cubicBezTo>
                                  <a:pt x="5" y="261"/>
                                  <a:pt x="5" y="260"/>
                                  <a:pt x="6" y="258"/>
                                </a:cubicBezTo>
                                <a:lnTo>
                                  <a:pt x="17" y="231"/>
                                </a:lnTo>
                                <a:cubicBezTo>
                                  <a:pt x="17" y="231"/>
                                  <a:pt x="17" y="230"/>
                                  <a:pt x="18" y="229"/>
                                </a:cubicBezTo>
                                <a:lnTo>
                                  <a:pt x="35" y="202"/>
                                </a:lnTo>
                                <a:cubicBezTo>
                                  <a:pt x="36" y="201"/>
                                  <a:pt x="36" y="200"/>
                                  <a:pt x="37" y="199"/>
                                </a:cubicBezTo>
                                <a:lnTo>
                                  <a:pt x="46" y="190"/>
                                </a:lnTo>
                                <a:cubicBezTo>
                                  <a:pt x="52" y="184"/>
                                  <a:pt x="62" y="184"/>
                                  <a:pt x="69" y="190"/>
                                </a:cubicBezTo>
                                <a:cubicBezTo>
                                  <a:pt x="75" y="197"/>
                                  <a:pt x="75" y="207"/>
                                  <a:pt x="69" y="213"/>
                                </a:cubicBezTo>
                                <a:close/>
                                <a:moveTo>
                                  <a:pt x="215" y="464"/>
                                </a:moveTo>
                                <a:lnTo>
                                  <a:pt x="234" y="473"/>
                                </a:lnTo>
                                <a:lnTo>
                                  <a:pt x="339" y="506"/>
                                </a:lnTo>
                                <a:lnTo>
                                  <a:pt x="426" y="524"/>
                                </a:lnTo>
                                <a:cubicBezTo>
                                  <a:pt x="435" y="526"/>
                                  <a:pt x="441" y="534"/>
                                  <a:pt x="439" y="543"/>
                                </a:cubicBezTo>
                                <a:cubicBezTo>
                                  <a:pt x="437" y="552"/>
                                  <a:pt x="429" y="557"/>
                                  <a:pt x="420" y="555"/>
                                </a:cubicBezTo>
                                <a:lnTo>
                                  <a:pt x="330" y="537"/>
                                </a:lnTo>
                                <a:lnTo>
                                  <a:pt x="221" y="502"/>
                                </a:lnTo>
                                <a:lnTo>
                                  <a:pt x="202" y="493"/>
                                </a:lnTo>
                                <a:cubicBezTo>
                                  <a:pt x="193" y="490"/>
                                  <a:pt x="190" y="480"/>
                                  <a:pt x="194" y="472"/>
                                </a:cubicBezTo>
                                <a:cubicBezTo>
                                  <a:pt x="197" y="464"/>
                                  <a:pt x="207" y="460"/>
                                  <a:pt x="215" y="464"/>
                                </a:cubicBezTo>
                                <a:close/>
                                <a:moveTo>
                                  <a:pt x="583" y="545"/>
                                </a:moveTo>
                                <a:lnTo>
                                  <a:pt x="593" y="547"/>
                                </a:lnTo>
                                <a:lnTo>
                                  <a:pt x="737" y="552"/>
                                </a:lnTo>
                                <a:lnTo>
                                  <a:pt x="805" y="550"/>
                                </a:lnTo>
                                <a:cubicBezTo>
                                  <a:pt x="813" y="549"/>
                                  <a:pt x="821" y="556"/>
                                  <a:pt x="821" y="565"/>
                                </a:cubicBezTo>
                                <a:cubicBezTo>
                                  <a:pt x="822" y="574"/>
                                  <a:pt x="815" y="581"/>
                                  <a:pt x="806" y="582"/>
                                </a:cubicBezTo>
                                <a:lnTo>
                                  <a:pt x="736" y="584"/>
                                </a:lnTo>
                                <a:lnTo>
                                  <a:pt x="590" y="578"/>
                                </a:lnTo>
                                <a:lnTo>
                                  <a:pt x="580" y="577"/>
                                </a:lnTo>
                                <a:cubicBezTo>
                                  <a:pt x="571" y="576"/>
                                  <a:pt x="565" y="568"/>
                                  <a:pt x="566" y="559"/>
                                </a:cubicBezTo>
                                <a:cubicBezTo>
                                  <a:pt x="567" y="551"/>
                                  <a:pt x="575" y="544"/>
                                  <a:pt x="583" y="545"/>
                                </a:cubicBezTo>
                                <a:close/>
                                <a:moveTo>
                                  <a:pt x="963" y="537"/>
                                </a:moveTo>
                                <a:lnTo>
                                  <a:pt x="1015" y="531"/>
                                </a:lnTo>
                                <a:lnTo>
                                  <a:pt x="1136" y="506"/>
                                </a:lnTo>
                                <a:lnTo>
                                  <a:pt x="1179" y="492"/>
                                </a:lnTo>
                                <a:cubicBezTo>
                                  <a:pt x="1187" y="489"/>
                                  <a:pt x="1196" y="494"/>
                                  <a:pt x="1199" y="502"/>
                                </a:cubicBezTo>
                                <a:cubicBezTo>
                                  <a:pt x="1202" y="511"/>
                                  <a:pt x="1197" y="520"/>
                                  <a:pt x="1188" y="523"/>
                                </a:cubicBezTo>
                                <a:lnTo>
                                  <a:pt x="1188" y="523"/>
                                </a:lnTo>
                                <a:lnTo>
                                  <a:pt x="1143" y="537"/>
                                </a:lnTo>
                                <a:lnTo>
                                  <a:pt x="1018" y="562"/>
                                </a:lnTo>
                                <a:lnTo>
                                  <a:pt x="967" y="568"/>
                                </a:lnTo>
                                <a:cubicBezTo>
                                  <a:pt x="958" y="570"/>
                                  <a:pt x="950" y="563"/>
                                  <a:pt x="949" y="554"/>
                                </a:cubicBezTo>
                                <a:cubicBezTo>
                                  <a:pt x="948" y="546"/>
                                  <a:pt x="954" y="538"/>
                                  <a:pt x="963" y="537"/>
                                </a:cubicBezTo>
                                <a:close/>
                                <a:moveTo>
                                  <a:pt x="1325" y="434"/>
                                </a:moveTo>
                                <a:lnTo>
                                  <a:pt x="1327" y="433"/>
                                </a:lnTo>
                                <a:lnTo>
                                  <a:pt x="1325" y="434"/>
                                </a:lnTo>
                                <a:lnTo>
                                  <a:pt x="1361" y="411"/>
                                </a:lnTo>
                                <a:lnTo>
                                  <a:pt x="1389" y="388"/>
                                </a:lnTo>
                                <a:lnTo>
                                  <a:pt x="1413" y="363"/>
                                </a:lnTo>
                                <a:lnTo>
                                  <a:pt x="1411" y="366"/>
                                </a:lnTo>
                                <a:lnTo>
                                  <a:pt x="1428" y="340"/>
                                </a:lnTo>
                                <a:lnTo>
                                  <a:pt x="1427" y="343"/>
                                </a:lnTo>
                                <a:lnTo>
                                  <a:pt x="1438" y="315"/>
                                </a:lnTo>
                                <a:cubicBezTo>
                                  <a:pt x="1441" y="306"/>
                                  <a:pt x="1450" y="302"/>
                                  <a:pt x="1458" y="306"/>
                                </a:cubicBezTo>
                                <a:cubicBezTo>
                                  <a:pt x="1467" y="309"/>
                                  <a:pt x="1471" y="318"/>
                                  <a:pt x="1467" y="326"/>
                                </a:cubicBezTo>
                                <a:lnTo>
                                  <a:pt x="1456" y="354"/>
                                </a:lnTo>
                                <a:cubicBezTo>
                                  <a:pt x="1456" y="355"/>
                                  <a:pt x="1455" y="356"/>
                                  <a:pt x="1455" y="357"/>
                                </a:cubicBezTo>
                                <a:lnTo>
                                  <a:pt x="1438" y="383"/>
                                </a:lnTo>
                                <a:cubicBezTo>
                                  <a:pt x="1437" y="384"/>
                                  <a:pt x="1437" y="385"/>
                                  <a:pt x="1436" y="386"/>
                                </a:cubicBezTo>
                                <a:lnTo>
                                  <a:pt x="1409" y="413"/>
                                </a:lnTo>
                                <a:lnTo>
                                  <a:pt x="1378" y="438"/>
                                </a:lnTo>
                                <a:lnTo>
                                  <a:pt x="1342" y="461"/>
                                </a:lnTo>
                                <a:cubicBezTo>
                                  <a:pt x="1341" y="461"/>
                                  <a:pt x="1341" y="462"/>
                                  <a:pt x="1340" y="462"/>
                                </a:cubicBezTo>
                                <a:lnTo>
                                  <a:pt x="1339" y="463"/>
                                </a:lnTo>
                                <a:cubicBezTo>
                                  <a:pt x="1331" y="466"/>
                                  <a:pt x="1321" y="463"/>
                                  <a:pt x="1317" y="455"/>
                                </a:cubicBezTo>
                                <a:cubicBezTo>
                                  <a:pt x="1314" y="447"/>
                                  <a:pt x="1317" y="437"/>
                                  <a:pt x="1325" y="434"/>
                                </a:cubicBezTo>
                                <a:close/>
                              </a:path>
                            </a:pathLst>
                          </a:custGeom>
                          <a:solidFill>
                            <a:srgbClr val="C00000"/>
                          </a:solidFill>
                          <a:ln w="635" cap="flat">
                            <a:solidFill>
                              <a:srgbClr val="C00000"/>
                            </a:solidFill>
                            <a:prstDash val="solid"/>
                            <a:round/>
                            <a:headEnd/>
                            <a:tailEnd/>
                          </a:ln>
                        </wps:spPr>
                        <wps:bodyPr rot="0" vert="horz" wrap="square" lIns="91440" tIns="45720" rIns="91440" bIns="45720" anchor="t" anchorCtr="0" upright="1">
                          <a:noAutofit/>
                        </wps:bodyPr>
                      </wps:wsp>
                      <wps:wsp>
                        <wps:cNvPr id="142" name="Freeform 32"/>
                        <wps:cNvSpPr>
                          <a:spLocks noEditPoints="1"/>
                        </wps:cNvSpPr>
                        <wps:spPr bwMode="auto">
                          <a:xfrm>
                            <a:off x="515620" y="1925320"/>
                            <a:ext cx="196850" cy="260985"/>
                          </a:xfrm>
                          <a:custGeom>
                            <a:avLst/>
                            <a:gdLst>
                              <a:gd name="T0" fmla="*/ 368 w 496"/>
                              <a:gd name="T1" fmla="*/ 260 h 656"/>
                              <a:gd name="T2" fmla="*/ 319 w 496"/>
                              <a:gd name="T3" fmla="*/ 264 h 656"/>
                              <a:gd name="T4" fmla="*/ 320 w 496"/>
                              <a:gd name="T5" fmla="*/ 264 h 656"/>
                              <a:gd name="T6" fmla="*/ 320 w 496"/>
                              <a:gd name="T7" fmla="*/ 31 h 656"/>
                              <a:gd name="T8" fmla="*/ 288 w 496"/>
                              <a:gd name="T9" fmla="*/ 0 h 656"/>
                              <a:gd name="T10" fmla="*/ 32 w 496"/>
                              <a:gd name="T11" fmla="*/ 0 h 656"/>
                              <a:gd name="T12" fmla="*/ 0 w 496"/>
                              <a:gd name="T13" fmla="*/ 31 h 656"/>
                              <a:gd name="T14" fmla="*/ 0 w 496"/>
                              <a:gd name="T15" fmla="*/ 656 h 656"/>
                              <a:gd name="T16" fmla="*/ 324 w 496"/>
                              <a:gd name="T17" fmla="*/ 656 h 656"/>
                              <a:gd name="T18" fmla="*/ 319 w 496"/>
                              <a:gd name="T19" fmla="*/ 652 h 656"/>
                              <a:gd name="T20" fmla="*/ 368 w 496"/>
                              <a:gd name="T21" fmla="*/ 656 h 656"/>
                              <a:gd name="T22" fmla="*/ 496 w 496"/>
                              <a:gd name="T23" fmla="*/ 598 h 656"/>
                              <a:gd name="T24" fmla="*/ 496 w 496"/>
                              <a:gd name="T25" fmla="*/ 306 h 656"/>
                              <a:gd name="T26" fmla="*/ 368 w 496"/>
                              <a:gd name="T27" fmla="*/ 260 h 656"/>
                              <a:gd name="T28" fmla="*/ 311 w 496"/>
                              <a:gd name="T29" fmla="*/ 265 h 656"/>
                              <a:gd name="T30" fmla="*/ 309 w 496"/>
                              <a:gd name="T31" fmla="*/ 265 h 656"/>
                              <a:gd name="T32" fmla="*/ 311 w 496"/>
                              <a:gd name="T33" fmla="*/ 265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96" h="656">
                                <a:moveTo>
                                  <a:pt x="368" y="260"/>
                                </a:moveTo>
                                <a:cubicBezTo>
                                  <a:pt x="351" y="260"/>
                                  <a:pt x="334" y="262"/>
                                  <a:pt x="319" y="264"/>
                                </a:cubicBezTo>
                                <a:cubicBezTo>
                                  <a:pt x="319" y="264"/>
                                  <a:pt x="319" y="264"/>
                                  <a:pt x="320" y="264"/>
                                </a:cubicBezTo>
                                <a:lnTo>
                                  <a:pt x="320" y="31"/>
                                </a:lnTo>
                                <a:cubicBezTo>
                                  <a:pt x="320" y="14"/>
                                  <a:pt x="305" y="0"/>
                                  <a:pt x="288" y="0"/>
                                </a:cubicBezTo>
                                <a:lnTo>
                                  <a:pt x="32" y="0"/>
                                </a:lnTo>
                                <a:cubicBezTo>
                                  <a:pt x="14" y="0"/>
                                  <a:pt x="0" y="14"/>
                                  <a:pt x="0" y="31"/>
                                </a:cubicBezTo>
                                <a:lnTo>
                                  <a:pt x="0" y="656"/>
                                </a:lnTo>
                                <a:lnTo>
                                  <a:pt x="324" y="656"/>
                                </a:lnTo>
                                <a:cubicBezTo>
                                  <a:pt x="323" y="655"/>
                                  <a:pt x="321" y="653"/>
                                  <a:pt x="319" y="652"/>
                                </a:cubicBezTo>
                                <a:cubicBezTo>
                                  <a:pt x="334" y="655"/>
                                  <a:pt x="351" y="656"/>
                                  <a:pt x="368" y="656"/>
                                </a:cubicBezTo>
                                <a:cubicBezTo>
                                  <a:pt x="438" y="656"/>
                                  <a:pt x="496" y="630"/>
                                  <a:pt x="496" y="598"/>
                                </a:cubicBezTo>
                                <a:cubicBezTo>
                                  <a:pt x="496" y="598"/>
                                  <a:pt x="496" y="311"/>
                                  <a:pt x="496" y="306"/>
                                </a:cubicBezTo>
                                <a:cubicBezTo>
                                  <a:pt x="496" y="281"/>
                                  <a:pt x="438" y="260"/>
                                  <a:pt x="368" y="260"/>
                                </a:cubicBezTo>
                                <a:close/>
                                <a:moveTo>
                                  <a:pt x="311" y="265"/>
                                </a:moveTo>
                                <a:cubicBezTo>
                                  <a:pt x="311" y="265"/>
                                  <a:pt x="310" y="265"/>
                                  <a:pt x="309" y="265"/>
                                </a:cubicBezTo>
                                <a:cubicBezTo>
                                  <a:pt x="310" y="265"/>
                                  <a:pt x="311" y="265"/>
                                  <a:pt x="311" y="265"/>
                                </a:cubicBez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43" name="Freeform 33"/>
                        <wps:cNvSpPr>
                          <a:spLocks noEditPoints="1"/>
                        </wps:cNvSpPr>
                        <wps:spPr bwMode="auto">
                          <a:xfrm>
                            <a:off x="515620" y="1925320"/>
                            <a:ext cx="196850" cy="260985"/>
                          </a:xfrm>
                          <a:custGeom>
                            <a:avLst/>
                            <a:gdLst>
                              <a:gd name="T0" fmla="*/ 368 w 496"/>
                              <a:gd name="T1" fmla="*/ 260 h 656"/>
                              <a:gd name="T2" fmla="*/ 319 w 496"/>
                              <a:gd name="T3" fmla="*/ 264 h 656"/>
                              <a:gd name="T4" fmla="*/ 320 w 496"/>
                              <a:gd name="T5" fmla="*/ 264 h 656"/>
                              <a:gd name="T6" fmla="*/ 320 w 496"/>
                              <a:gd name="T7" fmla="*/ 31 h 656"/>
                              <a:gd name="T8" fmla="*/ 288 w 496"/>
                              <a:gd name="T9" fmla="*/ 0 h 656"/>
                              <a:gd name="T10" fmla="*/ 32 w 496"/>
                              <a:gd name="T11" fmla="*/ 0 h 656"/>
                              <a:gd name="T12" fmla="*/ 0 w 496"/>
                              <a:gd name="T13" fmla="*/ 31 h 656"/>
                              <a:gd name="T14" fmla="*/ 0 w 496"/>
                              <a:gd name="T15" fmla="*/ 656 h 656"/>
                              <a:gd name="T16" fmla="*/ 324 w 496"/>
                              <a:gd name="T17" fmla="*/ 656 h 656"/>
                              <a:gd name="T18" fmla="*/ 319 w 496"/>
                              <a:gd name="T19" fmla="*/ 652 h 656"/>
                              <a:gd name="T20" fmla="*/ 368 w 496"/>
                              <a:gd name="T21" fmla="*/ 656 h 656"/>
                              <a:gd name="T22" fmla="*/ 496 w 496"/>
                              <a:gd name="T23" fmla="*/ 598 h 656"/>
                              <a:gd name="T24" fmla="*/ 496 w 496"/>
                              <a:gd name="T25" fmla="*/ 306 h 656"/>
                              <a:gd name="T26" fmla="*/ 368 w 496"/>
                              <a:gd name="T27" fmla="*/ 260 h 656"/>
                              <a:gd name="T28" fmla="*/ 311 w 496"/>
                              <a:gd name="T29" fmla="*/ 265 h 656"/>
                              <a:gd name="T30" fmla="*/ 309 w 496"/>
                              <a:gd name="T31" fmla="*/ 265 h 656"/>
                              <a:gd name="T32" fmla="*/ 311 w 496"/>
                              <a:gd name="T33" fmla="*/ 265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96" h="656">
                                <a:moveTo>
                                  <a:pt x="368" y="260"/>
                                </a:moveTo>
                                <a:cubicBezTo>
                                  <a:pt x="351" y="260"/>
                                  <a:pt x="334" y="262"/>
                                  <a:pt x="319" y="264"/>
                                </a:cubicBezTo>
                                <a:cubicBezTo>
                                  <a:pt x="319" y="264"/>
                                  <a:pt x="319" y="264"/>
                                  <a:pt x="320" y="264"/>
                                </a:cubicBezTo>
                                <a:lnTo>
                                  <a:pt x="320" y="31"/>
                                </a:lnTo>
                                <a:cubicBezTo>
                                  <a:pt x="320" y="14"/>
                                  <a:pt x="305" y="0"/>
                                  <a:pt x="288" y="0"/>
                                </a:cubicBezTo>
                                <a:lnTo>
                                  <a:pt x="32" y="0"/>
                                </a:lnTo>
                                <a:cubicBezTo>
                                  <a:pt x="14" y="0"/>
                                  <a:pt x="0" y="14"/>
                                  <a:pt x="0" y="31"/>
                                </a:cubicBezTo>
                                <a:lnTo>
                                  <a:pt x="0" y="656"/>
                                </a:lnTo>
                                <a:lnTo>
                                  <a:pt x="324" y="656"/>
                                </a:lnTo>
                                <a:cubicBezTo>
                                  <a:pt x="323" y="655"/>
                                  <a:pt x="321" y="653"/>
                                  <a:pt x="319" y="652"/>
                                </a:cubicBezTo>
                                <a:cubicBezTo>
                                  <a:pt x="334" y="655"/>
                                  <a:pt x="351" y="656"/>
                                  <a:pt x="368" y="656"/>
                                </a:cubicBezTo>
                                <a:cubicBezTo>
                                  <a:pt x="438" y="656"/>
                                  <a:pt x="496" y="630"/>
                                  <a:pt x="496" y="598"/>
                                </a:cubicBezTo>
                                <a:cubicBezTo>
                                  <a:pt x="496" y="598"/>
                                  <a:pt x="496" y="311"/>
                                  <a:pt x="496" y="306"/>
                                </a:cubicBezTo>
                                <a:cubicBezTo>
                                  <a:pt x="496" y="281"/>
                                  <a:pt x="438" y="260"/>
                                  <a:pt x="368" y="260"/>
                                </a:cubicBezTo>
                                <a:close/>
                                <a:moveTo>
                                  <a:pt x="311" y="265"/>
                                </a:moveTo>
                                <a:cubicBezTo>
                                  <a:pt x="311" y="265"/>
                                  <a:pt x="310" y="265"/>
                                  <a:pt x="309" y="265"/>
                                </a:cubicBezTo>
                                <a:cubicBezTo>
                                  <a:pt x="310" y="265"/>
                                  <a:pt x="311" y="265"/>
                                  <a:pt x="311" y="265"/>
                                </a:cubicBezTo>
                                <a:close/>
                              </a:path>
                            </a:pathLst>
                          </a:cu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4" name="Freeform 34"/>
                        <wps:cNvSpPr>
                          <a:spLocks/>
                        </wps:cNvSpPr>
                        <wps:spPr bwMode="auto">
                          <a:xfrm>
                            <a:off x="610870" y="2060575"/>
                            <a:ext cx="101600" cy="125730"/>
                          </a:xfrm>
                          <a:custGeom>
                            <a:avLst/>
                            <a:gdLst>
                              <a:gd name="T0" fmla="*/ 128 w 256"/>
                              <a:gd name="T1" fmla="*/ 31 h 316"/>
                              <a:gd name="T2" fmla="*/ 0 w 256"/>
                              <a:gd name="T3" fmla="*/ 0 h 316"/>
                              <a:gd name="T4" fmla="*/ 0 w 256"/>
                              <a:gd name="T5" fmla="*/ 258 h 316"/>
                              <a:gd name="T6" fmla="*/ 128 w 256"/>
                              <a:gd name="T7" fmla="*/ 316 h 316"/>
                              <a:gd name="T8" fmla="*/ 256 w 256"/>
                              <a:gd name="T9" fmla="*/ 258 h 316"/>
                              <a:gd name="T10" fmla="*/ 256 w 256"/>
                              <a:gd name="T11" fmla="*/ 0 h 316"/>
                              <a:gd name="T12" fmla="*/ 128 w 256"/>
                              <a:gd name="T13" fmla="*/ 31 h 316"/>
                            </a:gdLst>
                            <a:ahLst/>
                            <a:cxnLst>
                              <a:cxn ang="0">
                                <a:pos x="T0" y="T1"/>
                              </a:cxn>
                              <a:cxn ang="0">
                                <a:pos x="T2" y="T3"/>
                              </a:cxn>
                              <a:cxn ang="0">
                                <a:pos x="T4" y="T5"/>
                              </a:cxn>
                              <a:cxn ang="0">
                                <a:pos x="T6" y="T7"/>
                              </a:cxn>
                              <a:cxn ang="0">
                                <a:pos x="T8" y="T9"/>
                              </a:cxn>
                              <a:cxn ang="0">
                                <a:pos x="T10" y="T11"/>
                              </a:cxn>
                              <a:cxn ang="0">
                                <a:pos x="T12" y="T13"/>
                              </a:cxn>
                            </a:cxnLst>
                            <a:rect l="0" t="0" r="r" b="b"/>
                            <a:pathLst>
                              <a:path w="256" h="316">
                                <a:moveTo>
                                  <a:pt x="128" y="31"/>
                                </a:moveTo>
                                <a:cubicBezTo>
                                  <a:pt x="78" y="31"/>
                                  <a:pt x="26" y="21"/>
                                  <a:pt x="0" y="0"/>
                                </a:cubicBezTo>
                                <a:lnTo>
                                  <a:pt x="0" y="258"/>
                                </a:lnTo>
                                <a:cubicBezTo>
                                  <a:pt x="0" y="290"/>
                                  <a:pt x="57" y="316"/>
                                  <a:pt x="128" y="316"/>
                                </a:cubicBezTo>
                                <a:cubicBezTo>
                                  <a:pt x="198" y="316"/>
                                  <a:pt x="256" y="290"/>
                                  <a:pt x="256" y="258"/>
                                </a:cubicBezTo>
                                <a:lnTo>
                                  <a:pt x="256" y="0"/>
                                </a:lnTo>
                                <a:cubicBezTo>
                                  <a:pt x="229" y="21"/>
                                  <a:pt x="177" y="31"/>
                                  <a:pt x="128" y="31"/>
                                </a:cubicBezTo>
                                <a:close/>
                              </a:path>
                            </a:pathLst>
                          </a:custGeom>
                          <a:solidFill>
                            <a:srgbClr val="00188F"/>
                          </a:solidFill>
                          <a:ln w="0">
                            <a:solidFill>
                              <a:srgbClr val="000000"/>
                            </a:solidFill>
                            <a:prstDash val="solid"/>
                            <a:round/>
                            <a:headEnd/>
                            <a:tailEnd/>
                          </a:ln>
                        </wps:spPr>
                        <wps:bodyPr rot="0" vert="horz" wrap="square" lIns="91440" tIns="45720" rIns="91440" bIns="45720" anchor="t" anchorCtr="0" upright="1">
                          <a:noAutofit/>
                        </wps:bodyPr>
                      </wps:wsp>
                      <wps:wsp>
                        <wps:cNvPr id="145" name="Oval 35"/>
                        <wps:cNvSpPr>
                          <a:spLocks noChangeArrowheads="1"/>
                        </wps:cNvSpPr>
                        <wps:spPr bwMode="auto">
                          <a:xfrm>
                            <a:off x="610870" y="2028825"/>
                            <a:ext cx="101600" cy="36830"/>
                          </a:xfrm>
                          <a:prstGeom prst="ellipse">
                            <a:avLst/>
                          </a:prstGeom>
                          <a:solidFill>
                            <a:srgbClr val="00188F"/>
                          </a:solidFill>
                          <a:ln w="0">
                            <a:solidFill>
                              <a:srgbClr val="000000"/>
                            </a:solidFill>
                            <a:prstDash val="solid"/>
                            <a:round/>
                            <a:headEnd/>
                            <a:tailEnd/>
                          </a:ln>
                        </wps:spPr>
                        <wps:bodyPr rot="0" vert="horz" wrap="square" lIns="91440" tIns="45720" rIns="91440" bIns="45720" anchor="t" anchorCtr="0" upright="1">
                          <a:noAutofit/>
                        </wps:bodyPr>
                      </wps:wsp>
                      <wps:wsp>
                        <wps:cNvPr id="146" name="Freeform 36"/>
                        <wps:cNvSpPr>
                          <a:spLocks noEditPoints="1"/>
                        </wps:cNvSpPr>
                        <wps:spPr bwMode="auto">
                          <a:xfrm>
                            <a:off x="515620" y="1925320"/>
                            <a:ext cx="127000" cy="260985"/>
                          </a:xfrm>
                          <a:custGeom>
                            <a:avLst/>
                            <a:gdLst>
                              <a:gd name="T0" fmla="*/ 208 w 320"/>
                              <a:gd name="T1" fmla="*/ 598 h 656"/>
                              <a:gd name="T2" fmla="*/ 208 w 320"/>
                              <a:gd name="T3" fmla="*/ 592 h 656"/>
                              <a:gd name="T4" fmla="*/ 48 w 320"/>
                              <a:gd name="T5" fmla="*/ 592 h 656"/>
                              <a:gd name="T6" fmla="*/ 48 w 320"/>
                              <a:gd name="T7" fmla="*/ 560 h 656"/>
                              <a:gd name="T8" fmla="*/ 208 w 320"/>
                              <a:gd name="T9" fmla="*/ 560 h 656"/>
                              <a:gd name="T10" fmla="*/ 208 w 320"/>
                              <a:gd name="T11" fmla="*/ 528 h 656"/>
                              <a:gd name="T12" fmla="*/ 48 w 320"/>
                              <a:gd name="T13" fmla="*/ 528 h 656"/>
                              <a:gd name="T14" fmla="*/ 48 w 320"/>
                              <a:gd name="T15" fmla="*/ 496 h 656"/>
                              <a:gd name="T16" fmla="*/ 208 w 320"/>
                              <a:gd name="T17" fmla="*/ 496 h 656"/>
                              <a:gd name="T18" fmla="*/ 208 w 320"/>
                              <a:gd name="T19" fmla="*/ 306 h 656"/>
                              <a:gd name="T20" fmla="*/ 320 w 320"/>
                              <a:gd name="T21" fmla="*/ 231 h 656"/>
                              <a:gd name="T22" fmla="*/ 320 w 320"/>
                              <a:gd name="T23" fmla="*/ 31 h 656"/>
                              <a:gd name="T24" fmla="*/ 288 w 320"/>
                              <a:gd name="T25" fmla="*/ 0 h 656"/>
                              <a:gd name="T26" fmla="*/ 32 w 320"/>
                              <a:gd name="T27" fmla="*/ 0 h 656"/>
                              <a:gd name="T28" fmla="*/ 0 w 320"/>
                              <a:gd name="T29" fmla="*/ 31 h 656"/>
                              <a:gd name="T30" fmla="*/ 0 w 320"/>
                              <a:gd name="T31" fmla="*/ 656 h 656"/>
                              <a:gd name="T32" fmla="*/ 242 w 320"/>
                              <a:gd name="T33" fmla="*/ 656 h 656"/>
                              <a:gd name="T34" fmla="*/ 208 w 320"/>
                              <a:gd name="T35" fmla="*/ 598 h 656"/>
                              <a:gd name="T36" fmla="*/ 48 w 320"/>
                              <a:gd name="T37" fmla="*/ 96 h 656"/>
                              <a:gd name="T38" fmla="*/ 272 w 320"/>
                              <a:gd name="T39" fmla="*/ 96 h 656"/>
                              <a:gd name="T40" fmla="*/ 272 w 320"/>
                              <a:gd name="T41" fmla="*/ 128 h 656"/>
                              <a:gd name="T42" fmla="*/ 48 w 320"/>
                              <a:gd name="T43" fmla="*/ 128 h 656"/>
                              <a:gd name="T44" fmla="*/ 48 w 320"/>
                              <a:gd name="T45" fmla="*/ 96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20" h="656">
                                <a:moveTo>
                                  <a:pt x="208" y="598"/>
                                </a:moveTo>
                                <a:lnTo>
                                  <a:pt x="208" y="592"/>
                                </a:lnTo>
                                <a:lnTo>
                                  <a:pt x="48" y="592"/>
                                </a:lnTo>
                                <a:lnTo>
                                  <a:pt x="48" y="560"/>
                                </a:lnTo>
                                <a:lnTo>
                                  <a:pt x="208" y="560"/>
                                </a:lnTo>
                                <a:lnTo>
                                  <a:pt x="208" y="528"/>
                                </a:lnTo>
                                <a:lnTo>
                                  <a:pt x="48" y="528"/>
                                </a:lnTo>
                                <a:lnTo>
                                  <a:pt x="48" y="496"/>
                                </a:lnTo>
                                <a:lnTo>
                                  <a:pt x="208" y="496"/>
                                </a:lnTo>
                                <a:lnTo>
                                  <a:pt x="208" y="306"/>
                                </a:lnTo>
                                <a:cubicBezTo>
                                  <a:pt x="208" y="263"/>
                                  <a:pt x="259" y="239"/>
                                  <a:pt x="320" y="231"/>
                                </a:cubicBezTo>
                                <a:lnTo>
                                  <a:pt x="320" y="31"/>
                                </a:lnTo>
                                <a:cubicBezTo>
                                  <a:pt x="320" y="14"/>
                                  <a:pt x="305" y="0"/>
                                  <a:pt x="288" y="0"/>
                                </a:cubicBezTo>
                                <a:lnTo>
                                  <a:pt x="32" y="0"/>
                                </a:lnTo>
                                <a:cubicBezTo>
                                  <a:pt x="14" y="0"/>
                                  <a:pt x="0" y="14"/>
                                  <a:pt x="0" y="31"/>
                                </a:cubicBezTo>
                                <a:lnTo>
                                  <a:pt x="0" y="656"/>
                                </a:lnTo>
                                <a:lnTo>
                                  <a:pt x="242" y="656"/>
                                </a:lnTo>
                                <a:cubicBezTo>
                                  <a:pt x="220" y="641"/>
                                  <a:pt x="208" y="621"/>
                                  <a:pt x="208" y="598"/>
                                </a:cubicBezTo>
                                <a:close/>
                                <a:moveTo>
                                  <a:pt x="48" y="96"/>
                                </a:moveTo>
                                <a:lnTo>
                                  <a:pt x="272" y="96"/>
                                </a:lnTo>
                                <a:lnTo>
                                  <a:pt x="272" y="128"/>
                                </a:lnTo>
                                <a:lnTo>
                                  <a:pt x="48" y="128"/>
                                </a:lnTo>
                                <a:lnTo>
                                  <a:pt x="48" y="96"/>
                                </a:lnTo>
                                <a:close/>
                              </a:path>
                            </a:pathLst>
                          </a:custGeom>
                          <a:solidFill>
                            <a:srgbClr val="00188F"/>
                          </a:solidFill>
                          <a:ln w="0">
                            <a:solidFill>
                              <a:srgbClr val="000000"/>
                            </a:solidFill>
                            <a:prstDash val="solid"/>
                            <a:round/>
                            <a:headEnd/>
                            <a:tailEnd/>
                          </a:ln>
                        </wps:spPr>
                        <wps:bodyPr rot="0" vert="horz" wrap="square" lIns="91440" tIns="45720" rIns="91440" bIns="45720" anchor="t" anchorCtr="0" upright="1">
                          <a:noAutofit/>
                        </wps:bodyPr>
                      </wps:wsp>
                      <wps:wsp>
                        <wps:cNvPr id="147" name="Rectangle 37"/>
                        <wps:cNvSpPr>
                          <a:spLocks noChangeArrowheads="1"/>
                        </wps:cNvSpPr>
                        <wps:spPr bwMode="auto">
                          <a:xfrm>
                            <a:off x="367665" y="2229485"/>
                            <a:ext cx="9080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872E3B" w14:textId="5A07E871" w:rsidR="00952BC4" w:rsidRDefault="00952BC4">
                              <w:r>
                                <w:rPr>
                                  <w:rFonts w:ascii="Calibri" w:hAnsi="Calibri" w:cs="Calibri"/>
                                  <w:color w:val="00188F"/>
                                  <w:sz w:val="12"/>
                                  <w:szCs w:val="12"/>
                                </w:rPr>
                                <w:t>On</w:t>
                              </w:r>
                            </w:p>
                          </w:txbxContent>
                        </wps:txbx>
                        <wps:bodyPr rot="0" vert="horz" wrap="none" lIns="0" tIns="0" rIns="0" bIns="0" anchor="t" anchorCtr="0">
                          <a:spAutoFit/>
                        </wps:bodyPr>
                      </wps:wsp>
                      <wps:wsp>
                        <wps:cNvPr id="148" name="Rectangle 38"/>
                        <wps:cNvSpPr>
                          <a:spLocks noChangeArrowheads="1"/>
                        </wps:cNvSpPr>
                        <wps:spPr bwMode="auto">
                          <a:xfrm>
                            <a:off x="457835" y="2229485"/>
                            <a:ext cx="2349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F764CD" w14:textId="7B2BFC45" w:rsidR="00952BC4" w:rsidRDefault="00952BC4">
                              <w:r>
                                <w:rPr>
                                  <w:rFonts w:ascii="Calibri" w:hAnsi="Calibri" w:cs="Calibri"/>
                                  <w:color w:val="00188F"/>
                                  <w:sz w:val="12"/>
                                  <w:szCs w:val="12"/>
                                </w:rPr>
                                <w:t>-</w:t>
                              </w:r>
                            </w:p>
                          </w:txbxContent>
                        </wps:txbx>
                        <wps:bodyPr rot="0" vert="horz" wrap="none" lIns="0" tIns="0" rIns="0" bIns="0" anchor="t" anchorCtr="0">
                          <a:spAutoFit/>
                        </wps:bodyPr>
                      </wps:wsp>
                      <wps:wsp>
                        <wps:cNvPr id="149" name="Rectangle 39"/>
                        <wps:cNvSpPr>
                          <a:spLocks noChangeArrowheads="1"/>
                        </wps:cNvSpPr>
                        <wps:spPr bwMode="auto">
                          <a:xfrm>
                            <a:off x="481330" y="2229485"/>
                            <a:ext cx="38608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4EE0B0" w14:textId="322573F7" w:rsidR="00952BC4" w:rsidRDefault="00952BC4">
                              <w:r>
                                <w:rPr>
                                  <w:rFonts w:ascii="Calibri" w:hAnsi="Calibri" w:cs="Calibri"/>
                                  <w:color w:val="00188F"/>
                                  <w:sz w:val="12"/>
                                  <w:szCs w:val="12"/>
                                </w:rPr>
                                <w:t xml:space="preserve">Premise SQL </w:t>
                              </w:r>
                            </w:p>
                          </w:txbxContent>
                        </wps:txbx>
                        <wps:bodyPr rot="0" vert="horz" wrap="none" lIns="0" tIns="0" rIns="0" bIns="0" anchor="t" anchorCtr="0">
                          <a:spAutoFit/>
                        </wps:bodyPr>
                      </wps:wsp>
                      <wps:wsp>
                        <wps:cNvPr id="150" name="Rectangle 40"/>
                        <wps:cNvSpPr>
                          <a:spLocks noChangeArrowheads="1"/>
                        </wps:cNvSpPr>
                        <wps:spPr bwMode="auto">
                          <a:xfrm>
                            <a:off x="508635" y="2322830"/>
                            <a:ext cx="21844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EFC232" w14:textId="09409FD0" w:rsidR="00952BC4" w:rsidRDefault="00952BC4">
                              <w:r>
                                <w:rPr>
                                  <w:rFonts w:ascii="Calibri" w:hAnsi="Calibri" w:cs="Calibri"/>
                                  <w:color w:val="00188F"/>
                                  <w:sz w:val="12"/>
                                  <w:szCs w:val="12"/>
                                </w:rPr>
                                <w:t>Cluster</w:t>
                              </w:r>
                            </w:p>
                          </w:txbxContent>
                        </wps:txbx>
                        <wps:bodyPr rot="0" vert="horz" wrap="none" lIns="0" tIns="0" rIns="0" bIns="0" anchor="t" anchorCtr="0">
                          <a:spAutoFit/>
                        </wps:bodyPr>
                      </wps:wsp>
                      <wps:wsp>
                        <wps:cNvPr id="151" name="Freeform 41"/>
                        <wps:cNvSpPr>
                          <a:spLocks noEditPoints="1"/>
                        </wps:cNvSpPr>
                        <wps:spPr bwMode="auto">
                          <a:xfrm>
                            <a:off x="739140" y="1693545"/>
                            <a:ext cx="196850" cy="260350"/>
                          </a:xfrm>
                          <a:custGeom>
                            <a:avLst/>
                            <a:gdLst>
                              <a:gd name="T0" fmla="*/ 368 w 496"/>
                              <a:gd name="T1" fmla="*/ 260 h 656"/>
                              <a:gd name="T2" fmla="*/ 320 w 496"/>
                              <a:gd name="T3" fmla="*/ 264 h 656"/>
                              <a:gd name="T4" fmla="*/ 320 w 496"/>
                              <a:gd name="T5" fmla="*/ 264 h 656"/>
                              <a:gd name="T6" fmla="*/ 320 w 496"/>
                              <a:gd name="T7" fmla="*/ 31 h 656"/>
                              <a:gd name="T8" fmla="*/ 288 w 496"/>
                              <a:gd name="T9" fmla="*/ 0 h 656"/>
                              <a:gd name="T10" fmla="*/ 32 w 496"/>
                              <a:gd name="T11" fmla="*/ 0 h 656"/>
                              <a:gd name="T12" fmla="*/ 0 w 496"/>
                              <a:gd name="T13" fmla="*/ 31 h 656"/>
                              <a:gd name="T14" fmla="*/ 0 w 496"/>
                              <a:gd name="T15" fmla="*/ 656 h 656"/>
                              <a:gd name="T16" fmla="*/ 325 w 496"/>
                              <a:gd name="T17" fmla="*/ 656 h 656"/>
                              <a:gd name="T18" fmla="*/ 320 w 496"/>
                              <a:gd name="T19" fmla="*/ 652 h 656"/>
                              <a:gd name="T20" fmla="*/ 368 w 496"/>
                              <a:gd name="T21" fmla="*/ 656 h 656"/>
                              <a:gd name="T22" fmla="*/ 496 w 496"/>
                              <a:gd name="T23" fmla="*/ 598 h 656"/>
                              <a:gd name="T24" fmla="*/ 496 w 496"/>
                              <a:gd name="T25" fmla="*/ 306 h 656"/>
                              <a:gd name="T26" fmla="*/ 368 w 496"/>
                              <a:gd name="T27" fmla="*/ 260 h 656"/>
                              <a:gd name="T28" fmla="*/ 312 w 496"/>
                              <a:gd name="T29" fmla="*/ 265 h 656"/>
                              <a:gd name="T30" fmla="*/ 310 w 496"/>
                              <a:gd name="T31" fmla="*/ 265 h 656"/>
                              <a:gd name="T32" fmla="*/ 312 w 496"/>
                              <a:gd name="T33" fmla="*/ 265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96" h="656">
                                <a:moveTo>
                                  <a:pt x="368" y="260"/>
                                </a:moveTo>
                                <a:cubicBezTo>
                                  <a:pt x="351" y="260"/>
                                  <a:pt x="335" y="262"/>
                                  <a:pt x="320" y="264"/>
                                </a:cubicBezTo>
                                <a:cubicBezTo>
                                  <a:pt x="320" y="264"/>
                                  <a:pt x="320" y="264"/>
                                  <a:pt x="320" y="264"/>
                                </a:cubicBezTo>
                                <a:lnTo>
                                  <a:pt x="320" y="31"/>
                                </a:lnTo>
                                <a:cubicBezTo>
                                  <a:pt x="320" y="14"/>
                                  <a:pt x="306" y="0"/>
                                  <a:pt x="288" y="0"/>
                                </a:cubicBezTo>
                                <a:lnTo>
                                  <a:pt x="32" y="0"/>
                                </a:lnTo>
                                <a:cubicBezTo>
                                  <a:pt x="15" y="0"/>
                                  <a:pt x="0" y="14"/>
                                  <a:pt x="0" y="31"/>
                                </a:cubicBezTo>
                                <a:lnTo>
                                  <a:pt x="0" y="656"/>
                                </a:lnTo>
                                <a:lnTo>
                                  <a:pt x="325" y="656"/>
                                </a:lnTo>
                                <a:cubicBezTo>
                                  <a:pt x="324" y="655"/>
                                  <a:pt x="322" y="653"/>
                                  <a:pt x="320" y="652"/>
                                </a:cubicBezTo>
                                <a:cubicBezTo>
                                  <a:pt x="335" y="655"/>
                                  <a:pt x="351" y="656"/>
                                  <a:pt x="368" y="656"/>
                                </a:cubicBezTo>
                                <a:cubicBezTo>
                                  <a:pt x="439" y="656"/>
                                  <a:pt x="496" y="630"/>
                                  <a:pt x="496" y="598"/>
                                </a:cubicBezTo>
                                <a:cubicBezTo>
                                  <a:pt x="496" y="598"/>
                                  <a:pt x="496" y="311"/>
                                  <a:pt x="496" y="306"/>
                                </a:cubicBezTo>
                                <a:cubicBezTo>
                                  <a:pt x="496" y="281"/>
                                  <a:pt x="439" y="260"/>
                                  <a:pt x="368" y="260"/>
                                </a:cubicBezTo>
                                <a:close/>
                                <a:moveTo>
                                  <a:pt x="312" y="265"/>
                                </a:moveTo>
                                <a:cubicBezTo>
                                  <a:pt x="311" y="265"/>
                                  <a:pt x="311" y="265"/>
                                  <a:pt x="310" y="265"/>
                                </a:cubicBezTo>
                                <a:cubicBezTo>
                                  <a:pt x="311" y="265"/>
                                  <a:pt x="311" y="265"/>
                                  <a:pt x="312" y="265"/>
                                </a:cubicBez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55" name="Freeform 42"/>
                        <wps:cNvSpPr>
                          <a:spLocks noEditPoints="1"/>
                        </wps:cNvSpPr>
                        <wps:spPr bwMode="auto">
                          <a:xfrm>
                            <a:off x="739140" y="1693545"/>
                            <a:ext cx="196850" cy="260350"/>
                          </a:xfrm>
                          <a:custGeom>
                            <a:avLst/>
                            <a:gdLst>
                              <a:gd name="T0" fmla="*/ 368 w 496"/>
                              <a:gd name="T1" fmla="*/ 260 h 656"/>
                              <a:gd name="T2" fmla="*/ 320 w 496"/>
                              <a:gd name="T3" fmla="*/ 264 h 656"/>
                              <a:gd name="T4" fmla="*/ 320 w 496"/>
                              <a:gd name="T5" fmla="*/ 264 h 656"/>
                              <a:gd name="T6" fmla="*/ 320 w 496"/>
                              <a:gd name="T7" fmla="*/ 31 h 656"/>
                              <a:gd name="T8" fmla="*/ 288 w 496"/>
                              <a:gd name="T9" fmla="*/ 0 h 656"/>
                              <a:gd name="T10" fmla="*/ 32 w 496"/>
                              <a:gd name="T11" fmla="*/ 0 h 656"/>
                              <a:gd name="T12" fmla="*/ 0 w 496"/>
                              <a:gd name="T13" fmla="*/ 31 h 656"/>
                              <a:gd name="T14" fmla="*/ 0 w 496"/>
                              <a:gd name="T15" fmla="*/ 656 h 656"/>
                              <a:gd name="T16" fmla="*/ 325 w 496"/>
                              <a:gd name="T17" fmla="*/ 656 h 656"/>
                              <a:gd name="T18" fmla="*/ 320 w 496"/>
                              <a:gd name="T19" fmla="*/ 652 h 656"/>
                              <a:gd name="T20" fmla="*/ 368 w 496"/>
                              <a:gd name="T21" fmla="*/ 656 h 656"/>
                              <a:gd name="T22" fmla="*/ 496 w 496"/>
                              <a:gd name="T23" fmla="*/ 598 h 656"/>
                              <a:gd name="T24" fmla="*/ 496 w 496"/>
                              <a:gd name="T25" fmla="*/ 306 h 656"/>
                              <a:gd name="T26" fmla="*/ 368 w 496"/>
                              <a:gd name="T27" fmla="*/ 260 h 656"/>
                              <a:gd name="T28" fmla="*/ 312 w 496"/>
                              <a:gd name="T29" fmla="*/ 265 h 656"/>
                              <a:gd name="T30" fmla="*/ 310 w 496"/>
                              <a:gd name="T31" fmla="*/ 265 h 656"/>
                              <a:gd name="T32" fmla="*/ 312 w 496"/>
                              <a:gd name="T33" fmla="*/ 265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96" h="656">
                                <a:moveTo>
                                  <a:pt x="368" y="260"/>
                                </a:moveTo>
                                <a:cubicBezTo>
                                  <a:pt x="351" y="260"/>
                                  <a:pt x="335" y="262"/>
                                  <a:pt x="320" y="264"/>
                                </a:cubicBezTo>
                                <a:cubicBezTo>
                                  <a:pt x="320" y="264"/>
                                  <a:pt x="320" y="264"/>
                                  <a:pt x="320" y="264"/>
                                </a:cubicBezTo>
                                <a:lnTo>
                                  <a:pt x="320" y="31"/>
                                </a:lnTo>
                                <a:cubicBezTo>
                                  <a:pt x="320" y="14"/>
                                  <a:pt x="306" y="0"/>
                                  <a:pt x="288" y="0"/>
                                </a:cubicBezTo>
                                <a:lnTo>
                                  <a:pt x="32" y="0"/>
                                </a:lnTo>
                                <a:cubicBezTo>
                                  <a:pt x="15" y="0"/>
                                  <a:pt x="0" y="14"/>
                                  <a:pt x="0" y="31"/>
                                </a:cubicBezTo>
                                <a:lnTo>
                                  <a:pt x="0" y="656"/>
                                </a:lnTo>
                                <a:lnTo>
                                  <a:pt x="325" y="656"/>
                                </a:lnTo>
                                <a:cubicBezTo>
                                  <a:pt x="324" y="655"/>
                                  <a:pt x="322" y="653"/>
                                  <a:pt x="320" y="652"/>
                                </a:cubicBezTo>
                                <a:cubicBezTo>
                                  <a:pt x="335" y="655"/>
                                  <a:pt x="351" y="656"/>
                                  <a:pt x="368" y="656"/>
                                </a:cubicBezTo>
                                <a:cubicBezTo>
                                  <a:pt x="439" y="656"/>
                                  <a:pt x="496" y="630"/>
                                  <a:pt x="496" y="598"/>
                                </a:cubicBezTo>
                                <a:cubicBezTo>
                                  <a:pt x="496" y="598"/>
                                  <a:pt x="496" y="311"/>
                                  <a:pt x="496" y="306"/>
                                </a:cubicBezTo>
                                <a:cubicBezTo>
                                  <a:pt x="496" y="281"/>
                                  <a:pt x="439" y="260"/>
                                  <a:pt x="368" y="260"/>
                                </a:cubicBezTo>
                                <a:close/>
                                <a:moveTo>
                                  <a:pt x="312" y="265"/>
                                </a:moveTo>
                                <a:cubicBezTo>
                                  <a:pt x="311" y="265"/>
                                  <a:pt x="311" y="265"/>
                                  <a:pt x="310" y="265"/>
                                </a:cubicBezTo>
                                <a:cubicBezTo>
                                  <a:pt x="311" y="265"/>
                                  <a:pt x="311" y="265"/>
                                  <a:pt x="312" y="265"/>
                                </a:cubicBezTo>
                                <a:close/>
                              </a:path>
                            </a:pathLst>
                          </a:cu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6" name="Freeform 43"/>
                        <wps:cNvSpPr>
                          <a:spLocks/>
                        </wps:cNvSpPr>
                        <wps:spPr bwMode="auto">
                          <a:xfrm>
                            <a:off x="834390" y="1828800"/>
                            <a:ext cx="101600" cy="125095"/>
                          </a:xfrm>
                          <a:custGeom>
                            <a:avLst/>
                            <a:gdLst>
                              <a:gd name="T0" fmla="*/ 128 w 256"/>
                              <a:gd name="T1" fmla="*/ 31 h 316"/>
                              <a:gd name="T2" fmla="*/ 0 w 256"/>
                              <a:gd name="T3" fmla="*/ 0 h 316"/>
                              <a:gd name="T4" fmla="*/ 0 w 256"/>
                              <a:gd name="T5" fmla="*/ 258 h 316"/>
                              <a:gd name="T6" fmla="*/ 128 w 256"/>
                              <a:gd name="T7" fmla="*/ 316 h 316"/>
                              <a:gd name="T8" fmla="*/ 256 w 256"/>
                              <a:gd name="T9" fmla="*/ 258 h 316"/>
                              <a:gd name="T10" fmla="*/ 256 w 256"/>
                              <a:gd name="T11" fmla="*/ 0 h 316"/>
                              <a:gd name="T12" fmla="*/ 128 w 256"/>
                              <a:gd name="T13" fmla="*/ 31 h 316"/>
                            </a:gdLst>
                            <a:ahLst/>
                            <a:cxnLst>
                              <a:cxn ang="0">
                                <a:pos x="T0" y="T1"/>
                              </a:cxn>
                              <a:cxn ang="0">
                                <a:pos x="T2" y="T3"/>
                              </a:cxn>
                              <a:cxn ang="0">
                                <a:pos x="T4" y="T5"/>
                              </a:cxn>
                              <a:cxn ang="0">
                                <a:pos x="T6" y="T7"/>
                              </a:cxn>
                              <a:cxn ang="0">
                                <a:pos x="T8" y="T9"/>
                              </a:cxn>
                              <a:cxn ang="0">
                                <a:pos x="T10" y="T11"/>
                              </a:cxn>
                              <a:cxn ang="0">
                                <a:pos x="T12" y="T13"/>
                              </a:cxn>
                            </a:cxnLst>
                            <a:rect l="0" t="0" r="r" b="b"/>
                            <a:pathLst>
                              <a:path w="256" h="316">
                                <a:moveTo>
                                  <a:pt x="128" y="31"/>
                                </a:moveTo>
                                <a:cubicBezTo>
                                  <a:pt x="79" y="31"/>
                                  <a:pt x="27" y="21"/>
                                  <a:pt x="0" y="0"/>
                                </a:cubicBezTo>
                                <a:lnTo>
                                  <a:pt x="0" y="258"/>
                                </a:lnTo>
                                <a:cubicBezTo>
                                  <a:pt x="0" y="290"/>
                                  <a:pt x="58" y="316"/>
                                  <a:pt x="128" y="316"/>
                                </a:cubicBezTo>
                                <a:cubicBezTo>
                                  <a:pt x="199" y="316"/>
                                  <a:pt x="256" y="290"/>
                                  <a:pt x="256" y="258"/>
                                </a:cubicBezTo>
                                <a:lnTo>
                                  <a:pt x="256" y="0"/>
                                </a:lnTo>
                                <a:cubicBezTo>
                                  <a:pt x="230" y="21"/>
                                  <a:pt x="178" y="31"/>
                                  <a:pt x="128" y="31"/>
                                </a:cubicBezTo>
                                <a:close/>
                              </a:path>
                            </a:pathLst>
                          </a:custGeom>
                          <a:solidFill>
                            <a:srgbClr val="00188F"/>
                          </a:solidFill>
                          <a:ln w="0">
                            <a:solidFill>
                              <a:srgbClr val="000000"/>
                            </a:solidFill>
                            <a:prstDash val="solid"/>
                            <a:round/>
                            <a:headEnd/>
                            <a:tailEnd/>
                          </a:ln>
                        </wps:spPr>
                        <wps:bodyPr rot="0" vert="horz" wrap="square" lIns="91440" tIns="45720" rIns="91440" bIns="45720" anchor="t" anchorCtr="0" upright="1">
                          <a:noAutofit/>
                        </wps:bodyPr>
                      </wps:wsp>
                      <wps:wsp>
                        <wps:cNvPr id="157" name="Oval 44"/>
                        <wps:cNvSpPr>
                          <a:spLocks noChangeArrowheads="1"/>
                        </wps:cNvSpPr>
                        <wps:spPr bwMode="auto">
                          <a:xfrm>
                            <a:off x="834390" y="1797050"/>
                            <a:ext cx="101600" cy="36195"/>
                          </a:xfrm>
                          <a:prstGeom prst="ellipse">
                            <a:avLst/>
                          </a:prstGeom>
                          <a:solidFill>
                            <a:srgbClr val="00188F"/>
                          </a:solidFill>
                          <a:ln w="0">
                            <a:solidFill>
                              <a:srgbClr val="000000"/>
                            </a:solidFill>
                            <a:prstDash val="solid"/>
                            <a:round/>
                            <a:headEnd/>
                            <a:tailEnd/>
                          </a:ln>
                        </wps:spPr>
                        <wps:bodyPr rot="0" vert="horz" wrap="square" lIns="91440" tIns="45720" rIns="91440" bIns="45720" anchor="t" anchorCtr="0" upright="1">
                          <a:noAutofit/>
                        </wps:bodyPr>
                      </wps:wsp>
                      <wps:wsp>
                        <wps:cNvPr id="158" name="Freeform 45"/>
                        <wps:cNvSpPr>
                          <a:spLocks noEditPoints="1"/>
                        </wps:cNvSpPr>
                        <wps:spPr bwMode="auto">
                          <a:xfrm>
                            <a:off x="739140" y="1693545"/>
                            <a:ext cx="127000" cy="260350"/>
                          </a:xfrm>
                          <a:custGeom>
                            <a:avLst/>
                            <a:gdLst>
                              <a:gd name="T0" fmla="*/ 208 w 320"/>
                              <a:gd name="T1" fmla="*/ 598 h 656"/>
                              <a:gd name="T2" fmla="*/ 208 w 320"/>
                              <a:gd name="T3" fmla="*/ 592 h 656"/>
                              <a:gd name="T4" fmla="*/ 48 w 320"/>
                              <a:gd name="T5" fmla="*/ 592 h 656"/>
                              <a:gd name="T6" fmla="*/ 48 w 320"/>
                              <a:gd name="T7" fmla="*/ 560 h 656"/>
                              <a:gd name="T8" fmla="*/ 208 w 320"/>
                              <a:gd name="T9" fmla="*/ 560 h 656"/>
                              <a:gd name="T10" fmla="*/ 208 w 320"/>
                              <a:gd name="T11" fmla="*/ 528 h 656"/>
                              <a:gd name="T12" fmla="*/ 48 w 320"/>
                              <a:gd name="T13" fmla="*/ 528 h 656"/>
                              <a:gd name="T14" fmla="*/ 48 w 320"/>
                              <a:gd name="T15" fmla="*/ 496 h 656"/>
                              <a:gd name="T16" fmla="*/ 208 w 320"/>
                              <a:gd name="T17" fmla="*/ 496 h 656"/>
                              <a:gd name="T18" fmla="*/ 208 w 320"/>
                              <a:gd name="T19" fmla="*/ 306 h 656"/>
                              <a:gd name="T20" fmla="*/ 320 w 320"/>
                              <a:gd name="T21" fmla="*/ 231 h 656"/>
                              <a:gd name="T22" fmla="*/ 320 w 320"/>
                              <a:gd name="T23" fmla="*/ 31 h 656"/>
                              <a:gd name="T24" fmla="*/ 288 w 320"/>
                              <a:gd name="T25" fmla="*/ 0 h 656"/>
                              <a:gd name="T26" fmla="*/ 32 w 320"/>
                              <a:gd name="T27" fmla="*/ 0 h 656"/>
                              <a:gd name="T28" fmla="*/ 0 w 320"/>
                              <a:gd name="T29" fmla="*/ 31 h 656"/>
                              <a:gd name="T30" fmla="*/ 0 w 320"/>
                              <a:gd name="T31" fmla="*/ 656 h 656"/>
                              <a:gd name="T32" fmla="*/ 243 w 320"/>
                              <a:gd name="T33" fmla="*/ 656 h 656"/>
                              <a:gd name="T34" fmla="*/ 208 w 320"/>
                              <a:gd name="T35" fmla="*/ 598 h 656"/>
                              <a:gd name="T36" fmla="*/ 48 w 320"/>
                              <a:gd name="T37" fmla="*/ 96 h 656"/>
                              <a:gd name="T38" fmla="*/ 272 w 320"/>
                              <a:gd name="T39" fmla="*/ 96 h 656"/>
                              <a:gd name="T40" fmla="*/ 272 w 320"/>
                              <a:gd name="T41" fmla="*/ 128 h 656"/>
                              <a:gd name="T42" fmla="*/ 48 w 320"/>
                              <a:gd name="T43" fmla="*/ 128 h 656"/>
                              <a:gd name="T44" fmla="*/ 48 w 320"/>
                              <a:gd name="T45" fmla="*/ 96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20" h="656">
                                <a:moveTo>
                                  <a:pt x="208" y="598"/>
                                </a:moveTo>
                                <a:lnTo>
                                  <a:pt x="208" y="592"/>
                                </a:lnTo>
                                <a:lnTo>
                                  <a:pt x="48" y="592"/>
                                </a:lnTo>
                                <a:lnTo>
                                  <a:pt x="48" y="560"/>
                                </a:lnTo>
                                <a:lnTo>
                                  <a:pt x="208" y="560"/>
                                </a:lnTo>
                                <a:lnTo>
                                  <a:pt x="208" y="528"/>
                                </a:lnTo>
                                <a:lnTo>
                                  <a:pt x="48" y="528"/>
                                </a:lnTo>
                                <a:lnTo>
                                  <a:pt x="48" y="496"/>
                                </a:lnTo>
                                <a:lnTo>
                                  <a:pt x="208" y="496"/>
                                </a:lnTo>
                                <a:lnTo>
                                  <a:pt x="208" y="306"/>
                                </a:lnTo>
                                <a:cubicBezTo>
                                  <a:pt x="208" y="263"/>
                                  <a:pt x="259" y="239"/>
                                  <a:pt x="320" y="231"/>
                                </a:cubicBezTo>
                                <a:lnTo>
                                  <a:pt x="320" y="31"/>
                                </a:lnTo>
                                <a:cubicBezTo>
                                  <a:pt x="320" y="14"/>
                                  <a:pt x="306" y="0"/>
                                  <a:pt x="288" y="0"/>
                                </a:cubicBezTo>
                                <a:lnTo>
                                  <a:pt x="32" y="0"/>
                                </a:lnTo>
                                <a:cubicBezTo>
                                  <a:pt x="15" y="0"/>
                                  <a:pt x="0" y="14"/>
                                  <a:pt x="0" y="31"/>
                                </a:cubicBezTo>
                                <a:lnTo>
                                  <a:pt x="0" y="656"/>
                                </a:lnTo>
                                <a:lnTo>
                                  <a:pt x="243" y="656"/>
                                </a:lnTo>
                                <a:cubicBezTo>
                                  <a:pt x="221" y="641"/>
                                  <a:pt x="208" y="621"/>
                                  <a:pt x="208" y="598"/>
                                </a:cubicBezTo>
                                <a:close/>
                                <a:moveTo>
                                  <a:pt x="48" y="96"/>
                                </a:moveTo>
                                <a:lnTo>
                                  <a:pt x="272" y="96"/>
                                </a:lnTo>
                                <a:lnTo>
                                  <a:pt x="272" y="128"/>
                                </a:lnTo>
                                <a:lnTo>
                                  <a:pt x="48" y="128"/>
                                </a:lnTo>
                                <a:lnTo>
                                  <a:pt x="48" y="96"/>
                                </a:lnTo>
                                <a:close/>
                              </a:path>
                            </a:pathLst>
                          </a:custGeom>
                          <a:solidFill>
                            <a:srgbClr val="00188F"/>
                          </a:solidFill>
                          <a:ln w="0">
                            <a:solidFill>
                              <a:srgbClr val="000000"/>
                            </a:solidFill>
                            <a:prstDash val="solid"/>
                            <a:round/>
                            <a:headEnd/>
                            <a:tailEnd/>
                          </a:ln>
                        </wps:spPr>
                        <wps:bodyPr rot="0" vert="horz" wrap="square" lIns="91440" tIns="45720" rIns="91440" bIns="45720" anchor="t" anchorCtr="0" upright="1">
                          <a:noAutofit/>
                        </wps:bodyPr>
                      </wps:wsp>
                      <wps:wsp>
                        <wps:cNvPr id="159" name="Freeform 46"/>
                        <wps:cNvSpPr>
                          <a:spLocks noEditPoints="1"/>
                        </wps:cNvSpPr>
                        <wps:spPr bwMode="auto">
                          <a:xfrm>
                            <a:off x="238125" y="1693545"/>
                            <a:ext cx="197485" cy="260350"/>
                          </a:xfrm>
                          <a:custGeom>
                            <a:avLst/>
                            <a:gdLst>
                              <a:gd name="T0" fmla="*/ 368 w 496"/>
                              <a:gd name="T1" fmla="*/ 260 h 656"/>
                              <a:gd name="T2" fmla="*/ 320 w 496"/>
                              <a:gd name="T3" fmla="*/ 264 h 656"/>
                              <a:gd name="T4" fmla="*/ 320 w 496"/>
                              <a:gd name="T5" fmla="*/ 264 h 656"/>
                              <a:gd name="T6" fmla="*/ 320 w 496"/>
                              <a:gd name="T7" fmla="*/ 31 h 656"/>
                              <a:gd name="T8" fmla="*/ 288 w 496"/>
                              <a:gd name="T9" fmla="*/ 0 h 656"/>
                              <a:gd name="T10" fmla="*/ 32 w 496"/>
                              <a:gd name="T11" fmla="*/ 0 h 656"/>
                              <a:gd name="T12" fmla="*/ 0 w 496"/>
                              <a:gd name="T13" fmla="*/ 31 h 656"/>
                              <a:gd name="T14" fmla="*/ 0 w 496"/>
                              <a:gd name="T15" fmla="*/ 656 h 656"/>
                              <a:gd name="T16" fmla="*/ 325 w 496"/>
                              <a:gd name="T17" fmla="*/ 656 h 656"/>
                              <a:gd name="T18" fmla="*/ 320 w 496"/>
                              <a:gd name="T19" fmla="*/ 652 h 656"/>
                              <a:gd name="T20" fmla="*/ 368 w 496"/>
                              <a:gd name="T21" fmla="*/ 656 h 656"/>
                              <a:gd name="T22" fmla="*/ 496 w 496"/>
                              <a:gd name="T23" fmla="*/ 598 h 656"/>
                              <a:gd name="T24" fmla="*/ 496 w 496"/>
                              <a:gd name="T25" fmla="*/ 306 h 656"/>
                              <a:gd name="T26" fmla="*/ 368 w 496"/>
                              <a:gd name="T27" fmla="*/ 260 h 656"/>
                              <a:gd name="T28" fmla="*/ 312 w 496"/>
                              <a:gd name="T29" fmla="*/ 265 h 656"/>
                              <a:gd name="T30" fmla="*/ 310 w 496"/>
                              <a:gd name="T31" fmla="*/ 265 h 656"/>
                              <a:gd name="T32" fmla="*/ 312 w 496"/>
                              <a:gd name="T33" fmla="*/ 265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96" h="656">
                                <a:moveTo>
                                  <a:pt x="368" y="260"/>
                                </a:moveTo>
                                <a:cubicBezTo>
                                  <a:pt x="351" y="260"/>
                                  <a:pt x="335" y="262"/>
                                  <a:pt x="320" y="264"/>
                                </a:cubicBezTo>
                                <a:cubicBezTo>
                                  <a:pt x="320" y="264"/>
                                  <a:pt x="320" y="264"/>
                                  <a:pt x="320" y="264"/>
                                </a:cubicBezTo>
                                <a:lnTo>
                                  <a:pt x="320" y="31"/>
                                </a:lnTo>
                                <a:cubicBezTo>
                                  <a:pt x="320" y="14"/>
                                  <a:pt x="306" y="0"/>
                                  <a:pt x="288" y="0"/>
                                </a:cubicBezTo>
                                <a:lnTo>
                                  <a:pt x="32" y="0"/>
                                </a:lnTo>
                                <a:cubicBezTo>
                                  <a:pt x="15" y="0"/>
                                  <a:pt x="0" y="14"/>
                                  <a:pt x="0" y="31"/>
                                </a:cubicBezTo>
                                <a:lnTo>
                                  <a:pt x="0" y="656"/>
                                </a:lnTo>
                                <a:lnTo>
                                  <a:pt x="325" y="656"/>
                                </a:lnTo>
                                <a:cubicBezTo>
                                  <a:pt x="324" y="655"/>
                                  <a:pt x="322" y="653"/>
                                  <a:pt x="320" y="652"/>
                                </a:cubicBezTo>
                                <a:cubicBezTo>
                                  <a:pt x="335" y="655"/>
                                  <a:pt x="351" y="656"/>
                                  <a:pt x="368" y="656"/>
                                </a:cubicBezTo>
                                <a:cubicBezTo>
                                  <a:pt x="439" y="656"/>
                                  <a:pt x="496" y="630"/>
                                  <a:pt x="496" y="598"/>
                                </a:cubicBezTo>
                                <a:cubicBezTo>
                                  <a:pt x="496" y="598"/>
                                  <a:pt x="496" y="311"/>
                                  <a:pt x="496" y="306"/>
                                </a:cubicBezTo>
                                <a:cubicBezTo>
                                  <a:pt x="496" y="281"/>
                                  <a:pt x="439" y="260"/>
                                  <a:pt x="368" y="260"/>
                                </a:cubicBezTo>
                                <a:close/>
                                <a:moveTo>
                                  <a:pt x="312" y="265"/>
                                </a:moveTo>
                                <a:cubicBezTo>
                                  <a:pt x="311" y="265"/>
                                  <a:pt x="311" y="265"/>
                                  <a:pt x="310" y="265"/>
                                </a:cubicBezTo>
                                <a:cubicBezTo>
                                  <a:pt x="311" y="265"/>
                                  <a:pt x="311" y="265"/>
                                  <a:pt x="312" y="265"/>
                                </a:cubicBez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60" name="Freeform 47"/>
                        <wps:cNvSpPr>
                          <a:spLocks noEditPoints="1"/>
                        </wps:cNvSpPr>
                        <wps:spPr bwMode="auto">
                          <a:xfrm>
                            <a:off x="238125" y="1693545"/>
                            <a:ext cx="197485" cy="260350"/>
                          </a:xfrm>
                          <a:custGeom>
                            <a:avLst/>
                            <a:gdLst>
                              <a:gd name="T0" fmla="*/ 368 w 496"/>
                              <a:gd name="T1" fmla="*/ 260 h 656"/>
                              <a:gd name="T2" fmla="*/ 320 w 496"/>
                              <a:gd name="T3" fmla="*/ 264 h 656"/>
                              <a:gd name="T4" fmla="*/ 320 w 496"/>
                              <a:gd name="T5" fmla="*/ 264 h 656"/>
                              <a:gd name="T6" fmla="*/ 320 w 496"/>
                              <a:gd name="T7" fmla="*/ 31 h 656"/>
                              <a:gd name="T8" fmla="*/ 288 w 496"/>
                              <a:gd name="T9" fmla="*/ 0 h 656"/>
                              <a:gd name="T10" fmla="*/ 32 w 496"/>
                              <a:gd name="T11" fmla="*/ 0 h 656"/>
                              <a:gd name="T12" fmla="*/ 0 w 496"/>
                              <a:gd name="T13" fmla="*/ 31 h 656"/>
                              <a:gd name="T14" fmla="*/ 0 w 496"/>
                              <a:gd name="T15" fmla="*/ 656 h 656"/>
                              <a:gd name="T16" fmla="*/ 325 w 496"/>
                              <a:gd name="T17" fmla="*/ 656 h 656"/>
                              <a:gd name="T18" fmla="*/ 320 w 496"/>
                              <a:gd name="T19" fmla="*/ 652 h 656"/>
                              <a:gd name="T20" fmla="*/ 368 w 496"/>
                              <a:gd name="T21" fmla="*/ 656 h 656"/>
                              <a:gd name="T22" fmla="*/ 496 w 496"/>
                              <a:gd name="T23" fmla="*/ 598 h 656"/>
                              <a:gd name="T24" fmla="*/ 496 w 496"/>
                              <a:gd name="T25" fmla="*/ 306 h 656"/>
                              <a:gd name="T26" fmla="*/ 368 w 496"/>
                              <a:gd name="T27" fmla="*/ 260 h 656"/>
                              <a:gd name="T28" fmla="*/ 312 w 496"/>
                              <a:gd name="T29" fmla="*/ 265 h 656"/>
                              <a:gd name="T30" fmla="*/ 310 w 496"/>
                              <a:gd name="T31" fmla="*/ 265 h 656"/>
                              <a:gd name="T32" fmla="*/ 312 w 496"/>
                              <a:gd name="T33" fmla="*/ 265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96" h="656">
                                <a:moveTo>
                                  <a:pt x="368" y="260"/>
                                </a:moveTo>
                                <a:cubicBezTo>
                                  <a:pt x="351" y="260"/>
                                  <a:pt x="335" y="262"/>
                                  <a:pt x="320" y="264"/>
                                </a:cubicBezTo>
                                <a:cubicBezTo>
                                  <a:pt x="320" y="264"/>
                                  <a:pt x="320" y="264"/>
                                  <a:pt x="320" y="264"/>
                                </a:cubicBezTo>
                                <a:lnTo>
                                  <a:pt x="320" y="31"/>
                                </a:lnTo>
                                <a:cubicBezTo>
                                  <a:pt x="320" y="14"/>
                                  <a:pt x="306" y="0"/>
                                  <a:pt x="288" y="0"/>
                                </a:cubicBezTo>
                                <a:lnTo>
                                  <a:pt x="32" y="0"/>
                                </a:lnTo>
                                <a:cubicBezTo>
                                  <a:pt x="15" y="0"/>
                                  <a:pt x="0" y="14"/>
                                  <a:pt x="0" y="31"/>
                                </a:cubicBezTo>
                                <a:lnTo>
                                  <a:pt x="0" y="656"/>
                                </a:lnTo>
                                <a:lnTo>
                                  <a:pt x="325" y="656"/>
                                </a:lnTo>
                                <a:cubicBezTo>
                                  <a:pt x="324" y="655"/>
                                  <a:pt x="322" y="653"/>
                                  <a:pt x="320" y="652"/>
                                </a:cubicBezTo>
                                <a:cubicBezTo>
                                  <a:pt x="335" y="655"/>
                                  <a:pt x="351" y="656"/>
                                  <a:pt x="368" y="656"/>
                                </a:cubicBezTo>
                                <a:cubicBezTo>
                                  <a:pt x="439" y="656"/>
                                  <a:pt x="496" y="630"/>
                                  <a:pt x="496" y="598"/>
                                </a:cubicBezTo>
                                <a:cubicBezTo>
                                  <a:pt x="496" y="598"/>
                                  <a:pt x="496" y="311"/>
                                  <a:pt x="496" y="306"/>
                                </a:cubicBezTo>
                                <a:cubicBezTo>
                                  <a:pt x="496" y="281"/>
                                  <a:pt x="439" y="260"/>
                                  <a:pt x="368" y="260"/>
                                </a:cubicBezTo>
                                <a:close/>
                                <a:moveTo>
                                  <a:pt x="312" y="265"/>
                                </a:moveTo>
                                <a:cubicBezTo>
                                  <a:pt x="311" y="265"/>
                                  <a:pt x="311" y="265"/>
                                  <a:pt x="310" y="265"/>
                                </a:cubicBezTo>
                                <a:cubicBezTo>
                                  <a:pt x="311" y="265"/>
                                  <a:pt x="311" y="265"/>
                                  <a:pt x="312" y="265"/>
                                </a:cubicBezTo>
                                <a:close/>
                              </a:path>
                            </a:pathLst>
                          </a:cu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1" name="Freeform 48"/>
                        <wps:cNvSpPr>
                          <a:spLocks/>
                        </wps:cNvSpPr>
                        <wps:spPr bwMode="auto">
                          <a:xfrm>
                            <a:off x="334010" y="1828800"/>
                            <a:ext cx="101600" cy="125095"/>
                          </a:xfrm>
                          <a:custGeom>
                            <a:avLst/>
                            <a:gdLst>
                              <a:gd name="T0" fmla="*/ 128 w 256"/>
                              <a:gd name="T1" fmla="*/ 31 h 316"/>
                              <a:gd name="T2" fmla="*/ 0 w 256"/>
                              <a:gd name="T3" fmla="*/ 0 h 316"/>
                              <a:gd name="T4" fmla="*/ 0 w 256"/>
                              <a:gd name="T5" fmla="*/ 258 h 316"/>
                              <a:gd name="T6" fmla="*/ 128 w 256"/>
                              <a:gd name="T7" fmla="*/ 316 h 316"/>
                              <a:gd name="T8" fmla="*/ 256 w 256"/>
                              <a:gd name="T9" fmla="*/ 258 h 316"/>
                              <a:gd name="T10" fmla="*/ 256 w 256"/>
                              <a:gd name="T11" fmla="*/ 0 h 316"/>
                              <a:gd name="T12" fmla="*/ 128 w 256"/>
                              <a:gd name="T13" fmla="*/ 31 h 316"/>
                            </a:gdLst>
                            <a:ahLst/>
                            <a:cxnLst>
                              <a:cxn ang="0">
                                <a:pos x="T0" y="T1"/>
                              </a:cxn>
                              <a:cxn ang="0">
                                <a:pos x="T2" y="T3"/>
                              </a:cxn>
                              <a:cxn ang="0">
                                <a:pos x="T4" y="T5"/>
                              </a:cxn>
                              <a:cxn ang="0">
                                <a:pos x="T6" y="T7"/>
                              </a:cxn>
                              <a:cxn ang="0">
                                <a:pos x="T8" y="T9"/>
                              </a:cxn>
                              <a:cxn ang="0">
                                <a:pos x="T10" y="T11"/>
                              </a:cxn>
                              <a:cxn ang="0">
                                <a:pos x="T12" y="T13"/>
                              </a:cxn>
                            </a:cxnLst>
                            <a:rect l="0" t="0" r="r" b="b"/>
                            <a:pathLst>
                              <a:path w="256" h="316">
                                <a:moveTo>
                                  <a:pt x="128" y="31"/>
                                </a:moveTo>
                                <a:cubicBezTo>
                                  <a:pt x="79" y="31"/>
                                  <a:pt x="27" y="21"/>
                                  <a:pt x="0" y="0"/>
                                </a:cubicBezTo>
                                <a:lnTo>
                                  <a:pt x="0" y="258"/>
                                </a:lnTo>
                                <a:cubicBezTo>
                                  <a:pt x="0" y="290"/>
                                  <a:pt x="58" y="316"/>
                                  <a:pt x="128" y="316"/>
                                </a:cubicBezTo>
                                <a:cubicBezTo>
                                  <a:pt x="199" y="316"/>
                                  <a:pt x="256" y="290"/>
                                  <a:pt x="256" y="258"/>
                                </a:cubicBezTo>
                                <a:lnTo>
                                  <a:pt x="256" y="0"/>
                                </a:lnTo>
                                <a:cubicBezTo>
                                  <a:pt x="230" y="21"/>
                                  <a:pt x="178" y="31"/>
                                  <a:pt x="128" y="31"/>
                                </a:cubicBezTo>
                                <a:close/>
                              </a:path>
                            </a:pathLst>
                          </a:custGeom>
                          <a:solidFill>
                            <a:srgbClr val="00188F"/>
                          </a:solidFill>
                          <a:ln w="0">
                            <a:solidFill>
                              <a:srgbClr val="000000"/>
                            </a:solidFill>
                            <a:prstDash val="solid"/>
                            <a:round/>
                            <a:headEnd/>
                            <a:tailEnd/>
                          </a:ln>
                        </wps:spPr>
                        <wps:bodyPr rot="0" vert="horz" wrap="square" lIns="91440" tIns="45720" rIns="91440" bIns="45720" anchor="t" anchorCtr="0" upright="1">
                          <a:noAutofit/>
                        </wps:bodyPr>
                      </wps:wsp>
                      <wps:wsp>
                        <wps:cNvPr id="162" name="Oval 49"/>
                        <wps:cNvSpPr>
                          <a:spLocks noChangeArrowheads="1"/>
                        </wps:cNvSpPr>
                        <wps:spPr bwMode="auto">
                          <a:xfrm>
                            <a:off x="334010" y="1797050"/>
                            <a:ext cx="101600" cy="36195"/>
                          </a:xfrm>
                          <a:prstGeom prst="ellipse">
                            <a:avLst/>
                          </a:prstGeom>
                          <a:solidFill>
                            <a:srgbClr val="00188F"/>
                          </a:solidFill>
                          <a:ln w="0">
                            <a:solidFill>
                              <a:srgbClr val="000000"/>
                            </a:solidFill>
                            <a:prstDash val="solid"/>
                            <a:round/>
                            <a:headEnd/>
                            <a:tailEnd/>
                          </a:ln>
                        </wps:spPr>
                        <wps:bodyPr rot="0" vert="horz" wrap="square" lIns="91440" tIns="45720" rIns="91440" bIns="45720" anchor="t" anchorCtr="0" upright="1">
                          <a:noAutofit/>
                        </wps:bodyPr>
                      </wps:wsp>
                      <wps:wsp>
                        <wps:cNvPr id="163" name="Freeform 50"/>
                        <wps:cNvSpPr>
                          <a:spLocks noEditPoints="1"/>
                        </wps:cNvSpPr>
                        <wps:spPr bwMode="auto">
                          <a:xfrm>
                            <a:off x="238125" y="1693545"/>
                            <a:ext cx="127635" cy="260350"/>
                          </a:xfrm>
                          <a:custGeom>
                            <a:avLst/>
                            <a:gdLst>
                              <a:gd name="T0" fmla="*/ 208 w 320"/>
                              <a:gd name="T1" fmla="*/ 598 h 656"/>
                              <a:gd name="T2" fmla="*/ 208 w 320"/>
                              <a:gd name="T3" fmla="*/ 592 h 656"/>
                              <a:gd name="T4" fmla="*/ 48 w 320"/>
                              <a:gd name="T5" fmla="*/ 592 h 656"/>
                              <a:gd name="T6" fmla="*/ 48 w 320"/>
                              <a:gd name="T7" fmla="*/ 560 h 656"/>
                              <a:gd name="T8" fmla="*/ 208 w 320"/>
                              <a:gd name="T9" fmla="*/ 560 h 656"/>
                              <a:gd name="T10" fmla="*/ 208 w 320"/>
                              <a:gd name="T11" fmla="*/ 528 h 656"/>
                              <a:gd name="T12" fmla="*/ 48 w 320"/>
                              <a:gd name="T13" fmla="*/ 528 h 656"/>
                              <a:gd name="T14" fmla="*/ 48 w 320"/>
                              <a:gd name="T15" fmla="*/ 496 h 656"/>
                              <a:gd name="T16" fmla="*/ 208 w 320"/>
                              <a:gd name="T17" fmla="*/ 496 h 656"/>
                              <a:gd name="T18" fmla="*/ 208 w 320"/>
                              <a:gd name="T19" fmla="*/ 306 h 656"/>
                              <a:gd name="T20" fmla="*/ 320 w 320"/>
                              <a:gd name="T21" fmla="*/ 231 h 656"/>
                              <a:gd name="T22" fmla="*/ 320 w 320"/>
                              <a:gd name="T23" fmla="*/ 31 h 656"/>
                              <a:gd name="T24" fmla="*/ 288 w 320"/>
                              <a:gd name="T25" fmla="*/ 0 h 656"/>
                              <a:gd name="T26" fmla="*/ 32 w 320"/>
                              <a:gd name="T27" fmla="*/ 0 h 656"/>
                              <a:gd name="T28" fmla="*/ 0 w 320"/>
                              <a:gd name="T29" fmla="*/ 31 h 656"/>
                              <a:gd name="T30" fmla="*/ 0 w 320"/>
                              <a:gd name="T31" fmla="*/ 656 h 656"/>
                              <a:gd name="T32" fmla="*/ 243 w 320"/>
                              <a:gd name="T33" fmla="*/ 656 h 656"/>
                              <a:gd name="T34" fmla="*/ 208 w 320"/>
                              <a:gd name="T35" fmla="*/ 598 h 656"/>
                              <a:gd name="T36" fmla="*/ 48 w 320"/>
                              <a:gd name="T37" fmla="*/ 96 h 656"/>
                              <a:gd name="T38" fmla="*/ 272 w 320"/>
                              <a:gd name="T39" fmla="*/ 96 h 656"/>
                              <a:gd name="T40" fmla="*/ 272 w 320"/>
                              <a:gd name="T41" fmla="*/ 128 h 656"/>
                              <a:gd name="T42" fmla="*/ 48 w 320"/>
                              <a:gd name="T43" fmla="*/ 128 h 656"/>
                              <a:gd name="T44" fmla="*/ 48 w 320"/>
                              <a:gd name="T45" fmla="*/ 96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20" h="656">
                                <a:moveTo>
                                  <a:pt x="208" y="598"/>
                                </a:moveTo>
                                <a:lnTo>
                                  <a:pt x="208" y="592"/>
                                </a:lnTo>
                                <a:lnTo>
                                  <a:pt x="48" y="592"/>
                                </a:lnTo>
                                <a:lnTo>
                                  <a:pt x="48" y="560"/>
                                </a:lnTo>
                                <a:lnTo>
                                  <a:pt x="208" y="560"/>
                                </a:lnTo>
                                <a:lnTo>
                                  <a:pt x="208" y="528"/>
                                </a:lnTo>
                                <a:lnTo>
                                  <a:pt x="48" y="528"/>
                                </a:lnTo>
                                <a:lnTo>
                                  <a:pt x="48" y="496"/>
                                </a:lnTo>
                                <a:lnTo>
                                  <a:pt x="208" y="496"/>
                                </a:lnTo>
                                <a:lnTo>
                                  <a:pt x="208" y="306"/>
                                </a:lnTo>
                                <a:cubicBezTo>
                                  <a:pt x="208" y="263"/>
                                  <a:pt x="259" y="239"/>
                                  <a:pt x="320" y="231"/>
                                </a:cubicBezTo>
                                <a:lnTo>
                                  <a:pt x="320" y="31"/>
                                </a:lnTo>
                                <a:cubicBezTo>
                                  <a:pt x="320" y="14"/>
                                  <a:pt x="306" y="0"/>
                                  <a:pt x="288" y="0"/>
                                </a:cubicBezTo>
                                <a:lnTo>
                                  <a:pt x="32" y="0"/>
                                </a:lnTo>
                                <a:cubicBezTo>
                                  <a:pt x="15" y="0"/>
                                  <a:pt x="0" y="14"/>
                                  <a:pt x="0" y="31"/>
                                </a:cubicBezTo>
                                <a:lnTo>
                                  <a:pt x="0" y="656"/>
                                </a:lnTo>
                                <a:lnTo>
                                  <a:pt x="243" y="656"/>
                                </a:lnTo>
                                <a:cubicBezTo>
                                  <a:pt x="221" y="641"/>
                                  <a:pt x="208" y="621"/>
                                  <a:pt x="208" y="598"/>
                                </a:cubicBezTo>
                                <a:close/>
                                <a:moveTo>
                                  <a:pt x="48" y="96"/>
                                </a:moveTo>
                                <a:lnTo>
                                  <a:pt x="272" y="96"/>
                                </a:lnTo>
                                <a:lnTo>
                                  <a:pt x="272" y="128"/>
                                </a:lnTo>
                                <a:lnTo>
                                  <a:pt x="48" y="128"/>
                                </a:lnTo>
                                <a:lnTo>
                                  <a:pt x="48" y="96"/>
                                </a:lnTo>
                                <a:close/>
                              </a:path>
                            </a:pathLst>
                          </a:custGeom>
                          <a:solidFill>
                            <a:srgbClr val="00188F"/>
                          </a:solidFill>
                          <a:ln w="0">
                            <a:solidFill>
                              <a:srgbClr val="000000"/>
                            </a:solidFill>
                            <a:prstDash val="solid"/>
                            <a:round/>
                            <a:headEnd/>
                            <a:tailEnd/>
                          </a:ln>
                        </wps:spPr>
                        <wps:bodyPr rot="0" vert="horz" wrap="square" lIns="91440" tIns="45720" rIns="91440" bIns="45720" anchor="t" anchorCtr="0" upright="1">
                          <a:noAutofit/>
                        </wps:bodyPr>
                      </wps:wsp>
                      <wps:wsp>
                        <wps:cNvPr id="164" name="Freeform 51"/>
                        <wps:cNvSpPr>
                          <a:spLocks/>
                        </wps:cNvSpPr>
                        <wps:spPr bwMode="auto">
                          <a:xfrm>
                            <a:off x="1058545" y="385445"/>
                            <a:ext cx="3661410" cy="1754505"/>
                          </a:xfrm>
                          <a:custGeom>
                            <a:avLst/>
                            <a:gdLst>
                              <a:gd name="T0" fmla="*/ 0 w 9216"/>
                              <a:gd name="T1" fmla="*/ 0 h 4416"/>
                              <a:gd name="T2" fmla="*/ 3160 w 9216"/>
                              <a:gd name="T3" fmla="*/ 0 h 4416"/>
                              <a:gd name="T4" fmla="*/ 3352 w 9216"/>
                              <a:gd name="T5" fmla="*/ 192 h 4416"/>
                              <a:gd name="T6" fmla="*/ 3352 w 9216"/>
                              <a:gd name="T7" fmla="*/ 1728 h 4416"/>
                              <a:gd name="T8" fmla="*/ 3544 w 9216"/>
                              <a:gd name="T9" fmla="*/ 1920 h 4416"/>
                              <a:gd name="T10" fmla="*/ 9024 w 9216"/>
                              <a:gd name="T11" fmla="*/ 1920 h 4416"/>
                              <a:gd name="T12" fmla="*/ 9216 w 9216"/>
                              <a:gd name="T13" fmla="*/ 2112 h 4416"/>
                              <a:gd name="T14" fmla="*/ 9216 w 9216"/>
                              <a:gd name="T15" fmla="*/ 4416 h 44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216" h="4416">
                                <a:moveTo>
                                  <a:pt x="0" y="0"/>
                                </a:moveTo>
                                <a:lnTo>
                                  <a:pt x="3160" y="0"/>
                                </a:lnTo>
                                <a:cubicBezTo>
                                  <a:pt x="3266" y="0"/>
                                  <a:pt x="3352" y="86"/>
                                  <a:pt x="3352" y="192"/>
                                </a:cubicBezTo>
                                <a:lnTo>
                                  <a:pt x="3352" y="1728"/>
                                </a:lnTo>
                                <a:cubicBezTo>
                                  <a:pt x="3352" y="1834"/>
                                  <a:pt x="3438" y="1920"/>
                                  <a:pt x="3544" y="1920"/>
                                </a:cubicBezTo>
                                <a:lnTo>
                                  <a:pt x="9024" y="1920"/>
                                </a:lnTo>
                                <a:cubicBezTo>
                                  <a:pt x="9131" y="1920"/>
                                  <a:pt x="9216" y="2006"/>
                                  <a:pt x="9216" y="2112"/>
                                </a:cubicBezTo>
                                <a:lnTo>
                                  <a:pt x="9216" y="4416"/>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 name="Line 52"/>
                        <wps:cNvCnPr>
                          <a:cxnSpLocks noChangeShapeType="1"/>
                        </wps:cNvCnPr>
                        <wps:spPr bwMode="auto">
                          <a:xfrm flipH="1">
                            <a:off x="1058545" y="1148080"/>
                            <a:ext cx="2021205"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6" name="Freeform 53"/>
                        <wps:cNvSpPr>
                          <a:spLocks/>
                        </wps:cNvSpPr>
                        <wps:spPr bwMode="auto">
                          <a:xfrm>
                            <a:off x="1058545" y="1148080"/>
                            <a:ext cx="3127375" cy="763270"/>
                          </a:xfrm>
                          <a:custGeom>
                            <a:avLst/>
                            <a:gdLst>
                              <a:gd name="T0" fmla="*/ 0 w 7872"/>
                              <a:gd name="T1" fmla="*/ 1920 h 1920"/>
                              <a:gd name="T2" fmla="*/ 3123 w 7872"/>
                              <a:gd name="T3" fmla="*/ 1920 h 1920"/>
                              <a:gd name="T4" fmla="*/ 3315 w 7872"/>
                              <a:gd name="T5" fmla="*/ 1728 h 1920"/>
                              <a:gd name="T6" fmla="*/ 3315 w 7872"/>
                              <a:gd name="T7" fmla="*/ 192 h 1920"/>
                              <a:gd name="T8" fmla="*/ 3507 w 7872"/>
                              <a:gd name="T9" fmla="*/ 0 h 1920"/>
                              <a:gd name="T10" fmla="*/ 7872 w 7872"/>
                              <a:gd name="T11" fmla="*/ 0 h 1920"/>
                            </a:gdLst>
                            <a:ahLst/>
                            <a:cxnLst>
                              <a:cxn ang="0">
                                <a:pos x="T0" y="T1"/>
                              </a:cxn>
                              <a:cxn ang="0">
                                <a:pos x="T2" y="T3"/>
                              </a:cxn>
                              <a:cxn ang="0">
                                <a:pos x="T4" y="T5"/>
                              </a:cxn>
                              <a:cxn ang="0">
                                <a:pos x="T6" y="T7"/>
                              </a:cxn>
                              <a:cxn ang="0">
                                <a:pos x="T8" y="T9"/>
                              </a:cxn>
                              <a:cxn ang="0">
                                <a:pos x="T10" y="T11"/>
                              </a:cxn>
                            </a:cxnLst>
                            <a:rect l="0" t="0" r="r" b="b"/>
                            <a:pathLst>
                              <a:path w="7872" h="1920">
                                <a:moveTo>
                                  <a:pt x="0" y="1920"/>
                                </a:moveTo>
                                <a:lnTo>
                                  <a:pt x="3123" y="1920"/>
                                </a:lnTo>
                                <a:cubicBezTo>
                                  <a:pt x="3229" y="1920"/>
                                  <a:pt x="3315" y="1834"/>
                                  <a:pt x="3315" y="1728"/>
                                </a:cubicBezTo>
                                <a:lnTo>
                                  <a:pt x="3315" y="192"/>
                                </a:lnTo>
                                <a:cubicBezTo>
                                  <a:pt x="3315" y="86"/>
                                  <a:pt x="3401" y="0"/>
                                  <a:pt x="3507" y="0"/>
                                </a:cubicBezTo>
                                <a:lnTo>
                                  <a:pt x="7872" y="0"/>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7" name="Freeform 54"/>
                        <wps:cNvSpPr>
                          <a:spLocks/>
                        </wps:cNvSpPr>
                        <wps:spPr bwMode="auto">
                          <a:xfrm>
                            <a:off x="4234180" y="2852420"/>
                            <a:ext cx="18415" cy="25400"/>
                          </a:xfrm>
                          <a:custGeom>
                            <a:avLst/>
                            <a:gdLst>
                              <a:gd name="T0" fmla="*/ 40 w 46"/>
                              <a:gd name="T1" fmla="*/ 9 h 64"/>
                              <a:gd name="T2" fmla="*/ 33 w 46"/>
                              <a:gd name="T3" fmla="*/ 2 h 64"/>
                              <a:gd name="T4" fmla="*/ 24 w 46"/>
                              <a:gd name="T5" fmla="*/ 0 h 64"/>
                              <a:gd name="T6" fmla="*/ 13 w 46"/>
                              <a:gd name="T7" fmla="*/ 2 h 64"/>
                              <a:gd name="T8" fmla="*/ 5 w 46"/>
                              <a:gd name="T9" fmla="*/ 9 h 64"/>
                              <a:gd name="T10" fmla="*/ 1 w 46"/>
                              <a:gd name="T11" fmla="*/ 20 h 64"/>
                              <a:gd name="T12" fmla="*/ 0 w 46"/>
                              <a:gd name="T13" fmla="*/ 32 h 64"/>
                              <a:gd name="T14" fmla="*/ 2 w 46"/>
                              <a:gd name="T15" fmla="*/ 47 h 64"/>
                              <a:gd name="T16" fmla="*/ 7 w 46"/>
                              <a:gd name="T17" fmla="*/ 57 h 64"/>
                              <a:gd name="T18" fmla="*/ 14 w 46"/>
                              <a:gd name="T19" fmla="*/ 62 h 64"/>
                              <a:gd name="T20" fmla="*/ 23 w 46"/>
                              <a:gd name="T21" fmla="*/ 64 h 64"/>
                              <a:gd name="T22" fmla="*/ 31 w 46"/>
                              <a:gd name="T23" fmla="*/ 62 h 64"/>
                              <a:gd name="T24" fmla="*/ 39 w 46"/>
                              <a:gd name="T25" fmla="*/ 56 h 64"/>
                              <a:gd name="T26" fmla="*/ 44 w 46"/>
                              <a:gd name="T27" fmla="*/ 47 h 64"/>
                              <a:gd name="T28" fmla="*/ 46 w 46"/>
                              <a:gd name="T29" fmla="*/ 33 h 64"/>
                              <a:gd name="T30" fmla="*/ 44 w 46"/>
                              <a:gd name="T31" fmla="*/ 20 h 64"/>
                              <a:gd name="T32" fmla="*/ 40 w 46"/>
                              <a:gd name="T33" fmla="*/ 9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6" h="64">
                                <a:moveTo>
                                  <a:pt x="40" y="9"/>
                                </a:moveTo>
                                <a:cubicBezTo>
                                  <a:pt x="39" y="6"/>
                                  <a:pt x="36" y="4"/>
                                  <a:pt x="33" y="2"/>
                                </a:cubicBezTo>
                                <a:cubicBezTo>
                                  <a:pt x="31" y="1"/>
                                  <a:pt x="27" y="0"/>
                                  <a:pt x="24" y="0"/>
                                </a:cubicBezTo>
                                <a:cubicBezTo>
                                  <a:pt x="19" y="0"/>
                                  <a:pt x="16" y="1"/>
                                  <a:pt x="13" y="2"/>
                                </a:cubicBezTo>
                                <a:cubicBezTo>
                                  <a:pt x="10" y="4"/>
                                  <a:pt x="7" y="6"/>
                                  <a:pt x="5" y="9"/>
                                </a:cubicBezTo>
                                <a:cubicBezTo>
                                  <a:pt x="4" y="12"/>
                                  <a:pt x="2" y="16"/>
                                  <a:pt x="1" y="20"/>
                                </a:cubicBezTo>
                                <a:cubicBezTo>
                                  <a:pt x="0" y="24"/>
                                  <a:pt x="0" y="28"/>
                                  <a:pt x="0" y="32"/>
                                </a:cubicBezTo>
                                <a:cubicBezTo>
                                  <a:pt x="0" y="38"/>
                                  <a:pt x="1" y="43"/>
                                  <a:pt x="2" y="47"/>
                                </a:cubicBezTo>
                                <a:cubicBezTo>
                                  <a:pt x="3" y="51"/>
                                  <a:pt x="5" y="54"/>
                                  <a:pt x="7" y="57"/>
                                </a:cubicBezTo>
                                <a:cubicBezTo>
                                  <a:pt x="9" y="59"/>
                                  <a:pt x="11" y="61"/>
                                  <a:pt x="14" y="62"/>
                                </a:cubicBezTo>
                                <a:cubicBezTo>
                                  <a:pt x="17" y="64"/>
                                  <a:pt x="20" y="64"/>
                                  <a:pt x="23" y="64"/>
                                </a:cubicBezTo>
                                <a:cubicBezTo>
                                  <a:pt x="26" y="64"/>
                                  <a:pt x="29" y="64"/>
                                  <a:pt x="31" y="62"/>
                                </a:cubicBezTo>
                                <a:cubicBezTo>
                                  <a:pt x="34" y="61"/>
                                  <a:pt x="37" y="59"/>
                                  <a:pt x="39" y="56"/>
                                </a:cubicBezTo>
                                <a:cubicBezTo>
                                  <a:pt x="41" y="54"/>
                                  <a:pt x="42" y="51"/>
                                  <a:pt x="44" y="47"/>
                                </a:cubicBezTo>
                                <a:cubicBezTo>
                                  <a:pt x="45" y="43"/>
                                  <a:pt x="46" y="38"/>
                                  <a:pt x="46" y="33"/>
                                </a:cubicBezTo>
                                <a:cubicBezTo>
                                  <a:pt x="46" y="28"/>
                                  <a:pt x="45" y="24"/>
                                  <a:pt x="44" y="20"/>
                                </a:cubicBezTo>
                                <a:cubicBezTo>
                                  <a:pt x="43" y="16"/>
                                  <a:pt x="42" y="12"/>
                                  <a:pt x="40" y="9"/>
                                </a:cubicBezTo>
                              </a:path>
                            </a:pathLst>
                          </a:custGeom>
                          <a:solidFill>
                            <a:srgbClr val="0078D7"/>
                          </a:solidFill>
                          <a:ln w="0">
                            <a:solidFill>
                              <a:srgbClr val="000000"/>
                            </a:solidFill>
                            <a:prstDash val="solid"/>
                            <a:round/>
                            <a:headEnd/>
                            <a:tailEnd/>
                          </a:ln>
                        </wps:spPr>
                        <wps:bodyPr rot="0" vert="horz" wrap="square" lIns="91440" tIns="45720" rIns="91440" bIns="45720" anchor="t" anchorCtr="0" upright="1">
                          <a:noAutofit/>
                        </wps:bodyPr>
                      </wps:wsp>
                      <wps:wsp>
                        <wps:cNvPr id="168" name="Freeform 55"/>
                        <wps:cNvSpPr>
                          <a:spLocks noEditPoints="1"/>
                        </wps:cNvSpPr>
                        <wps:spPr bwMode="auto">
                          <a:xfrm>
                            <a:off x="4150995" y="2734310"/>
                            <a:ext cx="183515" cy="245110"/>
                          </a:xfrm>
                          <a:custGeom>
                            <a:avLst/>
                            <a:gdLst>
                              <a:gd name="T0" fmla="*/ 0 w 461"/>
                              <a:gd name="T1" fmla="*/ 91 h 616"/>
                              <a:gd name="T2" fmla="*/ 230 w 461"/>
                              <a:gd name="T3" fmla="*/ 616 h 616"/>
                              <a:gd name="T4" fmla="*/ 461 w 461"/>
                              <a:gd name="T5" fmla="*/ 94 h 616"/>
                              <a:gd name="T6" fmla="*/ 161 w 461"/>
                              <a:gd name="T7" fmla="*/ 362 h 616"/>
                              <a:gd name="T8" fmla="*/ 152 w 461"/>
                              <a:gd name="T9" fmla="*/ 379 h 616"/>
                              <a:gd name="T10" fmla="*/ 127 w 461"/>
                              <a:gd name="T11" fmla="*/ 391 h 616"/>
                              <a:gd name="T12" fmla="*/ 97 w 461"/>
                              <a:gd name="T13" fmla="*/ 392 h 616"/>
                              <a:gd name="T14" fmla="*/ 79 w 461"/>
                              <a:gd name="T15" fmla="*/ 389 h 616"/>
                              <a:gd name="T16" fmla="*/ 73 w 461"/>
                              <a:gd name="T17" fmla="*/ 352 h 616"/>
                              <a:gd name="T18" fmla="*/ 89 w 461"/>
                              <a:gd name="T19" fmla="*/ 361 h 616"/>
                              <a:gd name="T20" fmla="*/ 107 w 461"/>
                              <a:gd name="T21" fmla="*/ 365 h 616"/>
                              <a:gd name="T22" fmla="*/ 118 w 461"/>
                              <a:gd name="T23" fmla="*/ 362 h 616"/>
                              <a:gd name="T24" fmla="*/ 120 w 461"/>
                              <a:gd name="T25" fmla="*/ 357 h 616"/>
                              <a:gd name="T26" fmla="*/ 115 w 461"/>
                              <a:gd name="T27" fmla="*/ 348 h 616"/>
                              <a:gd name="T28" fmla="*/ 101 w 461"/>
                              <a:gd name="T29" fmla="*/ 342 h 616"/>
                              <a:gd name="T30" fmla="*/ 78 w 461"/>
                              <a:gd name="T31" fmla="*/ 326 h 616"/>
                              <a:gd name="T32" fmla="*/ 71 w 461"/>
                              <a:gd name="T33" fmla="*/ 304 h 616"/>
                              <a:gd name="T34" fmla="*/ 85 w 461"/>
                              <a:gd name="T35" fmla="*/ 275 h 616"/>
                              <a:gd name="T36" fmla="*/ 121 w 461"/>
                              <a:gd name="T37" fmla="*/ 265 h 616"/>
                              <a:gd name="T38" fmla="*/ 142 w 461"/>
                              <a:gd name="T39" fmla="*/ 267 h 616"/>
                              <a:gd name="T40" fmla="*/ 156 w 461"/>
                              <a:gd name="T41" fmla="*/ 270 h 616"/>
                              <a:gd name="T42" fmla="*/ 149 w 461"/>
                              <a:gd name="T43" fmla="*/ 298 h 616"/>
                              <a:gd name="T44" fmla="*/ 134 w 461"/>
                              <a:gd name="T45" fmla="*/ 293 h 616"/>
                              <a:gd name="T46" fmla="*/ 115 w 461"/>
                              <a:gd name="T47" fmla="*/ 295 h 616"/>
                              <a:gd name="T48" fmla="*/ 112 w 461"/>
                              <a:gd name="T49" fmla="*/ 305 h 616"/>
                              <a:gd name="T50" fmla="*/ 119 w 461"/>
                              <a:gd name="T51" fmla="*/ 311 h 616"/>
                              <a:gd name="T52" fmla="*/ 141 w 461"/>
                              <a:gd name="T53" fmla="*/ 321 h 616"/>
                              <a:gd name="T54" fmla="*/ 159 w 461"/>
                              <a:gd name="T55" fmla="*/ 340 h 616"/>
                              <a:gd name="T56" fmla="*/ 161 w 461"/>
                              <a:gd name="T57" fmla="*/ 362 h 616"/>
                              <a:gd name="T58" fmla="*/ 228 w 461"/>
                              <a:gd name="T59" fmla="*/ 393 h 616"/>
                              <a:gd name="T60" fmla="*/ 187 w 461"/>
                              <a:gd name="T61" fmla="*/ 375 h 616"/>
                              <a:gd name="T62" fmla="*/ 170 w 461"/>
                              <a:gd name="T63" fmla="*/ 331 h 616"/>
                              <a:gd name="T64" fmla="*/ 188 w 461"/>
                              <a:gd name="T65" fmla="*/ 283 h 616"/>
                              <a:gd name="T66" fmla="*/ 234 w 461"/>
                              <a:gd name="T67" fmla="*/ 265 h 616"/>
                              <a:gd name="T68" fmla="*/ 278 w 461"/>
                              <a:gd name="T69" fmla="*/ 282 h 616"/>
                              <a:gd name="T70" fmla="*/ 295 w 461"/>
                              <a:gd name="T71" fmla="*/ 329 h 616"/>
                              <a:gd name="T72" fmla="*/ 285 w 461"/>
                              <a:gd name="T73" fmla="*/ 365 h 616"/>
                              <a:gd name="T74" fmla="*/ 261 w 461"/>
                              <a:gd name="T75" fmla="*/ 387 h 616"/>
                              <a:gd name="T76" fmla="*/ 255 w 461"/>
                              <a:gd name="T77" fmla="*/ 422 h 616"/>
                              <a:gd name="T78" fmla="*/ 393 w 461"/>
                              <a:gd name="T79" fmla="*/ 391 h 616"/>
                              <a:gd name="T80" fmla="*/ 313 w 461"/>
                              <a:gd name="T81" fmla="*/ 267 h 616"/>
                              <a:gd name="T82" fmla="*/ 350 w 461"/>
                              <a:gd name="T83" fmla="*/ 362 h 616"/>
                              <a:gd name="T84" fmla="*/ 393 w 461"/>
                              <a:gd name="T85" fmla="*/ 391 h 616"/>
                              <a:gd name="T86" fmla="*/ 230 w 461"/>
                              <a:gd name="T87" fmla="*/ 134 h 616"/>
                              <a:gd name="T88" fmla="*/ 230 w 461"/>
                              <a:gd name="T89" fmla="*/ 33 h 616"/>
                              <a:gd name="T90" fmla="*/ 230 w 461"/>
                              <a:gd name="T91" fmla="*/ 134 h 6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461" h="616">
                                <a:moveTo>
                                  <a:pt x="230" y="0"/>
                                </a:moveTo>
                                <a:cubicBezTo>
                                  <a:pt x="103" y="0"/>
                                  <a:pt x="0" y="44"/>
                                  <a:pt x="0" y="91"/>
                                </a:cubicBezTo>
                                <a:lnTo>
                                  <a:pt x="0" y="523"/>
                                </a:lnTo>
                                <a:cubicBezTo>
                                  <a:pt x="0" y="571"/>
                                  <a:pt x="103" y="616"/>
                                  <a:pt x="230" y="616"/>
                                </a:cubicBezTo>
                                <a:cubicBezTo>
                                  <a:pt x="358" y="616"/>
                                  <a:pt x="461" y="573"/>
                                  <a:pt x="461" y="525"/>
                                </a:cubicBezTo>
                                <a:lnTo>
                                  <a:pt x="461" y="94"/>
                                </a:lnTo>
                                <a:cubicBezTo>
                                  <a:pt x="461" y="46"/>
                                  <a:pt x="358" y="0"/>
                                  <a:pt x="230" y="0"/>
                                </a:cubicBezTo>
                                <a:close/>
                                <a:moveTo>
                                  <a:pt x="161" y="362"/>
                                </a:moveTo>
                                <a:cubicBezTo>
                                  <a:pt x="161" y="365"/>
                                  <a:pt x="159" y="368"/>
                                  <a:pt x="158" y="371"/>
                                </a:cubicBezTo>
                                <a:cubicBezTo>
                                  <a:pt x="156" y="374"/>
                                  <a:pt x="154" y="377"/>
                                  <a:pt x="152" y="379"/>
                                </a:cubicBezTo>
                                <a:cubicBezTo>
                                  <a:pt x="149" y="382"/>
                                  <a:pt x="146" y="384"/>
                                  <a:pt x="142" y="387"/>
                                </a:cubicBezTo>
                                <a:cubicBezTo>
                                  <a:pt x="138" y="389"/>
                                  <a:pt x="133" y="390"/>
                                  <a:pt x="127" y="391"/>
                                </a:cubicBezTo>
                                <a:cubicBezTo>
                                  <a:pt x="122" y="392"/>
                                  <a:pt x="116" y="393"/>
                                  <a:pt x="108" y="393"/>
                                </a:cubicBezTo>
                                <a:cubicBezTo>
                                  <a:pt x="105" y="393"/>
                                  <a:pt x="101" y="393"/>
                                  <a:pt x="97" y="392"/>
                                </a:cubicBezTo>
                                <a:cubicBezTo>
                                  <a:pt x="94" y="392"/>
                                  <a:pt x="91" y="392"/>
                                  <a:pt x="87" y="391"/>
                                </a:cubicBezTo>
                                <a:cubicBezTo>
                                  <a:pt x="85" y="390"/>
                                  <a:pt x="82" y="389"/>
                                  <a:pt x="79" y="389"/>
                                </a:cubicBezTo>
                                <a:cubicBezTo>
                                  <a:pt x="77" y="388"/>
                                  <a:pt x="75" y="387"/>
                                  <a:pt x="73" y="386"/>
                                </a:cubicBezTo>
                                <a:lnTo>
                                  <a:pt x="73" y="352"/>
                                </a:lnTo>
                                <a:cubicBezTo>
                                  <a:pt x="75" y="354"/>
                                  <a:pt x="77" y="356"/>
                                  <a:pt x="80" y="357"/>
                                </a:cubicBezTo>
                                <a:cubicBezTo>
                                  <a:pt x="83" y="359"/>
                                  <a:pt x="86" y="360"/>
                                  <a:pt x="89" y="361"/>
                                </a:cubicBezTo>
                                <a:cubicBezTo>
                                  <a:pt x="92" y="362"/>
                                  <a:pt x="95" y="363"/>
                                  <a:pt x="98" y="364"/>
                                </a:cubicBezTo>
                                <a:cubicBezTo>
                                  <a:pt x="101" y="365"/>
                                  <a:pt x="104" y="365"/>
                                  <a:pt x="107" y="365"/>
                                </a:cubicBezTo>
                                <a:cubicBezTo>
                                  <a:pt x="110" y="365"/>
                                  <a:pt x="112" y="365"/>
                                  <a:pt x="114" y="364"/>
                                </a:cubicBezTo>
                                <a:cubicBezTo>
                                  <a:pt x="116" y="364"/>
                                  <a:pt x="117" y="363"/>
                                  <a:pt x="118" y="362"/>
                                </a:cubicBezTo>
                                <a:cubicBezTo>
                                  <a:pt x="119" y="362"/>
                                  <a:pt x="120" y="361"/>
                                  <a:pt x="120" y="360"/>
                                </a:cubicBezTo>
                                <a:cubicBezTo>
                                  <a:pt x="120" y="359"/>
                                  <a:pt x="120" y="358"/>
                                  <a:pt x="120" y="357"/>
                                </a:cubicBezTo>
                                <a:cubicBezTo>
                                  <a:pt x="120" y="355"/>
                                  <a:pt x="120" y="353"/>
                                  <a:pt x="119" y="352"/>
                                </a:cubicBezTo>
                                <a:cubicBezTo>
                                  <a:pt x="118" y="350"/>
                                  <a:pt x="117" y="349"/>
                                  <a:pt x="115" y="348"/>
                                </a:cubicBezTo>
                                <a:cubicBezTo>
                                  <a:pt x="113" y="347"/>
                                  <a:pt x="111" y="346"/>
                                  <a:pt x="109" y="345"/>
                                </a:cubicBezTo>
                                <a:cubicBezTo>
                                  <a:pt x="107" y="344"/>
                                  <a:pt x="104" y="343"/>
                                  <a:pt x="101" y="342"/>
                                </a:cubicBezTo>
                                <a:cubicBezTo>
                                  <a:pt x="96" y="339"/>
                                  <a:pt x="91" y="337"/>
                                  <a:pt x="87" y="334"/>
                                </a:cubicBezTo>
                                <a:cubicBezTo>
                                  <a:pt x="83" y="332"/>
                                  <a:pt x="80" y="329"/>
                                  <a:pt x="78" y="326"/>
                                </a:cubicBezTo>
                                <a:cubicBezTo>
                                  <a:pt x="75" y="322"/>
                                  <a:pt x="74" y="319"/>
                                  <a:pt x="73" y="315"/>
                                </a:cubicBezTo>
                                <a:cubicBezTo>
                                  <a:pt x="72" y="312"/>
                                  <a:pt x="71" y="308"/>
                                  <a:pt x="71" y="304"/>
                                </a:cubicBezTo>
                                <a:cubicBezTo>
                                  <a:pt x="71" y="298"/>
                                  <a:pt x="72" y="293"/>
                                  <a:pt x="75" y="288"/>
                                </a:cubicBezTo>
                                <a:cubicBezTo>
                                  <a:pt x="77" y="283"/>
                                  <a:pt x="81" y="279"/>
                                  <a:pt x="85" y="275"/>
                                </a:cubicBezTo>
                                <a:cubicBezTo>
                                  <a:pt x="89" y="272"/>
                                  <a:pt x="95" y="269"/>
                                  <a:pt x="101" y="268"/>
                                </a:cubicBezTo>
                                <a:cubicBezTo>
                                  <a:pt x="107" y="266"/>
                                  <a:pt x="114" y="265"/>
                                  <a:pt x="121" y="265"/>
                                </a:cubicBezTo>
                                <a:cubicBezTo>
                                  <a:pt x="126" y="265"/>
                                  <a:pt x="129" y="265"/>
                                  <a:pt x="133" y="265"/>
                                </a:cubicBezTo>
                                <a:cubicBezTo>
                                  <a:pt x="136" y="266"/>
                                  <a:pt x="139" y="266"/>
                                  <a:pt x="142" y="267"/>
                                </a:cubicBezTo>
                                <a:cubicBezTo>
                                  <a:pt x="145" y="267"/>
                                  <a:pt x="147" y="267"/>
                                  <a:pt x="150" y="268"/>
                                </a:cubicBezTo>
                                <a:cubicBezTo>
                                  <a:pt x="152" y="269"/>
                                  <a:pt x="154" y="269"/>
                                  <a:pt x="156" y="270"/>
                                </a:cubicBezTo>
                                <a:lnTo>
                                  <a:pt x="156" y="301"/>
                                </a:lnTo>
                                <a:cubicBezTo>
                                  <a:pt x="154" y="300"/>
                                  <a:pt x="152" y="299"/>
                                  <a:pt x="149" y="298"/>
                                </a:cubicBezTo>
                                <a:cubicBezTo>
                                  <a:pt x="147" y="297"/>
                                  <a:pt x="145" y="296"/>
                                  <a:pt x="142" y="295"/>
                                </a:cubicBezTo>
                                <a:cubicBezTo>
                                  <a:pt x="140" y="295"/>
                                  <a:pt x="137" y="294"/>
                                  <a:pt x="134" y="293"/>
                                </a:cubicBezTo>
                                <a:cubicBezTo>
                                  <a:pt x="131" y="293"/>
                                  <a:pt x="128" y="293"/>
                                  <a:pt x="125" y="293"/>
                                </a:cubicBezTo>
                                <a:cubicBezTo>
                                  <a:pt x="121" y="293"/>
                                  <a:pt x="117" y="293"/>
                                  <a:pt x="115" y="295"/>
                                </a:cubicBezTo>
                                <a:cubicBezTo>
                                  <a:pt x="112" y="297"/>
                                  <a:pt x="111" y="299"/>
                                  <a:pt x="111" y="301"/>
                                </a:cubicBezTo>
                                <a:cubicBezTo>
                                  <a:pt x="111" y="303"/>
                                  <a:pt x="111" y="304"/>
                                  <a:pt x="112" y="305"/>
                                </a:cubicBezTo>
                                <a:cubicBezTo>
                                  <a:pt x="112" y="306"/>
                                  <a:pt x="113" y="307"/>
                                  <a:pt x="114" y="308"/>
                                </a:cubicBezTo>
                                <a:cubicBezTo>
                                  <a:pt x="116" y="309"/>
                                  <a:pt x="117" y="310"/>
                                  <a:pt x="119" y="311"/>
                                </a:cubicBezTo>
                                <a:cubicBezTo>
                                  <a:pt x="121" y="312"/>
                                  <a:pt x="124" y="313"/>
                                  <a:pt x="127" y="314"/>
                                </a:cubicBezTo>
                                <a:cubicBezTo>
                                  <a:pt x="132" y="316"/>
                                  <a:pt x="137" y="319"/>
                                  <a:pt x="141" y="321"/>
                                </a:cubicBezTo>
                                <a:cubicBezTo>
                                  <a:pt x="145" y="323"/>
                                  <a:pt x="149" y="326"/>
                                  <a:pt x="152" y="329"/>
                                </a:cubicBezTo>
                                <a:cubicBezTo>
                                  <a:pt x="155" y="332"/>
                                  <a:pt x="158" y="336"/>
                                  <a:pt x="159" y="340"/>
                                </a:cubicBezTo>
                                <a:cubicBezTo>
                                  <a:pt x="161" y="344"/>
                                  <a:pt x="162" y="348"/>
                                  <a:pt x="162" y="353"/>
                                </a:cubicBezTo>
                                <a:cubicBezTo>
                                  <a:pt x="162" y="356"/>
                                  <a:pt x="162" y="359"/>
                                  <a:pt x="161" y="362"/>
                                </a:cubicBezTo>
                                <a:close/>
                                <a:moveTo>
                                  <a:pt x="255" y="422"/>
                                </a:moveTo>
                                <a:lnTo>
                                  <a:pt x="228" y="393"/>
                                </a:lnTo>
                                <a:cubicBezTo>
                                  <a:pt x="220" y="392"/>
                                  <a:pt x="212" y="391"/>
                                  <a:pt x="206" y="388"/>
                                </a:cubicBezTo>
                                <a:cubicBezTo>
                                  <a:pt x="199" y="384"/>
                                  <a:pt x="192" y="380"/>
                                  <a:pt x="187" y="375"/>
                                </a:cubicBezTo>
                                <a:cubicBezTo>
                                  <a:pt x="182" y="370"/>
                                  <a:pt x="178" y="363"/>
                                  <a:pt x="175" y="356"/>
                                </a:cubicBezTo>
                                <a:cubicBezTo>
                                  <a:pt x="172" y="348"/>
                                  <a:pt x="170" y="340"/>
                                  <a:pt x="170" y="331"/>
                                </a:cubicBezTo>
                                <a:cubicBezTo>
                                  <a:pt x="170" y="321"/>
                                  <a:pt x="172" y="312"/>
                                  <a:pt x="175" y="304"/>
                                </a:cubicBezTo>
                                <a:cubicBezTo>
                                  <a:pt x="178" y="296"/>
                                  <a:pt x="182" y="289"/>
                                  <a:pt x="188" y="283"/>
                                </a:cubicBezTo>
                                <a:cubicBezTo>
                                  <a:pt x="194" y="277"/>
                                  <a:pt x="200" y="273"/>
                                  <a:pt x="208" y="270"/>
                                </a:cubicBezTo>
                                <a:cubicBezTo>
                                  <a:pt x="216" y="267"/>
                                  <a:pt x="225" y="265"/>
                                  <a:pt x="234" y="265"/>
                                </a:cubicBezTo>
                                <a:cubicBezTo>
                                  <a:pt x="243" y="265"/>
                                  <a:pt x="251" y="266"/>
                                  <a:pt x="259" y="269"/>
                                </a:cubicBezTo>
                                <a:cubicBezTo>
                                  <a:pt x="266" y="272"/>
                                  <a:pt x="272" y="277"/>
                                  <a:pt x="278" y="282"/>
                                </a:cubicBezTo>
                                <a:cubicBezTo>
                                  <a:pt x="283" y="287"/>
                                  <a:pt x="287" y="294"/>
                                  <a:pt x="291" y="302"/>
                                </a:cubicBezTo>
                                <a:cubicBezTo>
                                  <a:pt x="293" y="310"/>
                                  <a:pt x="295" y="319"/>
                                  <a:pt x="295" y="329"/>
                                </a:cubicBezTo>
                                <a:cubicBezTo>
                                  <a:pt x="295" y="336"/>
                                  <a:pt x="294" y="342"/>
                                  <a:pt x="292" y="348"/>
                                </a:cubicBezTo>
                                <a:cubicBezTo>
                                  <a:pt x="291" y="355"/>
                                  <a:pt x="288" y="360"/>
                                  <a:pt x="285" y="365"/>
                                </a:cubicBezTo>
                                <a:cubicBezTo>
                                  <a:pt x="282" y="370"/>
                                  <a:pt x="278" y="374"/>
                                  <a:pt x="274" y="378"/>
                                </a:cubicBezTo>
                                <a:cubicBezTo>
                                  <a:pt x="270" y="382"/>
                                  <a:pt x="266" y="385"/>
                                  <a:pt x="261" y="387"/>
                                </a:cubicBezTo>
                                <a:lnTo>
                                  <a:pt x="302" y="422"/>
                                </a:lnTo>
                                <a:lnTo>
                                  <a:pt x="255" y="422"/>
                                </a:lnTo>
                                <a:lnTo>
                                  <a:pt x="255" y="422"/>
                                </a:lnTo>
                                <a:close/>
                                <a:moveTo>
                                  <a:pt x="393" y="391"/>
                                </a:moveTo>
                                <a:lnTo>
                                  <a:pt x="313" y="391"/>
                                </a:lnTo>
                                <a:lnTo>
                                  <a:pt x="313" y="267"/>
                                </a:lnTo>
                                <a:lnTo>
                                  <a:pt x="350" y="267"/>
                                </a:lnTo>
                                <a:lnTo>
                                  <a:pt x="350" y="362"/>
                                </a:lnTo>
                                <a:lnTo>
                                  <a:pt x="393" y="362"/>
                                </a:lnTo>
                                <a:lnTo>
                                  <a:pt x="393" y="391"/>
                                </a:lnTo>
                                <a:lnTo>
                                  <a:pt x="393" y="391"/>
                                </a:lnTo>
                                <a:close/>
                                <a:moveTo>
                                  <a:pt x="230" y="134"/>
                                </a:moveTo>
                                <a:cubicBezTo>
                                  <a:pt x="139" y="134"/>
                                  <a:pt x="66" y="112"/>
                                  <a:pt x="66" y="84"/>
                                </a:cubicBezTo>
                                <a:cubicBezTo>
                                  <a:pt x="66" y="56"/>
                                  <a:pt x="139" y="33"/>
                                  <a:pt x="230" y="33"/>
                                </a:cubicBezTo>
                                <a:cubicBezTo>
                                  <a:pt x="321" y="33"/>
                                  <a:pt x="395" y="56"/>
                                  <a:pt x="395" y="84"/>
                                </a:cubicBezTo>
                                <a:cubicBezTo>
                                  <a:pt x="395" y="112"/>
                                  <a:pt x="321" y="134"/>
                                  <a:pt x="230" y="134"/>
                                </a:cubicBezTo>
                                <a:close/>
                              </a:path>
                            </a:pathLst>
                          </a:custGeom>
                          <a:solidFill>
                            <a:srgbClr val="0078D7"/>
                          </a:solidFill>
                          <a:ln w="0">
                            <a:solidFill>
                              <a:srgbClr val="000000"/>
                            </a:solidFill>
                            <a:prstDash val="solid"/>
                            <a:round/>
                            <a:headEnd/>
                            <a:tailEnd/>
                          </a:ln>
                        </wps:spPr>
                        <wps:bodyPr rot="0" vert="horz" wrap="square" lIns="91440" tIns="45720" rIns="91440" bIns="45720" anchor="t" anchorCtr="0" upright="1">
                          <a:noAutofit/>
                        </wps:bodyPr>
                      </wps:wsp>
                      <wps:wsp>
                        <wps:cNvPr id="169" name="Rectangle 56"/>
                        <wps:cNvSpPr>
                          <a:spLocks noChangeArrowheads="1"/>
                        </wps:cNvSpPr>
                        <wps:spPr bwMode="auto">
                          <a:xfrm>
                            <a:off x="3967480" y="2986405"/>
                            <a:ext cx="556260"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806D15" w14:textId="11627017" w:rsidR="00952BC4" w:rsidRDefault="00952BC4">
                              <w:r>
                                <w:rPr>
                                  <w:rFonts w:ascii="Segoe UI" w:hAnsi="Segoe UI" w:cs="Segoe UI"/>
                                  <w:color w:val="0078D7"/>
                                  <w:sz w:val="12"/>
                                  <w:szCs w:val="12"/>
                                </w:rPr>
                                <w:t>Native SQL 2008</w:t>
                              </w:r>
                            </w:p>
                          </w:txbxContent>
                        </wps:txbx>
                        <wps:bodyPr rot="0" vert="horz" wrap="none" lIns="0" tIns="0" rIns="0" bIns="0" anchor="t" anchorCtr="0">
                          <a:spAutoFit/>
                        </wps:bodyPr>
                      </wps:wsp>
                      <wps:wsp>
                        <wps:cNvPr id="170" name="Freeform 57"/>
                        <wps:cNvSpPr>
                          <a:spLocks noEditPoints="1"/>
                        </wps:cNvSpPr>
                        <wps:spPr bwMode="auto">
                          <a:xfrm>
                            <a:off x="4142105" y="2284095"/>
                            <a:ext cx="192405" cy="177165"/>
                          </a:xfrm>
                          <a:custGeom>
                            <a:avLst/>
                            <a:gdLst>
                              <a:gd name="T0" fmla="*/ 454 w 483"/>
                              <a:gd name="T1" fmla="*/ 0 h 446"/>
                              <a:gd name="T2" fmla="*/ 26 w 483"/>
                              <a:gd name="T3" fmla="*/ 0 h 446"/>
                              <a:gd name="T4" fmla="*/ 0 w 483"/>
                              <a:gd name="T5" fmla="*/ 27 h 446"/>
                              <a:gd name="T6" fmla="*/ 0 w 483"/>
                              <a:gd name="T7" fmla="*/ 326 h 446"/>
                              <a:gd name="T8" fmla="*/ 26 w 483"/>
                              <a:gd name="T9" fmla="*/ 353 h 446"/>
                              <a:gd name="T10" fmla="*/ 173 w 483"/>
                              <a:gd name="T11" fmla="*/ 353 h 446"/>
                              <a:gd name="T12" fmla="*/ 74 w 483"/>
                              <a:gd name="T13" fmla="*/ 417 h 446"/>
                              <a:gd name="T14" fmla="*/ 74 w 483"/>
                              <a:gd name="T15" fmla="*/ 446 h 446"/>
                              <a:gd name="T16" fmla="*/ 390 w 483"/>
                              <a:gd name="T17" fmla="*/ 446 h 446"/>
                              <a:gd name="T18" fmla="*/ 390 w 483"/>
                              <a:gd name="T19" fmla="*/ 417 h 446"/>
                              <a:gd name="T20" fmla="*/ 304 w 483"/>
                              <a:gd name="T21" fmla="*/ 353 h 446"/>
                              <a:gd name="T22" fmla="*/ 454 w 483"/>
                              <a:gd name="T23" fmla="*/ 353 h 446"/>
                              <a:gd name="T24" fmla="*/ 483 w 483"/>
                              <a:gd name="T25" fmla="*/ 326 h 446"/>
                              <a:gd name="T26" fmla="*/ 483 w 483"/>
                              <a:gd name="T27" fmla="*/ 27 h 446"/>
                              <a:gd name="T28" fmla="*/ 454 w 483"/>
                              <a:gd name="T29" fmla="*/ 0 h 446"/>
                              <a:gd name="T30" fmla="*/ 446 w 483"/>
                              <a:gd name="T31" fmla="*/ 37 h 446"/>
                              <a:gd name="T32" fmla="*/ 446 w 483"/>
                              <a:gd name="T33" fmla="*/ 316 h 446"/>
                              <a:gd name="T34" fmla="*/ 37 w 483"/>
                              <a:gd name="T35" fmla="*/ 316 h 446"/>
                              <a:gd name="T36" fmla="*/ 37 w 483"/>
                              <a:gd name="T37" fmla="*/ 37 h 446"/>
                              <a:gd name="T38" fmla="*/ 447 w 483"/>
                              <a:gd name="T39" fmla="*/ 36 h 446"/>
                              <a:gd name="T40" fmla="*/ 446 w 483"/>
                              <a:gd name="T41" fmla="*/ 37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83" h="446">
                                <a:moveTo>
                                  <a:pt x="454" y="0"/>
                                </a:moveTo>
                                <a:lnTo>
                                  <a:pt x="26" y="0"/>
                                </a:lnTo>
                                <a:cubicBezTo>
                                  <a:pt x="11" y="0"/>
                                  <a:pt x="0" y="13"/>
                                  <a:pt x="0" y="27"/>
                                </a:cubicBezTo>
                                <a:lnTo>
                                  <a:pt x="0" y="326"/>
                                </a:lnTo>
                                <a:cubicBezTo>
                                  <a:pt x="0" y="340"/>
                                  <a:pt x="11" y="353"/>
                                  <a:pt x="26" y="353"/>
                                </a:cubicBezTo>
                                <a:lnTo>
                                  <a:pt x="173" y="353"/>
                                </a:lnTo>
                                <a:cubicBezTo>
                                  <a:pt x="188" y="409"/>
                                  <a:pt x="167" y="417"/>
                                  <a:pt x="74" y="417"/>
                                </a:cubicBezTo>
                                <a:lnTo>
                                  <a:pt x="74" y="446"/>
                                </a:lnTo>
                                <a:lnTo>
                                  <a:pt x="390" y="446"/>
                                </a:lnTo>
                                <a:lnTo>
                                  <a:pt x="390" y="417"/>
                                </a:lnTo>
                                <a:cubicBezTo>
                                  <a:pt x="297" y="417"/>
                                  <a:pt x="288" y="409"/>
                                  <a:pt x="304" y="353"/>
                                </a:cubicBezTo>
                                <a:lnTo>
                                  <a:pt x="454" y="353"/>
                                </a:lnTo>
                                <a:cubicBezTo>
                                  <a:pt x="469" y="353"/>
                                  <a:pt x="483" y="340"/>
                                  <a:pt x="483" y="326"/>
                                </a:cubicBezTo>
                                <a:lnTo>
                                  <a:pt x="483" y="27"/>
                                </a:lnTo>
                                <a:cubicBezTo>
                                  <a:pt x="483" y="13"/>
                                  <a:pt x="469" y="0"/>
                                  <a:pt x="454" y="0"/>
                                </a:cubicBezTo>
                                <a:close/>
                                <a:moveTo>
                                  <a:pt x="446" y="37"/>
                                </a:moveTo>
                                <a:lnTo>
                                  <a:pt x="446" y="316"/>
                                </a:lnTo>
                                <a:lnTo>
                                  <a:pt x="37" y="316"/>
                                </a:lnTo>
                                <a:lnTo>
                                  <a:pt x="37" y="37"/>
                                </a:lnTo>
                                <a:lnTo>
                                  <a:pt x="447" y="36"/>
                                </a:lnTo>
                                <a:lnTo>
                                  <a:pt x="446" y="37"/>
                                </a:lnTo>
                                <a:close/>
                              </a:path>
                            </a:pathLst>
                          </a:custGeom>
                          <a:solidFill>
                            <a:srgbClr val="0078D7"/>
                          </a:solidFill>
                          <a:ln w="0">
                            <a:solidFill>
                              <a:srgbClr val="000000"/>
                            </a:solidFill>
                            <a:prstDash val="solid"/>
                            <a:round/>
                            <a:headEnd/>
                            <a:tailEnd/>
                          </a:ln>
                        </wps:spPr>
                        <wps:bodyPr rot="0" vert="horz" wrap="square" lIns="91440" tIns="45720" rIns="91440" bIns="45720" anchor="t" anchorCtr="0" upright="1">
                          <a:noAutofit/>
                        </wps:bodyPr>
                      </wps:wsp>
                      <wps:wsp>
                        <wps:cNvPr id="171" name="Freeform 58"/>
                        <wps:cNvSpPr>
                          <a:spLocks/>
                        </wps:cNvSpPr>
                        <wps:spPr bwMode="auto">
                          <a:xfrm>
                            <a:off x="4206875" y="2315845"/>
                            <a:ext cx="59690" cy="34925"/>
                          </a:xfrm>
                          <a:custGeom>
                            <a:avLst/>
                            <a:gdLst>
                              <a:gd name="T0" fmla="*/ 94 w 94"/>
                              <a:gd name="T1" fmla="*/ 27 h 55"/>
                              <a:gd name="T2" fmla="*/ 47 w 94"/>
                              <a:gd name="T3" fmla="*/ 0 h 55"/>
                              <a:gd name="T4" fmla="*/ 0 w 94"/>
                              <a:gd name="T5" fmla="*/ 27 h 55"/>
                              <a:gd name="T6" fmla="*/ 0 w 94"/>
                              <a:gd name="T7" fmla="*/ 28 h 55"/>
                              <a:gd name="T8" fmla="*/ 47 w 94"/>
                              <a:gd name="T9" fmla="*/ 55 h 55"/>
                              <a:gd name="T10" fmla="*/ 94 w 94"/>
                              <a:gd name="T11" fmla="*/ 28 h 55"/>
                              <a:gd name="T12" fmla="*/ 94 w 94"/>
                              <a:gd name="T13" fmla="*/ 27 h 55"/>
                            </a:gdLst>
                            <a:ahLst/>
                            <a:cxnLst>
                              <a:cxn ang="0">
                                <a:pos x="T0" y="T1"/>
                              </a:cxn>
                              <a:cxn ang="0">
                                <a:pos x="T2" y="T3"/>
                              </a:cxn>
                              <a:cxn ang="0">
                                <a:pos x="T4" y="T5"/>
                              </a:cxn>
                              <a:cxn ang="0">
                                <a:pos x="T6" y="T7"/>
                              </a:cxn>
                              <a:cxn ang="0">
                                <a:pos x="T8" y="T9"/>
                              </a:cxn>
                              <a:cxn ang="0">
                                <a:pos x="T10" y="T11"/>
                              </a:cxn>
                              <a:cxn ang="0">
                                <a:pos x="T12" y="T13"/>
                              </a:cxn>
                            </a:cxnLst>
                            <a:rect l="0" t="0" r="r" b="b"/>
                            <a:pathLst>
                              <a:path w="94" h="55">
                                <a:moveTo>
                                  <a:pt x="94" y="27"/>
                                </a:moveTo>
                                <a:lnTo>
                                  <a:pt x="47" y="0"/>
                                </a:lnTo>
                                <a:lnTo>
                                  <a:pt x="0" y="27"/>
                                </a:lnTo>
                                <a:lnTo>
                                  <a:pt x="0" y="28"/>
                                </a:lnTo>
                                <a:lnTo>
                                  <a:pt x="47" y="55"/>
                                </a:lnTo>
                                <a:lnTo>
                                  <a:pt x="94" y="28"/>
                                </a:lnTo>
                                <a:lnTo>
                                  <a:pt x="94" y="27"/>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 name="Freeform 59"/>
                        <wps:cNvSpPr>
                          <a:spLocks/>
                        </wps:cNvSpPr>
                        <wps:spPr bwMode="auto">
                          <a:xfrm>
                            <a:off x="4239260" y="2338705"/>
                            <a:ext cx="30480" cy="51435"/>
                          </a:xfrm>
                          <a:custGeom>
                            <a:avLst/>
                            <a:gdLst>
                              <a:gd name="T0" fmla="*/ 0 w 48"/>
                              <a:gd name="T1" fmla="*/ 27 h 81"/>
                              <a:gd name="T2" fmla="*/ 0 w 48"/>
                              <a:gd name="T3" fmla="*/ 81 h 81"/>
                              <a:gd name="T4" fmla="*/ 48 w 48"/>
                              <a:gd name="T5" fmla="*/ 54 h 81"/>
                              <a:gd name="T6" fmla="*/ 48 w 48"/>
                              <a:gd name="T7" fmla="*/ 0 h 81"/>
                              <a:gd name="T8" fmla="*/ 0 w 48"/>
                              <a:gd name="T9" fmla="*/ 27 h 81"/>
                            </a:gdLst>
                            <a:ahLst/>
                            <a:cxnLst>
                              <a:cxn ang="0">
                                <a:pos x="T0" y="T1"/>
                              </a:cxn>
                              <a:cxn ang="0">
                                <a:pos x="T2" y="T3"/>
                              </a:cxn>
                              <a:cxn ang="0">
                                <a:pos x="T4" y="T5"/>
                              </a:cxn>
                              <a:cxn ang="0">
                                <a:pos x="T6" y="T7"/>
                              </a:cxn>
                              <a:cxn ang="0">
                                <a:pos x="T8" y="T9"/>
                              </a:cxn>
                            </a:cxnLst>
                            <a:rect l="0" t="0" r="r" b="b"/>
                            <a:pathLst>
                              <a:path w="48" h="81">
                                <a:moveTo>
                                  <a:pt x="0" y="27"/>
                                </a:moveTo>
                                <a:lnTo>
                                  <a:pt x="0" y="81"/>
                                </a:lnTo>
                                <a:lnTo>
                                  <a:pt x="48" y="54"/>
                                </a:lnTo>
                                <a:lnTo>
                                  <a:pt x="48" y="0"/>
                                </a:lnTo>
                                <a:lnTo>
                                  <a:pt x="0" y="27"/>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 name="Freeform 60"/>
                        <wps:cNvSpPr>
                          <a:spLocks/>
                        </wps:cNvSpPr>
                        <wps:spPr bwMode="auto">
                          <a:xfrm>
                            <a:off x="4203700" y="2338705"/>
                            <a:ext cx="29845" cy="51435"/>
                          </a:xfrm>
                          <a:custGeom>
                            <a:avLst/>
                            <a:gdLst>
                              <a:gd name="T0" fmla="*/ 47 w 47"/>
                              <a:gd name="T1" fmla="*/ 27 h 81"/>
                              <a:gd name="T2" fmla="*/ 0 w 47"/>
                              <a:gd name="T3" fmla="*/ 0 h 81"/>
                              <a:gd name="T4" fmla="*/ 0 w 47"/>
                              <a:gd name="T5" fmla="*/ 54 h 81"/>
                              <a:gd name="T6" fmla="*/ 47 w 47"/>
                              <a:gd name="T7" fmla="*/ 81 h 81"/>
                              <a:gd name="T8" fmla="*/ 47 w 47"/>
                              <a:gd name="T9" fmla="*/ 27 h 81"/>
                            </a:gdLst>
                            <a:ahLst/>
                            <a:cxnLst>
                              <a:cxn ang="0">
                                <a:pos x="T0" y="T1"/>
                              </a:cxn>
                              <a:cxn ang="0">
                                <a:pos x="T2" y="T3"/>
                              </a:cxn>
                              <a:cxn ang="0">
                                <a:pos x="T4" y="T5"/>
                              </a:cxn>
                              <a:cxn ang="0">
                                <a:pos x="T6" y="T7"/>
                              </a:cxn>
                              <a:cxn ang="0">
                                <a:pos x="T8" y="T9"/>
                              </a:cxn>
                            </a:cxnLst>
                            <a:rect l="0" t="0" r="r" b="b"/>
                            <a:pathLst>
                              <a:path w="47" h="81">
                                <a:moveTo>
                                  <a:pt x="47" y="27"/>
                                </a:moveTo>
                                <a:lnTo>
                                  <a:pt x="0" y="0"/>
                                </a:lnTo>
                                <a:lnTo>
                                  <a:pt x="0" y="54"/>
                                </a:lnTo>
                                <a:lnTo>
                                  <a:pt x="47" y="81"/>
                                </a:lnTo>
                                <a:lnTo>
                                  <a:pt x="47" y="27"/>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 name="Rectangle 61"/>
                        <wps:cNvSpPr>
                          <a:spLocks noChangeArrowheads="1"/>
                        </wps:cNvSpPr>
                        <wps:spPr bwMode="auto">
                          <a:xfrm>
                            <a:off x="3783965" y="2496820"/>
                            <a:ext cx="91376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0A4DEF" w14:textId="676B0BCF" w:rsidR="00952BC4" w:rsidRDefault="00952BC4">
                              <w:r>
                                <w:rPr>
                                  <w:rFonts w:ascii="Calibri" w:hAnsi="Calibri" w:cs="Calibri"/>
                                  <w:color w:val="0070C0"/>
                                  <w:sz w:val="12"/>
                                  <w:szCs w:val="12"/>
                                </w:rPr>
                                <w:t>IaaS SQL Server (WS 2008 R2)</w:t>
                              </w:r>
                            </w:p>
                          </w:txbxContent>
                        </wps:txbx>
                        <wps:bodyPr rot="0" vert="horz" wrap="none" lIns="0" tIns="0" rIns="0" bIns="0" anchor="t" anchorCtr="0">
                          <a:spAutoFit/>
                        </wps:bodyPr>
                      </wps:wsp>
                      <wps:wsp>
                        <wps:cNvPr id="175" name="Freeform 62"/>
                        <wps:cNvSpPr>
                          <a:spLocks noEditPoints="1"/>
                        </wps:cNvSpPr>
                        <wps:spPr bwMode="auto">
                          <a:xfrm>
                            <a:off x="5100320" y="2284095"/>
                            <a:ext cx="191770" cy="177165"/>
                          </a:xfrm>
                          <a:custGeom>
                            <a:avLst/>
                            <a:gdLst>
                              <a:gd name="T0" fmla="*/ 454 w 483"/>
                              <a:gd name="T1" fmla="*/ 0 h 446"/>
                              <a:gd name="T2" fmla="*/ 26 w 483"/>
                              <a:gd name="T3" fmla="*/ 0 h 446"/>
                              <a:gd name="T4" fmla="*/ 0 w 483"/>
                              <a:gd name="T5" fmla="*/ 27 h 446"/>
                              <a:gd name="T6" fmla="*/ 0 w 483"/>
                              <a:gd name="T7" fmla="*/ 326 h 446"/>
                              <a:gd name="T8" fmla="*/ 26 w 483"/>
                              <a:gd name="T9" fmla="*/ 353 h 446"/>
                              <a:gd name="T10" fmla="*/ 173 w 483"/>
                              <a:gd name="T11" fmla="*/ 353 h 446"/>
                              <a:gd name="T12" fmla="*/ 74 w 483"/>
                              <a:gd name="T13" fmla="*/ 417 h 446"/>
                              <a:gd name="T14" fmla="*/ 74 w 483"/>
                              <a:gd name="T15" fmla="*/ 446 h 446"/>
                              <a:gd name="T16" fmla="*/ 390 w 483"/>
                              <a:gd name="T17" fmla="*/ 446 h 446"/>
                              <a:gd name="T18" fmla="*/ 390 w 483"/>
                              <a:gd name="T19" fmla="*/ 417 h 446"/>
                              <a:gd name="T20" fmla="*/ 304 w 483"/>
                              <a:gd name="T21" fmla="*/ 353 h 446"/>
                              <a:gd name="T22" fmla="*/ 454 w 483"/>
                              <a:gd name="T23" fmla="*/ 353 h 446"/>
                              <a:gd name="T24" fmla="*/ 483 w 483"/>
                              <a:gd name="T25" fmla="*/ 326 h 446"/>
                              <a:gd name="T26" fmla="*/ 483 w 483"/>
                              <a:gd name="T27" fmla="*/ 27 h 446"/>
                              <a:gd name="T28" fmla="*/ 454 w 483"/>
                              <a:gd name="T29" fmla="*/ 0 h 446"/>
                              <a:gd name="T30" fmla="*/ 446 w 483"/>
                              <a:gd name="T31" fmla="*/ 37 h 446"/>
                              <a:gd name="T32" fmla="*/ 446 w 483"/>
                              <a:gd name="T33" fmla="*/ 316 h 446"/>
                              <a:gd name="T34" fmla="*/ 37 w 483"/>
                              <a:gd name="T35" fmla="*/ 316 h 446"/>
                              <a:gd name="T36" fmla="*/ 37 w 483"/>
                              <a:gd name="T37" fmla="*/ 37 h 446"/>
                              <a:gd name="T38" fmla="*/ 447 w 483"/>
                              <a:gd name="T39" fmla="*/ 36 h 446"/>
                              <a:gd name="T40" fmla="*/ 446 w 483"/>
                              <a:gd name="T41" fmla="*/ 37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83" h="446">
                                <a:moveTo>
                                  <a:pt x="454" y="0"/>
                                </a:moveTo>
                                <a:lnTo>
                                  <a:pt x="26" y="0"/>
                                </a:lnTo>
                                <a:cubicBezTo>
                                  <a:pt x="11" y="0"/>
                                  <a:pt x="0" y="13"/>
                                  <a:pt x="0" y="27"/>
                                </a:cubicBezTo>
                                <a:lnTo>
                                  <a:pt x="0" y="326"/>
                                </a:lnTo>
                                <a:cubicBezTo>
                                  <a:pt x="0" y="340"/>
                                  <a:pt x="11" y="353"/>
                                  <a:pt x="26" y="353"/>
                                </a:cubicBezTo>
                                <a:lnTo>
                                  <a:pt x="173" y="353"/>
                                </a:lnTo>
                                <a:cubicBezTo>
                                  <a:pt x="188" y="409"/>
                                  <a:pt x="167" y="417"/>
                                  <a:pt x="74" y="417"/>
                                </a:cubicBezTo>
                                <a:lnTo>
                                  <a:pt x="74" y="446"/>
                                </a:lnTo>
                                <a:lnTo>
                                  <a:pt x="390" y="446"/>
                                </a:lnTo>
                                <a:lnTo>
                                  <a:pt x="390" y="417"/>
                                </a:lnTo>
                                <a:cubicBezTo>
                                  <a:pt x="297" y="417"/>
                                  <a:pt x="288" y="409"/>
                                  <a:pt x="304" y="353"/>
                                </a:cubicBezTo>
                                <a:lnTo>
                                  <a:pt x="454" y="353"/>
                                </a:lnTo>
                                <a:cubicBezTo>
                                  <a:pt x="469" y="353"/>
                                  <a:pt x="483" y="340"/>
                                  <a:pt x="483" y="326"/>
                                </a:cubicBezTo>
                                <a:lnTo>
                                  <a:pt x="483" y="27"/>
                                </a:lnTo>
                                <a:cubicBezTo>
                                  <a:pt x="483" y="13"/>
                                  <a:pt x="469" y="0"/>
                                  <a:pt x="454" y="0"/>
                                </a:cubicBezTo>
                                <a:close/>
                                <a:moveTo>
                                  <a:pt x="446" y="37"/>
                                </a:moveTo>
                                <a:lnTo>
                                  <a:pt x="446" y="316"/>
                                </a:lnTo>
                                <a:lnTo>
                                  <a:pt x="37" y="316"/>
                                </a:lnTo>
                                <a:lnTo>
                                  <a:pt x="37" y="37"/>
                                </a:lnTo>
                                <a:lnTo>
                                  <a:pt x="447" y="36"/>
                                </a:lnTo>
                                <a:lnTo>
                                  <a:pt x="446" y="37"/>
                                </a:lnTo>
                                <a:close/>
                              </a:path>
                            </a:pathLst>
                          </a:custGeom>
                          <a:solidFill>
                            <a:srgbClr val="0078D7"/>
                          </a:solidFill>
                          <a:ln w="0">
                            <a:solidFill>
                              <a:srgbClr val="000000"/>
                            </a:solidFill>
                            <a:prstDash val="solid"/>
                            <a:round/>
                            <a:headEnd/>
                            <a:tailEnd/>
                          </a:ln>
                        </wps:spPr>
                        <wps:bodyPr rot="0" vert="horz" wrap="square" lIns="91440" tIns="45720" rIns="91440" bIns="45720" anchor="t" anchorCtr="0" upright="1">
                          <a:noAutofit/>
                        </wps:bodyPr>
                      </wps:wsp>
                      <wps:wsp>
                        <wps:cNvPr id="176" name="Freeform 63"/>
                        <wps:cNvSpPr>
                          <a:spLocks/>
                        </wps:cNvSpPr>
                        <wps:spPr bwMode="auto">
                          <a:xfrm>
                            <a:off x="5164455" y="2315845"/>
                            <a:ext cx="59690" cy="34925"/>
                          </a:xfrm>
                          <a:custGeom>
                            <a:avLst/>
                            <a:gdLst>
                              <a:gd name="T0" fmla="*/ 94 w 94"/>
                              <a:gd name="T1" fmla="*/ 27 h 55"/>
                              <a:gd name="T2" fmla="*/ 47 w 94"/>
                              <a:gd name="T3" fmla="*/ 0 h 55"/>
                              <a:gd name="T4" fmla="*/ 0 w 94"/>
                              <a:gd name="T5" fmla="*/ 27 h 55"/>
                              <a:gd name="T6" fmla="*/ 0 w 94"/>
                              <a:gd name="T7" fmla="*/ 28 h 55"/>
                              <a:gd name="T8" fmla="*/ 47 w 94"/>
                              <a:gd name="T9" fmla="*/ 55 h 55"/>
                              <a:gd name="T10" fmla="*/ 94 w 94"/>
                              <a:gd name="T11" fmla="*/ 28 h 55"/>
                              <a:gd name="T12" fmla="*/ 94 w 94"/>
                              <a:gd name="T13" fmla="*/ 27 h 55"/>
                            </a:gdLst>
                            <a:ahLst/>
                            <a:cxnLst>
                              <a:cxn ang="0">
                                <a:pos x="T0" y="T1"/>
                              </a:cxn>
                              <a:cxn ang="0">
                                <a:pos x="T2" y="T3"/>
                              </a:cxn>
                              <a:cxn ang="0">
                                <a:pos x="T4" y="T5"/>
                              </a:cxn>
                              <a:cxn ang="0">
                                <a:pos x="T6" y="T7"/>
                              </a:cxn>
                              <a:cxn ang="0">
                                <a:pos x="T8" y="T9"/>
                              </a:cxn>
                              <a:cxn ang="0">
                                <a:pos x="T10" y="T11"/>
                              </a:cxn>
                              <a:cxn ang="0">
                                <a:pos x="T12" y="T13"/>
                              </a:cxn>
                            </a:cxnLst>
                            <a:rect l="0" t="0" r="r" b="b"/>
                            <a:pathLst>
                              <a:path w="94" h="55">
                                <a:moveTo>
                                  <a:pt x="94" y="27"/>
                                </a:moveTo>
                                <a:lnTo>
                                  <a:pt x="47" y="0"/>
                                </a:lnTo>
                                <a:lnTo>
                                  <a:pt x="0" y="27"/>
                                </a:lnTo>
                                <a:lnTo>
                                  <a:pt x="0" y="28"/>
                                </a:lnTo>
                                <a:lnTo>
                                  <a:pt x="47" y="55"/>
                                </a:lnTo>
                                <a:lnTo>
                                  <a:pt x="94" y="28"/>
                                </a:lnTo>
                                <a:lnTo>
                                  <a:pt x="94" y="27"/>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 name="Freeform 64"/>
                        <wps:cNvSpPr>
                          <a:spLocks/>
                        </wps:cNvSpPr>
                        <wps:spPr bwMode="auto">
                          <a:xfrm>
                            <a:off x="5196840" y="2338705"/>
                            <a:ext cx="30480" cy="51435"/>
                          </a:xfrm>
                          <a:custGeom>
                            <a:avLst/>
                            <a:gdLst>
                              <a:gd name="T0" fmla="*/ 0 w 48"/>
                              <a:gd name="T1" fmla="*/ 27 h 81"/>
                              <a:gd name="T2" fmla="*/ 0 w 48"/>
                              <a:gd name="T3" fmla="*/ 81 h 81"/>
                              <a:gd name="T4" fmla="*/ 48 w 48"/>
                              <a:gd name="T5" fmla="*/ 54 h 81"/>
                              <a:gd name="T6" fmla="*/ 48 w 48"/>
                              <a:gd name="T7" fmla="*/ 0 h 81"/>
                              <a:gd name="T8" fmla="*/ 0 w 48"/>
                              <a:gd name="T9" fmla="*/ 27 h 81"/>
                            </a:gdLst>
                            <a:ahLst/>
                            <a:cxnLst>
                              <a:cxn ang="0">
                                <a:pos x="T0" y="T1"/>
                              </a:cxn>
                              <a:cxn ang="0">
                                <a:pos x="T2" y="T3"/>
                              </a:cxn>
                              <a:cxn ang="0">
                                <a:pos x="T4" y="T5"/>
                              </a:cxn>
                              <a:cxn ang="0">
                                <a:pos x="T6" y="T7"/>
                              </a:cxn>
                              <a:cxn ang="0">
                                <a:pos x="T8" y="T9"/>
                              </a:cxn>
                            </a:cxnLst>
                            <a:rect l="0" t="0" r="r" b="b"/>
                            <a:pathLst>
                              <a:path w="48" h="81">
                                <a:moveTo>
                                  <a:pt x="0" y="27"/>
                                </a:moveTo>
                                <a:lnTo>
                                  <a:pt x="0" y="81"/>
                                </a:lnTo>
                                <a:lnTo>
                                  <a:pt x="48" y="54"/>
                                </a:lnTo>
                                <a:lnTo>
                                  <a:pt x="48" y="0"/>
                                </a:lnTo>
                                <a:lnTo>
                                  <a:pt x="0" y="27"/>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 name="Freeform 65"/>
                        <wps:cNvSpPr>
                          <a:spLocks/>
                        </wps:cNvSpPr>
                        <wps:spPr bwMode="auto">
                          <a:xfrm>
                            <a:off x="5161280" y="2338705"/>
                            <a:ext cx="29845" cy="51435"/>
                          </a:xfrm>
                          <a:custGeom>
                            <a:avLst/>
                            <a:gdLst>
                              <a:gd name="T0" fmla="*/ 47 w 47"/>
                              <a:gd name="T1" fmla="*/ 27 h 81"/>
                              <a:gd name="T2" fmla="*/ 0 w 47"/>
                              <a:gd name="T3" fmla="*/ 0 h 81"/>
                              <a:gd name="T4" fmla="*/ 0 w 47"/>
                              <a:gd name="T5" fmla="*/ 54 h 81"/>
                              <a:gd name="T6" fmla="*/ 47 w 47"/>
                              <a:gd name="T7" fmla="*/ 81 h 81"/>
                              <a:gd name="T8" fmla="*/ 47 w 47"/>
                              <a:gd name="T9" fmla="*/ 27 h 81"/>
                            </a:gdLst>
                            <a:ahLst/>
                            <a:cxnLst>
                              <a:cxn ang="0">
                                <a:pos x="T0" y="T1"/>
                              </a:cxn>
                              <a:cxn ang="0">
                                <a:pos x="T2" y="T3"/>
                              </a:cxn>
                              <a:cxn ang="0">
                                <a:pos x="T4" y="T5"/>
                              </a:cxn>
                              <a:cxn ang="0">
                                <a:pos x="T6" y="T7"/>
                              </a:cxn>
                              <a:cxn ang="0">
                                <a:pos x="T8" y="T9"/>
                              </a:cxn>
                            </a:cxnLst>
                            <a:rect l="0" t="0" r="r" b="b"/>
                            <a:pathLst>
                              <a:path w="47" h="81">
                                <a:moveTo>
                                  <a:pt x="47" y="27"/>
                                </a:moveTo>
                                <a:lnTo>
                                  <a:pt x="0" y="0"/>
                                </a:lnTo>
                                <a:lnTo>
                                  <a:pt x="0" y="54"/>
                                </a:lnTo>
                                <a:lnTo>
                                  <a:pt x="47" y="81"/>
                                </a:lnTo>
                                <a:lnTo>
                                  <a:pt x="47" y="27"/>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 name="Rectangle 66"/>
                        <wps:cNvSpPr>
                          <a:spLocks noChangeArrowheads="1"/>
                        </wps:cNvSpPr>
                        <wps:spPr bwMode="auto">
                          <a:xfrm>
                            <a:off x="4790440" y="2496820"/>
                            <a:ext cx="81661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DE166" w14:textId="252C2FB0" w:rsidR="00952BC4" w:rsidRDefault="00952BC4">
                              <w:r>
                                <w:rPr>
                                  <w:rFonts w:ascii="Calibri" w:hAnsi="Calibri" w:cs="Calibri"/>
                                  <w:color w:val="0070C0"/>
                                  <w:sz w:val="12"/>
                                  <w:szCs w:val="12"/>
                                </w:rPr>
                                <w:t>IaaS SQL Server (WS 2016)</w:t>
                              </w:r>
                            </w:p>
                          </w:txbxContent>
                        </wps:txbx>
                        <wps:bodyPr rot="0" vert="horz" wrap="none" lIns="0" tIns="0" rIns="0" bIns="0" anchor="t" anchorCtr="0">
                          <a:spAutoFit/>
                        </wps:bodyPr>
                      </wps:wsp>
                      <wps:wsp>
                        <wps:cNvPr id="180" name="Freeform 67"/>
                        <wps:cNvSpPr>
                          <a:spLocks/>
                        </wps:cNvSpPr>
                        <wps:spPr bwMode="auto">
                          <a:xfrm>
                            <a:off x="5192395" y="2852420"/>
                            <a:ext cx="18415" cy="25400"/>
                          </a:xfrm>
                          <a:custGeom>
                            <a:avLst/>
                            <a:gdLst>
                              <a:gd name="T0" fmla="*/ 40 w 46"/>
                              <a:gd name="T1" fmla="*/ 9 h 64"/>
                              <a:gd name="T2" fmla="*/ 33 w 46"/>
                              <a:gd name="T3" fmla="*/ 2 h 64"/>
                              <a:gd name="T4" fmla="*/ 24 w 46"/>
                              <a:gd name="T5" fmla="*/ 0 h 64"/>
                              <a:gd name="T6" fmla="*/ 13 w 46"/>
                              <a:gd name="T7" fmla="*/ 2 h 64"/>
                              <a:gd name="T8" fmla="*/ 5 w 46"/>
                              <a:gd name="T9" fmla="*/ 9 h 64"/>
                              <a:gd name="T10" fmla="*/ 1 w 46"/>
                              <a:gd name="T11" fmla="*/ 20 h 64"/>
                              <a:gd name="T12" fmla="*/ 0 w 46"/>
                              <a:gd name="T13" fmla="*/ 32 h 64"/>
                              <a:gd name="T14" fmla="*/ 2 w 46"/>
                              <a:gd name="T15" fmla="*/ 47 h 64"/>
                              <a:gd name="T16" fmla="*/ 7 w 46"/>
                              <a:gd name="T17" fmla="*/ 57 h 64"/>
                              <a:gd name="T18" fmla="*/ 14 w 46"/>
                              <a:gd name="T19" fmla="*/ 62 h 64"/>
                              <a:gd name="T20" fmla="*/ 23 w 46"/>
                              <a:gd name="T21" fmla="*/ 64 h 64"/>
                              <a:gd name="T22" fmla="*/ 31 w 46"/>
                              <a:gd name="T23" fmla="*/ 62 h 64"/>
                              <a:gd name="T24" fmla="*/ 39 w 46"/>
                              <a:gd name="T25" fmla="*/ 56 h 64"/>
                              <a:gd name="T26" fmla="*/ 44 w 46"/>
                              <a:gd name="T27" fmla="*/ 47 h 64"/>
                              <a:gd name="T28" fmla="*/ 46 w 46"/>
                              <a:gd name="T29" fmla="*/ 33 h 64"/>
                              <a:gd name="T30" fmla="*/ 44 w 46"/>
                              <a:gd name="T31" fmla="*/ 20 h 64"/>
                              <a:gd name="T32" fmla="*/ 40 w 46"/>
                              <a:gd name="T33" fmla="*/ 9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6" h="64">
                                <a:moveTo>
                                  <a:pt x="40" y="9"/>
                                </a:moveTo>
                                <a:cubicBezTo>
                                  <a:pt x="39" y="6"/>
                                  <a:pt x="36" y="4"/>
                                  <a:pt x="33" y="2"/>
                                </a:cubicBezTo>
                                <a:cubicBezTo>
                                  <a:pt x="31" y="1"/>
                                  <a:pt x="27" y="0"/>
                                  <a:pt x="24" y="0"/>
                                </a:cubicBezTo>
                                <a:cubicBezTo>
                                  <a:pt x="20" y="0"/>
                                  <a:pt x="16" y="1"/>
                                  <a:pt x="13" y="2"/>
                                </a:cubicBezTo>
                                <a:cubicBezTo>
                                  <a:pt x="10" y="4"/>
                                  <a:pt x="7" y="6"/>
                                  <a:pt x="5" y="9"/>
                                </a:cubicBezTo>
                                <a:cubicBezTo>
                                  <a:pt x="4" y="12"/>
                                  <a:pt x="2" y="16"/>
                                  <a:pt x="1" y="20"/>
                                </a:cubicBezTo>
                                <a:cubicBezTo>
                                  <a:pt x="0" y="24"/>
                                  <a:pt x="0" y="28"/>
                                  <a:pt x="0" y="32"/>
                                </a:cubicBezTo>
                                <a:cubicBezTo>
                                  <a:pt x="0" y="38"/>
                                  <a:pt x="1" y="43"/>
                                  <a:pt x="2" y="47"/>
                                </a:cubicBezTo>
                                <a:cubicBezTo>
                                  <a:pt x="3" y="51"/>
                                  <a:pt x="5" y="54"/>
                                  <a:pt x="7" y="57"/>
                                </a:cubicBezTo>
                                <a:cubicBezTo>
                                  <a:pt x="9" y="59"/>
                                  <a:pt x="11" y="61"/>
                                  <a:pt x="14" y="62"/>
                                </a:cubicBezTo>
                                <a:cubicBezTo>
                                  <a:pt x="17" y="64"/>
                                  <a:pt x="20" y="64"/>
                                  <a:pt x="23" y="64"/>
                                </a:cubicBezTo>
                                <a:cubicBezTo>
                                  <a:pt x="26" y="64"/>
                                  <a:pt x="29" y="64"/>
                                  <a:pt x="31" y="62"/>
                                </a:cubicBezTo>
                                <a:cubicBezTo>
                                  <a:pt x="34" y="61"/>
                                  <a:pt x="37" y="59"/>
                                  <a:pt x="39" y="56"/>
                                </a:cubicBezTo>
                                <a:cubicBezTo>
                                  <a:pt x="41" y="54"/>
                                  <a:pt x="42" y="51"/>
                                  <a:pt x="44" y="47"/>
                                </a:cubicBezTo>
                                <a:cubicBezTo>
                                  <a:pt x="45" y="43"/>
                                  <a:pt x="46" y="38"/>
                                  <a:pt x="46" y="33"/>
                                </a:cubicBezTo>
                                <a:cubicBezTo>
                                  <a:pt x="46" y="28"/>
                                  <a:pt x="45" y="24"/>
                                  <a:pt x="44" y="20"/>
                                </a:cubicBezTo>
                                <a:cubicBezTo>
                                  <a:pt x="43" y="16"/>
                                  <a:pt x="42" y="12"/>
                                  <a:pt x="40" y="9"/>
                                </a:cubicBezTo>
                              </a:path>
                            </a:pathLst>
                          </a:custGeom>
                          <a:solidFill>
                            <a:srgbClr val="0078D7"/>
                          </a:solidFill>
                          <a:ln w="0">
                            <a:solidFill>
                              <a:srgbClr val="000000"/>
                            </a:solidFill>
                            <a:prstDash val="solid"/>
                            <a:round/>
                            <a:headEnd/>
                            <a:tailEnd/>
                          </a:ln>
                        </wps:spPr>
                        <wps:bodyPr rot="0" vert="horz" wrap="square" lIns="91440" tIns="45720" rIns="91440" bIns="45720" anchor="t" anchorCtr="0" upright="1">
                          <a:noAutofit/>
                        </wps:bodyPr>
                      </wps:wsp>
                      <wps:wsp>
                        <wps:cNvPr id="181" name="Freeform 68"/>
                        <wps:cNvSpPr>
                          <a:spLocks noEditPoints="1"/>
                        </wps:cNvSpPr>
                        <wps:spPr bwMode="auto">
                          <a:xfrm>
                            <a:off x="5109210" y="2734310"/>
                            <a:ext cx="182880" cy="245110"/>
                          </a:xfrm>
                          <a:custGeom>
                            <a:avLst/>
                            <a:gdLst>
                              <a:gd name="T0" fmla="*/ 0 w 461"/>
                              <a:gd name="T1" fmla="*/ 91 h 616"/>
                              <a:gd name="T2" fmla="*/ 230 w 461"/>
                              <a:gd name="T3" fmla="*/ 616 h 616"/>
                              <a:gd name="T4" fmla="*/ 461 w 461"/>
                              <a:gd name="T5" fmla="*/ 94 h 616"/>
                              <a:gd name="T6" fmla="*/ 161 w 461"/>
                              <a:gd name="T7" fmla="*/ 362 h 616"/>
                              <a:gd name="T8" fmla="*/ 152 w 461"/>
                              <a:gd name="T9" fmla="*/ 379 h 616"/>
                              <a:gd name="T10" fmla="*/ 127 w 461"/>
                              <a:gd name="T11" fmla="*/ 391 h 616"/>
                              <a:gd name="T12" fmla="*/ 97 w 461"/>
                              <a:gd name="T13" fmla="*/ 392 h 616"/>
                              <a:gd name="T14" fmla="*/ 79 w 461"/>
                              <a:gd name="T15" fmla="*/ 389 h 616"/>
                              <a:gd name="T16" fmla="*/ 73 w 461"/>
                              <a:gd name="T17" fmla="*/ 352 h 616"/>
                              <a:gd name="T18" fmla="*/ 89 w 461"/>
                              <a:gd name="T19" fmla="*/ 361 h 616"/>
                              <a:gd name="T20" fmla="*/ 107 w 461"/>
                              <a:gd name="T21" fmla="*/ 365 h 616"/>
                              <a:gd name="T22" fmla="*/ 118 w 461"/>
                              <a:gd name="T23" fmla="*/ 362 h 616"/>
                              <a:gd name="T24" fmla="*/ 120 w 461"/>
                              <a:gd name="T25" fmla="*/ 357 h 616"/>
                              <a:gd name="T26" fmla="*/ 115 w 461"/>
                              <a:gd name="T27" fmla="*/ 348 h 616"/>
                              <a:gd name="T28" fmla="*/ 101 w 461"/>
                              <a:gd name="T29" fmla="*/ 342 h 616"/>
                              <a:gd name="T30" fmla="*/ 78 w 461"/>
                              <a:gd name="T31" fmla="*/ 326 h 616"/>
                              <a:gd name="T32" fmla="*/ 71 w 461"/>
                              <a:gd name="T33" fmla="*/ 304 h 616"/>
                              <a:gd name="T34" fmla="*/ 85 w 461"/>
                              <a:gd name="T35" fmla="*/ 275 h 616"/>
                              <a:gd name="T36" fmla="*/ 121 w 461"/>
                              <a:gd name="T37" fmla="*/ 265 h 616"/>
                              <a:gd name="T38" fmla="*/ 142 w 461"/>
                              <a:gd name="T39" fmla="*/ 267 h 616"/>
                              <a:gd name="T40" fmla="*/ 156 w 461"/>
                              <a:gd name="T41" fmla="*/ 270 h 616"/>
                              <a:gd name="T42" fmla="*/ 149 w 461"/>
                              <a:gd name="T43" fmla="*/ 298 h 616"/>
                              <a:gd name="T44" fmla="*/ 134 w 461"/>
                              <a:gd name="T45" fmla="*/ 293 h 616"/>
                              <a:gd name="T46" fmla="*/ 115 w 461"/>
                              <a:gd name="T47" fmla="*/ 295 h 616"/>
                              <a:gd name="T48" fmla="*/ 112 w 461"/>
                              <a:gd name="T49" fmla="*/ 305 h 616"/>
                              <a:gd name="T50" fmla="*/ 119 w 461"/>
                              <a:gd name="T51" fmla="*/ 311 h 616"/>
                              <a:gd name="T52" fmla="*/ 141 w 461"/>
                              <a:gd name="T53" fmla="*/ 321 h 616"/>
                              <a:gd name="T54" fmla="*/ 159 w 461"/>
                              <a:gd name="T55" fmla="*/ 340 h 616"/>
                              <a:gd name="T56" fmla="*/ 161 w 461"/>
                              <a:gd name="T57" fmla="*/ 362 h 616"/>
                              <a:gd name="T58" fmla="*/ 228 w 461"/>
                              <a:gd name="T59" fmla="*/ 393 h 616"/>
                              <a:gd name="T60" fmla="*/ 187 w 461"/>
                              <a:gd name="T61" fmla="*/ 375 h 616"/>
                              <a:gd name="T62" fmla="*/ 170 w 461"/>
                              <a:gd name="T63" fmla="*/ 331 h 616"/>
                              <a:gd name="T64" fmla="*/ 188 w 461"/>
                              <a:gd name="T65" fmla="*/ 283 h 616"/>
                              <a:gd name="T66" fmla="*/ 234 w 461"/>
                              <a:gd name="T67" fmla="*/ 265 h 616"/>
                              <a:gd name="T68" fmla="*/ 278 w 461"/>
                              <a:gd name="T69" fmla="*/ 282 h 616"/>
                              <a:gd name="T70" fmla="*/ 295 w 461"/>
                              <a:gd name="T71" fmla="*/ 329 h 616"/>
                              <a:gd name="T72" fmla="*/ 285 w 461"/>
                              <a:gd name="T73" fmla="*/ 365 h 616"/>
                              <a:gd name="T74" fmla="*/ 261 w 461"/>
                              <a:gd name="T75" fmla="*/ 387 h 616"/>
                              <a:gd name="T76" fmla="*/ 255 w 461"/>
                              <a:gd name="T77" fmla="*/ 422 h 616"/>
                              <a:gd name="T78" fmla="*/ 393 w 461"/>
                              <a:gd name="T79" fmla="*/ 391 h 616"/>
                              <a:gd name="T80" fmla="*/ 313 w 461"/>
                              <a:gd name="T81" fmla="*/ 267 h 616"/>
                              <a:gd name="T82" fmla="*/ 350 w 461"/>
                              <a:gd name="T83" fmla="*/ 362 h 616"/>
                              <a:gd name="T84" fmla="*/ 393 w 461"/>
                              <a:gd name="T85" fmla="*/ 391 h 616"/>
                              <a:gd name="T86" fmla="*/ 230 w 461"/>
                              <a:gd name="T87" fmla="*/ 134 h 616"/>
                              <a:gd name="T88" fmla="*/ 230 w 461"/>
                              <a:gd name="T89" fmla="*/ 33 h 616"/>
                              <a:gd name="T90" fmla="*/ 230 w 461"/>
                              <a:gd name="T91" fmla="*/ 134 h 6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461" h="616">
                                <a:moveTo>
                                  <a:pt x="230" y="0"/>
                                </a:moveTo>
                                <a:cubicBezTo>
                                  <a:pt x="103" y="0"/>
                                  <a:pt x="0" y="44"/>
                                  <a:pt x="0" y="91"/>
                                </a:cubicBezTo>
                                <a:lnTo>
                                  <a:pt x="0" y="523"/>
                                </a:lnTo>
                                <a:cubicBezTo>
                                  <a:pt x="0" y="571"/>
                                  <a:pt x="103" y="616"/>
                                  <a:pt x="230" y="616"/>
                                </a:cubicBezTo>
                                <a:cubicBezTo>
                                  <a:pt x="358" y="616"/>
                                  <a:pt x="461" y="573"/>
                                  <a:pt x="461" y="525"/>
                                </a:cubicBezTo>
                                <a:lnTo>
                                  <a:pt x="461" y="94"/>
                                </a:lnTo>
                                <a:cubicBezTo>
                                  <a:pt x="461" y="46"/>
                                  <a:pt x="358" y="0"/>
                                  <a:pt x="230" y="0"/>
                                </a:cubicBezTo>
                                <a:close/>
                                <a:moveTo>
                                  <a:pt x="161" y="362"/>
                                </a:moveTo>
                                <a:cubicBezTo>
                                  <a:pt x="161" y="365"/>
                                  <a:pt x="160" y="368"/>
                                  <a:pt x="158" y="371"/>
                                </a:cubicBezTo>
                                <a:cubicBezTo>
                                  <a:pt x="156" y="374"/>
                                  <a:pt x="154" y="377"/>
                                  <a:pt x="152" y="379"/>
                                </a:cubicBezTo>
                                <a:cubicBezTo>
                                  <a:pt x="149" y="382"/>
                                  <a:pt x="146" y="384"/>
                                  <a:pt x="142" y="387"/>
                                </a:cubicBezTo>
                                <a:cubicBezTo>
                                  <a:pt x="138" y="389"/>
                                  <a:pt x="133" y="390"/>
                                  <a:pt x="127" y="391"/>
                                </a:cubicBezTo>
                                <a:cubicBezTo>
                                  <a:pt x="122" y="392"/>
                                  <a:pt x="116" y="393"/>
                                  <a:pt x="108" y="393"/>
                                </a:cubicBezTo>
                                <a:cubicBezTo>
                                  <a:pt x="105" y="393"/>
                                  <a:pt x="101" y="393"/>
                                  <a:pt x="97" y="392"/>
                                </a:cubicBezTo>
                                <a:cubicBezTo>
                                  <a:pt x="94" y="392"/>
                                  <a:pt x="91" y="392"/>
                                  <a:pt x="88" y="391"/>
                                </a:cubicBezTo>
                                <a:cubicBezTo>
                                  <a:pt x="85" y="390"/>
                                  <a:pt x="82" y="389"/>
                                  <a:pt x="79" y="389"/>
                                </a:cubicBezTo>
                                <a:cubicBezTo>
                                  <a:pt x="77" y="388"/>
                                  <a:pt x="75" y="387"/>
                                  <a:pt x="73" y="386"/>
                                </a:cubicBezTo>
                                <a:lnTo>
                                  <a:pt x="73" y="352"/>
                                </a:lnTo>
                                <a:cubicBezTo>
                                  <a:pt x="75" y="354"/>
                                  <a:pt x="77" y="356"/>
                                  <a:pt x="80" y="357"/>
                                </a:cubicBezTo>
                                <a:cubicBezTo>
                                  <a:pt x="83" y="359"/>
                                  <a:pt x="86" y="360"/>
                                  <a:pt x="89" y="361"/>
                                </a:cubicBezTo>
                                <a:cubicBezTo>
                                  <a:pt x="92" y="362"/>
                                  <a:pt x="95" y="363"/>
                                  <a:pt x="98" y="364"/>
                                </a:cubicBezTo>
                                <a:cubicBezTo>
                                  <a:pt x="101" y="365"/>
                                  <a:pt x="104" y="365"/>
                                  <a:pt x="107" y="365"/>
                                </a:cubicBezTo>
                                <a:cubicBezTo>
                                  <a:pt x="110" y="365"/>
                                  <a:pt x="112" y="365"/>
                                  <a:pt x="114" y="364"/>
                                </a:cubicBezTo>
                                <a:cubicBezTo>
                                  <a:pt x="116" y="364"/>
                                  <a:pt x="117" y="363"/>
                                  <a:pt x="118" y="362"/>
                                </a:cubicBezTo>
                                <a:cubicBezTo>
                                  <a:pt x="119" y="362"/>
                                  <a:pt x="120" y="361"/>
                                  <a:pt x="120" y="360"/>
                                </a:cubicBezTo>
                                <a:cubicBezTo>
                                  <a:pt x="120" y="359"/>
                                  <a:pt x="120" y="358"/>
                                  <a:pt x="120" y="357"/>
                                </a:cubicBezTo>
                                <a:cubicBezTo>
                                  <a:pt x="120" y="355"/>
                                  <a:pt x="120" y="353"/>
                                  <a:pt x="119" y="352"/>
                                </a:cubicBezTo>
                                <a:cubicBezTo>
                                  <a:pt x="118" y="350"/>
                                  <a:pt x="117" y="349"/>
                                  <a:pt x="115" y="348"/>
                                </a:cubicBezTo>
                                <a:cubicBezTo>
                                  <a:pt x="113" y="347"/>
                                  <a:pt x="111" y="346"/>
                                  <a:pt x="109" y="345"/>
                                </a:cubicBezTo>
                                <a:cubicBezTo>
                                  <a:pt x="107" y="344"/>
                                  <a:pt x="104" y="343"/>
                                  <a:pt x="101" y="342"/>
                                </a:cubicBezTo>
                                <a:cubicBezTo>
                                  <a:pt x="96" y="339"/>
                                  <a:pt x="91" y="337"/>
                                  <a:pt x="87" y="334"/>
                                </a:cubicBezTo>
                                <a:cubicBezTo>
                                  <a:pt x="83" y="332"/>
                                  <a:pt x="80" y="329"/>
                                  <a:pt x="78" y="326"/>
                                </a:cubicBezTo>
                                <a:cubicBezTo>
                                  <a:pt x="75" y="322"/>
                                  <a:pt x="74" y="319"/>
                                  <a:pt x="73" y="315"/>
                                </a:cubicBezTo>
                                <a:cubicBezTo>
                                  <a:pt x="72" y="312"/>
                                  <a:pt x="71" y="308"/>
                                  <a:pt x="71" y="304"/>
                                </a:cubicBezTo>
                                <a:cubicBezTo>
                                  <a:pt x="71" y="298"/>
                                  <a:pt x="72" y="293"/>
                                  <a:pt x="75" y="288"/>
                                </a:cubicBezTo>
                                <a:cubicBezTo>
                                  <a:pt x="77" y="283"/>
                                  <a:pt x="81" y="279"/>
                                  <a:pt x="85" y="275"/>
                                </a:cubicBezTo>
                                <a:cubicBezTo>
                                  <a:pt x="89" y="272"/>
                                  <a:pt x="95" y="269"/>
                                  <a:pt x="101" y="268"/>
                                </a:cubicBezTo>
                                <a:cubicBezTo>
                                  <a:pt x="107" y="266"/>
                                  <a:pt x="114" y="265"/>
                                  <a:pt x="121" y="265"/>
                                </a:cubicBezTo>
                                <a:cubicBezTo>
                                  <a:pt x="126" y="265"/>
                                  <a:pt x="129" y="265"/>
                                  <a:pt x="133" y="265"/>
                                </a:cubicBezTo>
                                <a:cubicBezTo>
                                  <a:pt x="136" y="266"/>
                                  <a:pt x="139" y="266"/>
                                  <a:pt x="142" y="267"/>
                                </a:cubicBezTo>
                                <a:cubicBezTo>
                                  <a:pt x="145" y="267"/>
                                  <a:pt x="147" y="267"/>
                                  <a:pt x="150" y="268"/>
                                </a:cubicBezTo>
                                <a:cubicBezTo>
                                  <a:pt x="152" y="269"/>
                                  <a:pt x="154" y="269"/>
                                  <a:pt x="156" y="270"/>
                                </a:cubicBezTo>
                                <a:lnTo>
                                  <a:pt x="156" y="301"/>
                                </a:lnTo>
                                <a:cubicBezTo>
                                  <a:pt x="154" y="300"/>
                                  <a:pt x="152" y="299"/>
                                  <a:pt x="149" y="298"/>
                                </a:cubicBezTo>
                                <a:cubicBezTo>
                                  <a:pt x="147" y="297"/>
                                  <a:pt x="145" y="296"/>
                                  <a:pt x="142" y="295"/>
                                </a:cubicBezTo>
                                <a:cubicBezTo>
                                  <a:pt x="140" y="295"/>
                                  <a:pt x="137" y="294"/>
                                  <a:pt x="134" y="293"/>
                                </a:cubicBezTo>
                                <a:cubicBezTo>
                                  <a:pt x="131" y="293"/>
                                  <a:pt x="128" y="293"/>
                                  <a:pt x="125" y="293"/>
                                </a:cubicBezTo>
                                <a:cubicBezTo>
                                  <a:pt x="121" y="293"/>
                                  <a:pt x="117" y="293"/>
                                  <a:pt x="115" y="295"/>
                                </a:cubicBezTo>
                                <a:cubicBezTo>
                                  <a:pt x="112" y="297"/>
                                  <a:pt x="111" y="299"/>
                                  <a:pt x="111" y="301"/>
                                </a:cubicBezTo>
                                <a:cubicBezTo>
                                  <a:pt x="111" y="303"/>
                                  <a:pt x="111" y="304"/>
                                  <a:pt x="112" y="305"/>
                                </a:cubicBezTo>
                                <a:cubicBezTo>
                                  <a:pt x="112" y="306"/>
                                  <a:pt x="113" y="307"/>
                                  <a:pt x="114" y="308"/>
                                </a:cubicBezTo>
                                <a:cubicBezTo>
                                  <a:pt x="116" y="309"/>
                                  <a:pt x="117" y="310"/>
                                  <a:pt x="119" y="311"/>
                                </a:cubicBezTo>
                                <a:cubicBezTo>
                                  <a:pt x="121" y="312"/>
                                  <a:pt x="124" y="313"/>
                                  <a:pt x="127" y="314"/>
                                </a:cubicBezTo>
                                <a:cubicBezTo>
                                  <a:pt x="132" y="316"/>
                                  <a:pt x="137" y="319"/>
                                  <a:pt x="141" y="321"/>
                                </a:cubicBezTo>
                                <a:cubicBezTo>
                                  <a:pt x="145" y="323"/>
                                  <a:pt x="149" y="326"/>
                                  <a:pt x="152" y="329"/>
                                </a:cubicBezTo>
                                <a:cubicBezTo>
                                  <a:pt x="155" y="332"/>
                                  <a:pt x="158" y="336"/>
                                  <a:pt x="159" y="340"/>
                                </a:cubicBezTo>
                                <a:cubicBezTo>
                                  <a:pt x="161" y="344"/>
                                  <a:pt x="162" y="348"/>
                                  <a:pt x="162" y="353"/>
                                </a:cubicBezTo>
                                <a:cubicBezTo>
                                  <a:pt x="162" y="356"/>
                                  <a:pt x="162" y="359"/>
                                  <a:pt x="161" y="362"/>
                                </a:cubicBezTo>
                                <a:close/>
                                <a:moveTo>
                                  <a:pt x="255" y="422"/>
                                </a:moveTo>
                                <a:lnTo>
                                  <a:pt x="228" y="393"/>
                                </a:lnTo>
                                <a:cubicBezTo>
                                  <a:pt x="220" y="392"/>
                                  <a:pt x="212" y="391"/>
                                  <a:pt x="206" y="388"/>
                                </a:cubicBezTo>
                                <a:cubicBezTo>
                                  <a:pt x="199" y="384"/>
                                  <a:pt x="192" y="380"/>
                                  <a:pt x="187" y="375"/>
                                </a:cubicBezTo>
                                <a:cubicBezTo>
                                  <a:pt x="182" y="370"/>
                                  <a:pt x="178" y="363"/>
                                  <a:pt x="175" y="356"/>
                                </a:cubicBezTo>
                                <a:cubicBezTo>
                                  <a:pt x="172" y="348"/>
                                  <a:pt x="170" y="340"/>
                                  <a:pt x="170" y="331"/>
                                </a:cubicBezTo>
                                <a:cubicBezTo>
                                  <a:pt x="170" y="321"/>
                                  <a:pt x="172" y="312"/>
                                  <a:pt x="175" y="304"/>
                                </a:cubicBezTo>
                                <a:cubicBezTo>
                                  <a:pt x="178" y="296"/>
                                  <a:pt x="182" y="289"/>
                                  <a:pt x="188" y="283"/>
                                </a:cubicBezTo>
                                <a:cubicBezTo>
                                  <a:pt x="194" y="277"/>
                                  <a:pt x="200" y="273"/>
                                  <a:pt x="208" y="270"/>
                                </a:cubicBezTo>
                                <a:cubicBezTo>
                                  <a:pt x="216" y="267"/>
                                  <a:pt x="225" y="265"/>
                                  <a:pt x="234" y="265"/>
                                </a:cubicBezTo>
                                <a:cubicBezTo>
                                  <a:pt x="243" y="265"/>
                                  <a:pt x="251" y="266"/>
                                  <a:pt x="259" y="269"/>
                                </a:cubicBezTo>
                                <a:cubicBezTo>
                                  <a:pt x="266" y="272"/>
                                  <a:pt x="272" y="277"/>
                                  <a:pt x="278" y="282"/>
                                </a:cubicBezTo>
                                <a:cubicBezTo>
                                  <a:pt x="283" y="287"/>
                                  <a:pt x="287" y="294"/>
                                  <a:pt x="291" y="302"/>
                                </a:cubicBezTo>
                                <a:cubicBezTo>
                                  <a:pt x="294" y="310"/>
                                  <a:pt x="295" y="319"/>
                                  <a:pt x="295" y="329"/>
                                </a:cubicBezTo>
                                <a:cubicBezTo>
                                  <a:pt x="295" y="336"/>
                                  <a:pt x="294" y="342"/>
                                  <a:pt x="292" y="348"/>
                                </a:cubicBezTo>
                                <a:cubicBezTo>
                                  <a:pt x="291" y="355"/>
                                  <a:pt x="288" y="360"/>
                                  <a:pt x="285" y="365"/>
                                </a:cubicBezTo>
                                <a:cubicBezTo>
                                  <a:pt x="282" y="370"/>
                                  <a:pt x="279" y="374"/>
                                  <a:pt x="274" y="378"/>
                                </a:cubicBezTo>
                                <a:cubicBezTo>
                                  <a:pt x="270" y="382"/>
                                  <a:pt x="266" y="385"/>
                                  <a:pt x="261" y="387"/>
                                </a:cubicBezTo>
                                <a:lnTo>
                                  <a:pt x="302" y="422"/>
                                </a:lnTo>
                                <a:lnTo>
                                  <a:pt x="255" y="422"/>
                                </a:lnTo>
                                <a:lnTo>
                                  <a:pt x="255" y="422"/>
                                </a:lnTo>
                                <a:close/>
                                <a:moveTo>
                                  <a:pt x="393" y="391"/>
                                </a:moveTo>
                                <a:lnTo>
                                  <a:pt x="313" y="391"/>
                                </a:lnTo>
                                <a:lnTo>
                                  <a:pt x="313" y="267"/>
                                </a:lnTo>
                                <a:lnTo>
                                  <a:pt x="350" y="267"/>
                                </a:lnTo>
                                <a:lnTo>
                                  <a:pt x="350" y="362"/>
                                </a:lnTo>
                                <a:lnTo>
                                  <a:pt x="393" y="362"/>
                                </a:lnTo>
                                <a:lnTo>
                                  <a:pt x="393" y="391"/>
                                </a:lnTo>
                                <a:lnTo>
                                  <a:pt x="393" y="391"/>
                                </a:lnTo>
                                <a:close/>
                                <a:moveTo>
                                  <a:pt x="230" y="134"/>
                                </a:moveTo>
                                <a:cubicBezTo>
                                  <a:pt x="140" y="134"/>
                                  <a:pt x="66" y="112"/>
                                  <a:pt x="66" y="84"/>
                                </a:cubicBezTo>
                                <a:cubicBezTo>
                                  <a:pt x="66" y="56"/>
                                  <a:pt x="140" y="33"/>
                                  <a:pt x="230" y="33"/>
                                </a:cubicBezTo>
                                <a:cubicBezTo>
                                  <a:pt x="321" y="33"/>
                                  <a:pt x="395" y="56"/>
                                  <a:pt x="395" y="84"/>
                                </a:cubicBezTo>
                                <a:cubicBezTo>
                                  <a:pt x="395" y="112"/>
                                  <a:pt x="321" y="134"/>
                                  <a:pt x="230" y="134"/>
                                </a:cubicBezTo>
                                <a:close/>
                              </a:path>
                            </a:pathLst>
                          </a:custGeom>
                          <a:solidFill>
                            <a:srgbClr val="0078D7"/>
                          </a:solidFill>
                          <a:ln w="0">
                            <a:solidFill>
                              <a:srgbClr val="000000"/>
                            </a:solidFill>
                            <a:prstDash val="solid"/>
                            <a:round/>
                            <a:headEnd/>
                            <a:tailEnd/>
                          </a:ln>
                        </wps:spPr>
                        <wps:bodyPr rot="0" vert="horz" wrap="square" lIns="91440" tIns="45720" rIns="91440" bIns="45720" anchor="t" anchorCtr="0" upright="1">
                          <a:noAutofit/>
                        </wps:bodyPr>
                      </wps:wsp>
                      <wps:wsp>
                        <wps:cNvPr id="182" name="Rectangle 69"/>
                        <wps:cNvSpPr>
                          <a:spLocks noChangeArrowheads="1"/>
                        </wps:cNvSpPr>
                        <wps:spPr bwMode="auto">
                          <a:xfrm>
                            <a:off x="4942205" y="2986405"/>
                            <a:ext cx="521970"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C32260" w14:textId="0F2CD97C" w:rsidR="00952BC4" w:rsidRDefault="00952BC4">
                              <w:r>
                                <w:rPr>
                                  <w:rFonts w:ascii="Segoe UI" w:hAnsi="Segoe UI" w:cs="Segoe UI"/>
                                  <w:color w:val="0078D7"/>
                                  <w:sz w:val="12"/>
                                  <w:szCs w:val="12"/>
                                </w:rPr>
                                <w:t xml:space="preserve">SQL 2017 using </w:t>
                              </w:r>
                            </w:p>
                          </w:txbxContent>
                        </wps:txbx>
                        <wps:bodyPr rot="0" vert="horz" wrap="none" lIns="0" tIns="0" rIns="0" bIns="0" anchor="t" anchorCtr="0">
                          <a:spAutoFit/>
                        </wps:bodyPr>
                      </wps:wsp>
                      <wps:wsp>
                        <wps:cNvPr id="183" name="Rectangle 70"/>
                        <wps:cNvSpPr>
                          <a:spLocks noChangeArrowheads="1"/>
                        </wps:cNvSpPr>
                        <wps:spPr bwMode="auto">
                          <a:xfrm>
                            <a:off x="5121275" y="3079115"/>
                            <a:ext cx="16446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33C110" w14:textId="01DBAC59" w:rsidR="00952BC4" w:rsidRDefault="00952BC4">
                              <w:r>
                                <w:rPr>
                                  <w:rFonts w:ascii="Segoe UI" w:hAnsi="Segoe UI" w:cs="Segoe UI"/>
                                  <w:color w:val="0078D7"/>
                                  <w:sz w:val="12"/>
                                  <w:szCs w:val="12"/>
                                </w:rPr>
                                <w:t xml:space="preserve">2008 </w:t>
                              </w:r>
                            </w:p>
                          </w:txbxContent>
                        </wps:txbx>
                        <wps:bodyPr rot="0" vert="horz" wrap="none" lIns="0" tIns="0" rIns="0" bIns="0" anchor="t" anchorCtr="0">
                          <a:spAutoFit/>
                        </wps:bodyPr>
                      </wps:wsp>
                      <wps:wsp>
                        <wps:cNvPr id="184" name="Rectangle 71"/>
                        <wps:cNvSpPr>
                          <a:spLocks noChangeArrowheads="1"/>
                        </wps:cNvSpPr>
                        <wps:spPr bwMode="auto">
                          <a:xfrm>
                            <a:off x="4979035" y="3170555"/>
                            <a:ext cx="448310"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53703B" w14:textId="15D00150" w:rsidR="00952BC4" w:rsidRDefault="00952BC4">
                              <w:r>
                                <w:rPr>
                                  <w:rFonts w:ascii="Segoe UI" w:hAnsi="Segoe UI" w:cs="Segoe UI"/>
                                  <w:color w:val="0078D7"/>
                                  <w:sz w:val="12"/>
                                  <w:szCs w:val="12"/>
                                </w:rPr>
                                <w:t xml:space="preserve">Compatibility </w:t>
                              </w:r>
                            </w:p>
                          </w:txbxContent>
                        </wps:txbx>
                        <wps:bodyPr rot="0" vert="horz" wrap="none" lIns="0" tIns="0" rIns="0" bIns="0" anchor="t" anchorCtr="0">
                          <a:spAutoFit/>
                        </wps:bodyPr>
                      </wps:wsp>
                      <wps:wsp>
                        <wps:cNvPr id="185" name="Rectangle 72"/>
                        <wps:cNvSpPr>
                          <a:spLocks noChangeArrowheads="1"/>
                        </wps:cNvSpPr>
                        <wps:spPr bwMode="auto">
                          <a:xfrm>
                            <a:off x="5104765" y="3261995"/>
                            <a:ext cx="198120"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3C034" w14:textId="2F0925E7" w:rsidR="00952BC4" w:rsidRDefault="00952BC4">
                              <w:r>
                                <w:rPr>
                                  <w:rFonts w:ascii="Segoe UI" w:hAnsi="Segoe UI" w:cs="Segoe UI"/>
                                  <w:color w:val="0078D7"/>
                                  <w:sz w:val="12"/>
                                  <w:szCs w:val="12"/>
                                </w:rPr>
                                <w:t>Mode</w:t>
                              </w:r>
                            </w:p>
                          </w:txbxContent>
                        </wps:txbx>
                        <wps:bodyPr rot="0" vert="horz" wrap="none" lIns="0" tIns="0" rIns="0" bIns="0" anchor="t" anchorCtr="0">
                          <a:spAutoFit/>
                        </wps:bodyPr>
                      </wps:wsp>
                      <wps:wsp>
                        <wps:cNvPr id="186" name="Freeform 73"/>
                        <wps:cNvSpPr>
                          <a:spLocks/>
                        </wps:cNvSpPr>
                        <wps:spPr bwMode="auto">
                          <a:xfrm>
                            <a:off x="4719955" y="1987550"/>
                            <a:ext cx="254000" cy="381635"/>
                          </a:xfrm>
                          <a:custGeom>
                            <a:avLst/>
                            <a:gdLst>
                              <a:gd name="T0" fmla="*/ 0 w 639"/>
                              <a:gd name="T1" fmla="*/ 0 h 960"/>
                              <a:gd name="T2" fmla="*/ 0 w 639"/>
                              <a:gd name="T3" fmla="*/ 576 h 960"/>
                              <a:gd name="T4" fmla="*/ 384 w 639"/>
                              <a:gd name="T5" fmla="*/ 960 h 960"/>
                              <a:gd name="T6" fmla="*/ 639 w 639"/>
                              <a:gd name="T7" fmla="*/ 960 h 960"/>
                            </a:gdLst>
                            <a:ahLst/>
                            <a:cxnLst>
                              <a:cxn ang="0">
                                <a:pos x="T0" y="T1"/>
                              </a:cxn>
                              <a:cxn ang="0">
                                <a:pos x="T2" y="T3"/>
                              </a:cxn>
                              <a:cxn ang="0">
                                <a:pos x="T4" y="T5"/>
                              </a:cxn>
                              <a:cxn ang="0">
                                <a:pos x="T6" y="T7"/>
                              </a:cxn>
                            </a:cxnLst>
                            <a:rect l="0" t="0" r="r" b="b"/>
                            <a:pathLst>
                              <a:path w="639" h="960">
                                <a:moveTo>
                                  <a:pt x="0" y="0"/>
                                </a:moveTo>
                                <a:lnTo>
                                  <a:pt x="0" y="576"/>
                                </a:lnTo>
                                <a:cubicBezTo>
                                  <a:pt x="0" y="788"/>
                                  <a:pt x="172" y="960"/>
                                  <a:pt x="384" y="960"/>
                                </a:cubicBezTo>
                                <a:lnTo>
                                  <a:pt x="639" y="960"/>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 name="Freeform 74"/>
                        <wps:cNvSpPr>
                          <a:spLocks/>
                        </wps:cNvSpPr>
                        <wps:spPr bwMode="auto">
                          <a:xfrm>
                            <a:off x="4957445" y="2334895"/>
                            <a:ext cx="67945" cy="67945"/>
                          </a:xfrm>
                          <a:custGeom>
                            <a:avLst/>
                            <a:gdLst>
                              <a:gd name="T0" fmla="*/ 171 w 171"/>
                              <a:gd name="T1" fmla="*/ 86 h 172"/>
                              <a:gd name="T2" fmla="*/ 0 w 171"/>
                              <a:gd name="T3" fmla="*/ 172 h 172"/>
                              <a:gd name="T4" fmla="*/ 0 w 171"/>
                              <a:gd name="T5" fmla="*/ 0 h 172"/>
                              <a:gd name="T6" fmla="*/ 171 w 171"/>
                              <a:gd name="T7" fmla="*/ 86 h 172"/>
                            </a:gdLst>
                            <a:ahLst/>
                            <a:cxnLst>
                              <a:cxn ang="0">
                                <a:pos x="T0" y="T1"/>
                              </a:cxn>
                              <a:cxn ang="0">
                                <a:pos x="T2" y="T3"/>
                              </a:cxn>
                              <a:cxn ang="0">
                                <a:pos x="T4" y="T5"/>
                              </a:cxn>
                              <a:cxn ang="0">
                                <a:pos x="T6" y="T7"/>
                              </a:cxn>
                            </a:cxnLst>
                            <a:rect l="0" t="0" r="r" b="b"/>
                            <a:pathLst>
                              <a:path w="171" h="172">
                                <a:moveTo>
                                  <a:pt x="171" y="86"/>
                                </a:moveTo>
                                <a:lnTo>
                                  <a:pt x="0" y="172"/>
                                </a:lnTo>
                                <a:cubicBezTo>
                                  <a:pt x="27" y="118"/>
                                  <a:pt x="27" y="54"/>
                                  <a:pt x="0" y="0"/>
                                </a:cubicBezTo>
                                <a:lnTo>
                                  <a:pt x="171" y="86"/>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88" name="Freeform 75"/>
                        <wps:cNvSpPr>
                          <a:spLocks/>
                        </wps:cNvSpPr>
                        <wps:spPr bwMode="auto">
                          <a:xfrm>
                            <a:off x="4466590" y="2139950"/>
                            <a:ext cx="253365" cy="229235"/>
                          </a:xfrm>
                          <a:custGeom>
                            <a:avLst/>
                            <a:gdLst>
                              <a:gd name="T0" fmla="*/ 638 w 638"/>
                              <a:gd name="T1" fmla="*/ 0 h 576"/>
                              <a:gd name="T2" fmla="*/ 638 w 638"/>
                              <a:gd name="T3" fmla="*/ 288 h 576"/>
                              <a:gd name="T4" fmla="*/ 350 w 638"/>
                              <a:gd name="T5" fmla="*/ 576 h 576"/>
                              <a:gd name="T6" fmla="*/ 0 w 638"/>
                              <a:gd name="T7" fmla="*/ 576 h 576"/>
                            </a:gdLst>
                            <a:ahLst/>
                            <a:cxnLst>
                              <a:cxn ang="0">
                                <a:pos x="T0" y="T1"/>
                              </a:cxn>
                              <a:cxn ang="0">
                                <a:pos x="T2" y="T3"/>
                              </a:cxn>
                              <a:cxn ang="0">
                                <a:pos x="T4" y="T5"/>
                              </a:cxn>
                              <a:cxn ang="0">
                                <a:pos x="T6" y="T7"/>
                              </a:cxn>
                            </a:cxnLst>
                            <a:rect l="0" t="0" r="r" b="b"/>
                            <a:pathLst>
                              <a:path w="638" h="576">
                                <a:moveTo>
                                  <a:pt x="638" y="0"/>
                                </a:moveTo>
                                <a:lnTo>
                                  <a:pt x="638" y="288"/>
                                </a:lnTo>
                                <a:cubicBezTo>
                                  <a:pt x="638" y="447"/>
                                  <a:pt x="510" y="576"/>
                                  <a:pt x="350" y="576"/>
                                </a:cubicBezTo>
                                <a:lnTo>
                                  <a:pt x="0" y="576"/>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9" name="Freeform 76"/>
                        <wps:cNvSpPr>
                          <a:spLocks/>
                        </wps:cNvSpPr>
                        <wps:spPr bwMode="auto">
                          <a:xfrm>
                            <a:off x="4415155" y="2334895"/>
                            <a:ext cx="67945" cy="67945"/>
                          </a:xfrm>
                          <a:custGeom>
                            <a:avLst/>
                            <a:gdLst>
                              <a:gd name="T0" fmla="*/ 0 w 172"/>
                              <a:gd name="T1" fmla="*/ 86 h 172"/>
                              <a:gd name="T2" fmla="*/ 172 w 172"/>
                              <a:gd name="T3" fmla="*/ 0 h 172"/>
                              <a:gd name="T4" fmla="*/ 172 w 172"/>
                              <a:gd name="T5" fmla="*/ 172 h 172"/>
                              <a:gd name="T6" fmla="*/ 0 w 172"/>
                              <a:gd name="T7" fmla="*/ 86 h 172"/>
                            </a:gdLst>
                            <a:ahLst/>
                            <a:cxnLst>
                              <a:cxn ang="0">
                                <a:pos x="T0" y="T1"/>
                              </a:cxn>
                              <a:cxn ang="0">
                                <a:pos x="T2" y="T3"/>
                              </a:cxn>
                              <a:cxn ang="0">
                                <a:pos x="T4" y="T5"/>
                              </a:cxn>
                              <a:cxn ang="0">
                                <a:pos x="T6" y="T7"/>
                              </a:cxn>
                            </a:cxnLst>
                            <a:rect l="0" t="0" r="r" b="b"/>
                            <a:pathLst>
                              <a:path w="172" h="172">
                                <a:moveTo>
                                  <a:pt x="0" y="86"/>
                                </a:moveTo>
                                <a:lnTo>
                                  <a:pt x="172" y="0"/>
                                </a:lnTo>
                                <a:cubicBezTo>
                                  <a:pt x="145" y="54"/>
                                  <a:pt x="145" y="118"/>
                                  <a:pt x="172" y="172"/>
                                </a:cubicBezTo>
                                <a:lnTo>
                                  <a:pt x="0" y="86"/>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90" name="Freeform 77"/>
                        <wps:cNvSpPr>
                          <a:spLocks noEditPoints="1"/>
                        </wps:cNvSpPr>
                        <wps:spPr bwMode="auto">
                          <a:xfrm>
                            <a:off x="3735070" y="76200"/>
                            <a:ext cx="1905000" cy="3434080"/>
                          </a:xfrm>
                          <a:custGeom>
                            <a:avLst/>
                            <a:gdLst>
                              <a:gd name="T0" fmla="*/ 605 w 4795"/>
                              <a:gd name="T1" fmla="*/ 8632 h 8644"/>
                              <a:gd name="T2" fmla="*/ 1039 w 4795"/>
                              <a:gd name="T3" fmla="*/ 8644 h 8644"/>
                              <a:gd name="T4" fmla="*/ 1462 w 4795"/>
                              <a:gd name="T5" fmla="*/ 8644 h 8644"/>
                              <a:gd name="T6" fmla="*/ 1896 w 4795"/>
                              <a:gd name="T7" fmla="*/ 8632 h 8644"/>
                              <a:gd name="T8" fmla="*/ 2307 w 4795"/>
                              <a:gd name="T9" fmla="*/ 8621 h 8644"/>
                              <a:gd name="T10" fmla="*/ 2729 w 4795"/>
                              <a:gd name="T11" fmla="*/ 8621 h 8644"/>
                              <a:gd name="T12" fmla="*/ 3082 w 4795"/>
                              <a:gd name="T13" fmla="*/ 8621 h 8644"/>
                              <a:gd name="T14" fmla="*/ 3492 w 4795"/>
                              <a:gd name="T15" fmla="*/ 8632 h 8644"/>
                              <a:gd name="T16" fmla="*/ 3927 w 4795"/>
                              <a:gd name="T17" fmla="*/ 8644 h 8644"/>
                              <a:gd name="T18" fmla="*/ 4349 w 4795"/>
                              <a:gd name="T19" fmla="*/ 8644 h 8644"/>
                              <a:gd name="T20" fmla="*/ 4722 w 4795"/>
                              <a:gd name="T21" fmla="*/ 8502 h 8644"/>
                              <a:gd name="T22" fmla="*/ 4772 w 4795"/>
                              <a:gd name="T23" fmla="*/ 8098 h 8644"/>
                              <a:gd name="T24" fmla="*/ 4772 w 4795"/>
                              <a:gd name="T25" fmla="*/ 7745 h 8644"/>
                              <a:gd name="T26" fmla="*/ 4783 w 4795"/>
                              <a:gd name="T27" fmla="*/ 7335 h 8644"/>
                              <a:gd name="T28" fmla="*/ 4795 w 4795"/>
                              <a:gd name="T29" fmla="*/ 6900 h 8644"/>
                              <a:gd name="T30" fmla="*/ 4795 w 4795"/>
                              <a:gd name="T31" fmla="*/ 6478 h 8644"/>
                              <a:gd name="T32" fmla="*/ 4783 w 4795"/>
                              <a:gd name="T33" fmla="*/ 6044 h 8644"/>
                              <a:gd name="T34" fmla="*/ 4772 w 4795"/>
                              <a:gd name="T35" fmla="*/ 5633 h 8644"/>
                              <a:gd name="T36" fmla="*/ 4772 w 4795"/>
                              <a:gd name="T37" fmla="*/ 5210 h 8644"/>
                              <a:gd name="T38" fmla="*/ 4772 w 4795"/>
                              <a:gd name="T39" fmla="*/ 4858 h 8644"/>
                              <a:gd name="T40" fmla="*/ 4783 w 4795"/>
                              <a:gd name="T41" fmla="*/ 4447 h 8644"/>
                              <a:gd name="T42" fmla="*/ 4795 w 4795"/>
                              <a:gd name="T43" fmla="*/ 4013 h 8644"/>
                              <a:gd name="T44" fmla="*/ 4795 w 4795"/>
                              <a:gd name="T45" fmla="*/ 3590 h 8644"/>
                              <a:gd name="T46" fmla="*/ 4783 w 4795"/>
                              <a:gd name="T47" fmla="*/ 3156 h 8644"/>
                              <a:gd name="T48" fmla="*/ 4772 w 4795"/>
                              <a:gd name="T49" fmla="*/ 2745 h 8644"/>
                              <a:gd name="T50" fmla="*/ 4772 w 4795"/>
                              <a:gd name="T51" fmla="*/ 2323 h 8644"/>
                              <a:gd name="T52" fmla="*/ 4772 w 4795"/>
                              <a:gd name="T53" fmla="*/ 1971 h 8644"/>
                              <a:gd name="T54" fmla="*/ 4783 w 4795"/>
                              <a:gd name="T55" fmla="*/ 1560 h 8644"/>
                              <a:gd name="T56" fmla="*/ 4795 w 4795"/>
                              <a:gd name="T57" fmla="*/ 1126 h 8644"/>
                              <a:gd name="T58" fmla="*/ 4795 w 4795"/>
                              <a:gd name="T59" fmla="*/ 703 h 8644"/>
                              <a:gd name="T60" fmla="*/ 4780 w 4795"/>
                              <a:gd name="T61" fmla="*/ 269 h 8644"/>
                              <a:gd name="T62" fmla="*/ 4505 w 4795"/>
                              <a:gd name="T63" fmla="*/ 24 h 8644"/>
                              <a:gd name="T64" fmla="*/ 4154 w 4795"/>
                              <a:gd name="T65" fmla="*/ 23 h 8644"/>
                              <a:gd name="T66" fmla="*/ 3743 w 4795"/>
                              <a:gd name="T67" fmla="*/ 11 h 8644"/>
                              <a:gd name="T68" fmla="*/ 3309 w 4795"/>
                              <a:gd name="T69" fmla="*/ 0 h 8644"/>
                              <a:gd name="T70" fmla="*/ 2886 w 4795"/>
                              <a:gd name="T71" fmla="*/ 0 h 8644"/>
                              <a:gd name="T72" fmla="*/ 2452 w 4795"/>
                              <a:gd name="T73" fmla="*/ 11 h 8644"/>
                              <a:gd name="T74" fmla="*/ 2041 w 4795"/>
                              <a:gd name="T75" fmla="*/ 23 h 8644"/>
                              <a:gd name="T76" fmla="*/ 1619 w 4795"/>
                              <a:gd name="T77" fmla="*/ 23 h 8644"/>
                              <a:gd name="T78" fmla="*/ 1266 w 4795"/>
                              <a:gd name="T79" fmla="*/ 23 h 8644"/>
                              <a:gd name="T80" fmla="*/ 856 w 4795"/>
                              <a:gd name="T81" fmla="*/ 11 h 8644"/>
                              <a:gd name="T82" fmla="*/ 421 w 4795"/>
                              <a:gd name="T83" fmla="*/ 0 h 8644"/>
                              <a:gd name="T84" fmla="*/ 41 w 4795"/>
                              <a:gd name="T85" fmla="*/ 150 h 8644"/>
                              <a:gd name="T86" fmla="*/ 11 w 4795"/>
                              <a:gd name="T87" fmla="*/ 583 h 8644"/>
                              <a:gd name="T88" fmla="*/ 23 w 4795"/>
                              <a:gd name="T89" fmla="*/ 993 h 8644"/>
                              <a:gd name="T90" fmla="*/ 23 w 4795"/>
                              <a:gd name="T91" fmla="*/ 1416 h 8644"/>
                              <a:gd name="T92" fmla="*/ 23 w 4795"/>
                              <a:gd name="T93" fmla="*/ 1768 h 8644"/>
                              <a:gd name="T94" fmla="*/ 11 w 4795"/>
                              <a:gd name="T95" fmla="*/ 2179 h 8644"/>
                              <a:gd name="T96" fmla="*/ 0 w 4795"/>
                              <a:gd name="T97" fmla="*/ 2613 h 8644"/>
                              <a:gd name="T98" fmla="*/ 0 w 4795"/>
                              <a:gd name="T99" fmla="*/ 3036 h 8644"/>
                              <a:gd name="T100" fmla="*/ 11 w 4795"/>
                              <a:gd name="T101" fmla="*/ 3470 h 8644"/>
                              <a:gd name="T102" fmla="*/ 23 w 4795"/>
                              <a:gd name="T103" fmla="*/ 3881 h 8644"/>
                              <a:gd name="T104" fmla="*/ 23 w 4795"/>
                              <a:gd name="T105" fmla="*/ 4303 h 8644"/>
                              <a:gd name="T106" fmla="*/ 23 w 4795"/>
                              <a:gd name="T107" fmla="*/ 4655 h 8644"/>
                              <a:gd name="T108" fmla="*/ 11 w 4795"/>
                              <a:gd name="T109" fmla="*/ 5066 h 8644"/>
                              <a:gd name="T110" fmla="*/ 0 w 4795"/>
                              <a:gd name="T111" fmla="*/ 5501 h 8644"/>
                              <a:gd name="T112" fmla="*/ 0 w 4795"/>
                              <a:gd name="T113" fmla="*/ 5923 h 8644"/>
                              <a:gd name="T114" fmla="*/ 11 w 4795"/>
                              <a:gd name="T115" fmla="*/ 6357 h 8644"/>
                              <a:gd name="T116" fmla="*/ 23 w 4795"/>
                              <a:gd name="T117" fmla="*/ 6768 h 8644"/>
                              <a:gd name="T118" fmla="*/ 23 w 4795"/>
                              <a:gd name="T119" fmla="*/ 7191 h 8644"/>
                              <a:gd name="T120" fmla="*/ 23 w 4795"/>
                              <a:gd name="T121" fmla="*/ 7543 h 8644"/>
                              <a:gd name="T122" fmla="*/ 11 w 4795"/>
                              <a:gd name="T123" fmla="*/ 7954 h 8644"/>
                              <a:gd name="T124" fmla="*/ 4 w 4795"/>
                              <a:gd name="T125" fmla="*/ 8389 h 8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795" h="8644">
                                <a:moveTo>
                                  <a:pt x="266" y="8617"/>
                                </a:moveTo>
                                <a:lnTo>
                                  <a:pt x="266" y="8617"/>
                                </a:lnTo>
                                <a:cubicBezTo>
                                  <a:pt x="272" y="8618"/>
                                  <a:pt x="277" y="8624"/>
                                  <a:pt x="277" y="8630"/>
                                </a:cubicBezTo>
                                <a:cubicBezTo>
                                  <a:pt x="276" y="8637"/>
                                  <a:pt x="270" y="8641"/>
                                  <a:pt x="264" y="8641"/>
                                </a:cubicBezTo>
                                <a:lnTo>
                                  <a:pt x="264" y="8641"/>
                                </a:lnTo>
                                <a:cubicBezTo>
                                  <a:pt x="257" y="8640"/>
                                  <a:pt x="252" y="8634"/>
                                  <a:pt x="253" y="8628"/>
                                </a:cubicBezTo>
                                <a:cubicBezTo>
                                  <a:pt x="254" y="8621"/>
                                  <a:pt x="260" y="8617"/>
                                  <a:pt x="266" y="8617"/>
                                </a:cubicBezTo>
                                <a:close/>
                                <a:moveTo>
                                  <a:pt x="335" y="8621"/>
                                </a:moveTo>
                                <a:lnTo>
                                  <a:pt x="335" y="8621"/>
                                </a:lnTo>
                                <a:cubicBezTo>
                                  <a:pt x="342" y="8621"/>
                                  <a:pt x="347" y="8626"/>
                                  <a:pt x="347" y="8632"/>
                                </a:cubicBezTo>
                                <a:cubicBezTo>
                                  <a:pt x="347" y="8639"/>
                                  <a:pt x="342" y="8644"/>
                                  <a:pt x="335" y="8644"/>
                                </a:cubicBezTo>
                                <a:lnTo>
                                  <a:pt x="335" y="8644"/>
                                </a:lnTo>
                                <a:cubicBezTo>
                                  <a:pt x="329" y="8644"/>
                                  <a:pt x="323" y="8639"/>
                                  <a:pt x="323" y="8632"/>
                                </a:cubicBezTo>
                                <a:cubicBezTo>
                                  <a:pt x="323" y="8626"/>
                                  <a:pt x="329" y="8621"/>
                                  <a:pt x="335" y="8621"/>
                                </a:cubicBezTo>
                                <a:close/>
                                <a:moveTo>
                                  <a:pt x="405" y="8621"/>
                                </a:moveTo>
                                <a:lnTo>
                                  <a:pt x="405" y="8621"/>
                                </a:lnTo>
                                <a:cubicBezTo>
                                  <a:pt x="412" y="8621"/>
                                  <a:pt x="417" y="8626"/>
                                  <a:pt x="417" y="8632"/>
                                </a:cubicBezTo>
                                <a:cubicBezTo>
                                  <a:pt x="417" y="8639"/>
                                  <a:pt x="412" y="8644"/>
                                  <a:pt x="405" y="8644"/>
                                </a:cubicBezTo>
                                <a:lnTo>
                                  <a:pt x="405" y="8644"/>
                                </a:lnTo>
                                <a:cubicBezTo>
                                  <a:pt x="399" y="8644"/>
                                  <a:pt x="394" y="8639"/>
                                  <a:pt x="394" y="8632"/>
                                </a:cubicBezTo>
                                <a:cubicBezTo>
                                  <a:pt x="394" y="8626"/>
                                  <a:pt x="399" y="8621"/>
                                  <a:pt x="405" y="8621"/>
                                </a:cubicBezTo>
                                <a:close/>
                                <a:moveTo>
                                  <a:pt x="476" y="8621"/>
                                </a:moveTo>
                                <a:lnTo>
                                  <a:pt x="476" y="8621"/>
                                </a:lnTo>
                                <a:cubicBezTo>
                                  <a:pt x="482" y="8621"/>
                                  <a:pt x="488" y="8626"/>
                                  <a:pt x="488" y="8632"/>
                                </a:cubicBezTo>
                                <a:cubicBezTo>
                                  <a:pt x="488" y="8639"/>
                                  <a:pt x="482" y="8644"/>
                                  <a:pt x="476" y="8644"/>
                                </a:cubicBezTo>
                                <a:lnTo>
                                  <a:pt x="476" y="8644"/>
                                </a:lnTo>
                                <a:cubicBezTo>
                                  <a:pt x="469" y="8644"/>
                                  <a:pt x="464" y="8639"/>
                                  <a:pt x="464" y="8632"/>
                                </a:cubicBezTo>
                                <a:cubicBezTo>
                                  <a:pt x="464" y="8626"/>
                                  <a:pt x="469" y="8621"/>
                                  <a:pt x="476" y="8621"/>
                                </a:cubicBezTo>
                                <a:close/>
                                <a:moveTo>
                                  <a:pt x="546" y="8621"/>
                                </a:moveTo>
                                <a:lnTo>
                                  <a:pt x="546" y="8621"/>
                                </a:lnTo>
                                <a:cubicBezTo>
                                  <a:pt x="553" y="8621"/>
                                  <a:pt x="558" y="8626"/>
                                  <a:pt x="558" y="8632"/>
                                </a:cubicBezTo>
                                <a:cubicBezTo>
                                  <a:pt x="558" y="8639"/>
                                  <a:pt x="553" y="8644"/>
                                  <a:pt x="546" y="8644"/>
                                </a:cubicBezTo>
                                <a:lnTo>
                                  <a:pt x="546" y="8644"/>
                                </a:lnTo>
                                <a:cubicBezTo>
                                  <a:pt x="540" y="8644"/>
                                  <a:pt x="535" y="8639"/>
                                  <a:pt x="535" y="8632"/>
                                </a:cubicBezTo>
                                <a:cubicBezTo>
                                  <a:pt x="535" y="8626"/>
                                  <a:pt x="540" y="8621"/>
                                  <a:pt x="546" y="8621"/>
                                </a:cubicBezTo>
                                <a:close/>
                                <a:moveTo>
                                  <a:pt x="617" y="8621"/>
                                </a:moveTo>
                                <a:lnTo>
                                  <a:pt x="617" y="8621"/>
                                </a:lnTo>
                                <a:cubicBezTo>
                                  <a:pt x="623" y="8621"/>
                                  <a:pt x="628" y="8626"/>
                                  <a:pt x="628" y="8632"/>
                                </a:cubicBezTo>
                                <a:cubicBezTo>
                                  <a:pt x="628" y="8639"/>
                                  <a:pt x="623" y="8644"/>
                                  <a:pt x="617" y="8644"/>
                                </a:cubicBezTo>
                                <a:lnTo>
                                  <a:pt x="617" y="8644"/>
                                </a:lnTo>
                                <a:cubicBezTo>
                                  <a:pt x="610" y="8644"/>
                                  <a:pt x="605" y="8639"/>
                                  <a:pt x="605" y="8632"/>
                                </a:cubicBezTo>
                                <a:cubicBezTo>
                                  <a:pt x="605" y="8626"/>
                                  <a:pt x="610" y="8621"/>
                                  <a:pt x="617" y="8621"/>
                                </a:cubicBezTo>
                                <a:close/>
                                <a:moveTo>
                                  <a:pt x="687" y="8621"/>
                                </a:moveTo>
                                <a:lnTo>
                                  <a:pt x="687" y="8621"/>
                                </a:lnTo>
                                <a:cubicBezTo>
                                  <a:pt x="694" y="8621"/>
                                  <a:pt x="699" y="8626"/>
                                  <a:pt x="699" y="8632"/>
                                </a:cubicBezTo>
                                <a:cubicBezTo>
                                  <a:pt x="699" y="8639"/>
                                  <a:pt x="694" y="8644"/>
                                  <a:pt x="687" y="8644"/>
                                </a:cubicBezTo>
                                <a:lnTo>
                                  <a:pt x="687" y="8644"/>
                                </a:lnTo>
                                <a:cubicBezTo>
                                  <a:pt x="681" y="8644"/>
                                  <a:pt x="675" y="8639"/>
                                  <a:pt x="675" y="8632"/>
                                </a:cubicBezTo>
                                <a:cubicBezTo>
                                  <a:pt x="675" y="8626"/>
                                  <a:pt x="681" y="8621"/>
                                  <a:pt x="687" y="8621"/>
                                </a:cubicBezTo>
                                <a:close/>
                                <a:moveTo>
                                  <a:pt x="758" y="8621"/>
                                </a:moveTo>
                                <a:lnTo>
                                  <a:pt x="758" y="8621"/>
                                </a:lnTo>
                                <a:cubicBezTo>
                                  <a:pt x="764" y="8621"/>
                                  <a:pt x="769" y="8626"/>
                                  <a:pt x="769" y="8632"/>
                                </a:cubicBezTo>
                                <a:cubicBezTo>
                                  <a:pt x="769" y="8639"/>
                                  <a:pt x="764" y="8644"/>
                                  <a:pt x="758" y="8644"/>
                                </a:cubicBezTo>
                                <a:lnTo>
                                  <a:pt x="758" y="8644"/>
                                </a:lnTo>
                                <a:cubicBezTo>
                                  <a:pt x="751" y="8644"/>
                                  <a:pt x="746" y="8639"/>
                                  <a:pt x="746" y="8632"/>
                                </a:cubicBezTo>
                                <a:cubicBezTo>
                                  <a:pt x="746" y="8626"/>
                                  <a:pt x="751" y="8621"/>
                                  <a:pt x="758" y="8621"/>
                                </a:cubicBezTo>
                                <a:close/>
                                <a:moveTo>
                                  <a:pt x="828" y="8621"/>
                                </a:moveTo>
                                <a:lnTo>
                                  <a:pt x="828" y="8621"/>
                                </a:lnTo>
                                <a:cubicBezTo>
                                  <a:pt x="835" y="8621"/>
                                  <a:pt x="840" y="8626"/>
                                  <a:pt x="840" y="8632"/>
                                </a:cubicBezTo>
                                <a:cubicBezTo>
                                  <a:pt x="840" y="8639"/>
                                  <a:pt x="835" y="8644"/>
                                  <a:pt x="828" y="8644"/>
                                </a:cubicBezTo>
                                <a:lnTo>
                                  <a:pt x="828" y="8644"/>
                                </a:lnTo>
                                <a:cubicBezTo>
                                  <a:pt x="822" y="8644"/>
                                  <a:pt x="816" y="8639"/>
                                  <a:pt x="816" y="8632"/>
                                </a:cubicBezTo>
                                <a:cubicBezTo>
                                  <a:pt x="816" y="8626"/>
                                  <a:pt x="822" y="8621"/>
                                  <a:pt x="828" y="8621"/>
                                </a:cubicBezTo>
                                <a:close/>
                                <a:moveTo>
                                  <a:pt x="898" y="8621"/>
                                </a:moveTo>
                                <a:lnTo>
                                  <a:pt x="898" y="8621"/>
                                </a:lnTo>
                                <a:cubicBezTo>
                                  <a:pt x="905" y="8621"/>
                                  <a:pt x="910" y="8626"/>
                                  <a:pt x="910" y="8632"/>
                                </a:cubicBezTo>
                                <a:cubicBezTo>
                                  <a:pt x="910" y="8639"/>
                                  <a:pt x="905" y="8644"/>
                                  <a:pt x="898" y="8644"/>
                                </a:cubicBezTo>
                                <a:lnTo>
                                  <a:pt x="898" y="8644"/>
                                </a:lnTo>
                                <a:cubicBezTo>
                                  <a:pt x="892" y="8644"/>
                                  <a:pt x="887" y="8639"/>
                                  <a:pt x="887" y="8632"/>
                                </a:cubicBezTo>
                                <a:cubicBezTo>
                                  <a:pt x="887" y="8626"/>
                                  <a:pt x="892" y="8621"/>
                                  <a:pt x="898" y="8621"/>
                                </a:cubicBezTo>
                                <a:close/>
                                <a:moveTo>
                                  <a:pt x="969" y="8621"/>
                                </a:moveTo>
                                <a:lnTo>
                                  <a:pt x="969" y="8621"/>
                                </a:lnTo>
                                <a:cubicBezTo>
                                  <a:pt x="975" y="8621"/>
                                  <a:pt x="981" y="8626"/>
                                  <a:pt x="981" y="8632"/>
                                </a:cubicBezTo>
                                <a:cubicBezTo>
                                  <a:pt x="981" y="8639"/>
                                  <a:pt x="975" y="8644"/>
                                  <a:pt x="969" y="8644"/>
                                </a:cubicBezTo>
                                <a:lnTo>
                                  <a:pt x="969" y="8644"/>
                                </a:lnTo>
                                <a:cubicBezTo>
                                  <a:pt x="962" y="8644"/>
                                  <a:pt x="957" y="8639"/>
                                  <a:pt x="957" y="8632"/>
                                </a:cubicBezTo>
                                <a:cubicBezTo>
                                  <a:pt x="957" y="8626"/>
                                  <a:pt x="962" y="8621"/>
                                  <a:pt x="969" y="8621"/>
                                </a:cubicBezTo>
                                <a:close/>
                                <a:moveTo>
                                  <a:pt x="1039" y="8621"/>
                                </a:moveTo>
                                <a:lnTo>
                                  <a:pt x="1039" y="8621"/>
                                </a:lnTo>
                                <a:cubicBezTo>
                                  <a:pt x="1046" y="8621"/>
                                  <a:pt x="1051" y="8626"/>
                                  <a:pt x="1051" y="8632"/>
                                </a:cubicBezTo>
                                <a:cubicBezTo>
                                  <a:pt x="1051" y="8639"/>
                                  <a:pt x="1046" y="8644"/>
                                  <a:pt x="1039" y="8644"/>
                                </a:cubicBezTo>
                                <a:lnTo>
                                  <a:pt x="1039" y="8644"/>
                                </a:lnTo>
                                <a:cubicBezTo>
                                  <a:pt x="1033" y="8644"/>
                                  <a:pt x="1028" y="8639"/>
                                  <a:pt x="1028" y="8632"/>
                                </a:cubicBezTo>
                                <a:cubicBezTo>
                                  <a:pt x="1028" y="8626"/>
                                  <a:pt x="1033" y="8621"/>
                                  <a:pt x="1039" y="8621"/>
                                </a:cubicBezTo>
                                <a:close/>
                                <a:moveTo>
                                  <a:pt x="1110" y="8621"/>
                                </a:moveTo>
                                <a:lnTo>
                                  <a:pt x="1110" y="8621"/>
                                </a:lnTo>
                                <a:cubicBezTo>
                                  <a:pt x="1116" y="8621"/>
                                  <a:pt x="1121" y="8626"/>
                                  <a:pt x="1121" y="8632"/>
                                </a:cubicBezTo>
                                <a:cubicBezTo>
                                  <a:pt x="1121" y="8639"/>
                                  <a:pt x="1116" y="8644"/>
                                  <a:pt x="1110" y="8644"/>
                                </a:cubicBezTo>
                                <a:lnTo>
                                  <a:pt x="1110" y="8644"/>
                                </a:lnTo>
                                <a:cubicBezTo>
                                  <a:pt x="1103" y="8644"/>
                                  <a:pt x="1098" y="8639"/>
                                  <a:pt x="1098" y="8632"/>
                                </a:cubicBezTo>
                                <a:cubicBezTo>
                                  <a:pt x="1098" y="8626"/>
                                  <a:pt x="1103" y="8621"/>
                                  <a:pt x="1110" y="8621"/>
                                </a:cubicBezTo>
                                <a:close/>
                                <a:moveTo>
                                  <a:pt x="1180" y="8621"/>
                                </a:moveTo>
                                <a:lnTo>
                                  <a:pt x="1180" y="8621"/>
                                </a:lnTo>
                                <a:cubicBezTo>
                                  <a:pt x="1187" y="8621"/>
                                  <a:pt x="1192" y="8626"/>
                                  <a:pt x="1192" y="8632"/>
                                </a:cubicBezTo>
                                <a:cubicBezTo>
                                  <a:pt x="1192" y="8639"/>
                                  <a:pt x="1187" y="8644"/>
                                  <a:pt x="1180" y="8644"/>
                                </a:cubicBezTo>
                                <a:lnTo>
                                  <a:pt x="1180" y="8644"/>
                                </a:lnTo>
                                <a:cubicBezTo>
                                  <a:pt x="1174" y="8644"/>
                                  <a:pt x="1168" y="8639"/>
                                  <a:pt x="1168" y="8632"/>
                                </a:cubicBezTo>
                                <a:cubicBezTo>
                                  <a:pt x="1168" y="8626"/>
                                  <a:pt x="1174" y="8621"/>
                                  <a:pt x="1180" y="8621"/>
                                </a:cubicBezTo>
                                <a:close/>
                                <a:moveTo>
                                  <a:pt x="1251" y="8621"/>
                                </a:moveTo>
                                <a:lnTo>
                                  <a:pt x="1251" y="8621"/>
                                </a:lnTo>
                                <a:cubicBezTo>
                                  <a:pt x="1257" y="8621"/>
                                  <a:pt x="1262" y="8626"/>
                                  <a:pt x="1262" y="8632"/>
                                </a:cubicBezTo>
                                <a:cubicBezTo>
                                  <a:pt x="1262" y="8639"/>
                                  <a:pt x="1257" y="8644"/>
                                  <a:pt x="1251" y="8644"/>
                                </a:cubicBezTo>
                                <a:lnTo>
                                  <a:pt x="1251" y="8644"/>
                                </a:lnTo>
                                <a:cubicBezTo>
                                  <a:pt x="1244" y="8644"/>
                                  <a:pt x="1239" y="8639"/>
                                  <a:pt x="1239" y="8632"/>
                                </a:cubicBezTo>
                                <a:cubicBezTo>
                                  <a:pt x="1239" y="8626"/>
                                  <a:pt x="1244" y="8621"/>
                                  <a:pt x="1251" y="8621"/>
                                </a:cubicBezTo>
                                <a:close/>
                                <a:moveTo>
                                  <a:pt x="1321" y="8621"/>
                                </a:moveTo>
                                <a:lnTo>
                                  <a:pt x="1321" y="8621"/>
                                </a:lnTo>
                                <a:cubicBezTo>
                                  <a:pt x="1327" y="8621"/>
                                  <a:pt x="1333" y="8626"/>
                                  <a:pt x="1333" y="8632"/>
                                </a:cubicBezTo>
                                <a:cubicBezTo>
                                  <a:pt x="1333" y="8639"/>
                                  <a:pt x="1327" y="8644"/>
                                  <a:pt x="1321" y="8644"/>
                                </a:cubicBezTo>
                                <a:lnTo>
                                  <a:pt x="1321" y="8644"/>
                                </a:lnTo>
                                <a:cubicBezTo>
                                  <a:pt x="1314" y="8644"/>
                                  <a:pt x="1309" y="8639"/>
                                  <a:pt x="1309" y="8632"/>
                                </a:cubicBezTo>
                                <a:cubicBezTo>
                                  <a:pt x="1309" y="8626"/>
                                  <a:pt x="1314" y="8621"/>
                                  <a:pt x="1321" y="8621"/>
                                </a:cubicBezTo>
                                <a:close/>
                                <a:moveTo>
                                  <a:pt x="1391" y="8621"/>
                                </a:moveTo>
                                <a:lnTo>
                                  <a:pt x="1391" y="8621"/>
                                </a:lnTo>
                                <a:cubicBezTo>
                                  <a:pt x="1398" y="8621"/>
                                  <a:pt x="1403" y="8626"/>
                                  <a:pt x="1403" y="8632"/>
                                </a:cubicBezTo>
                                <a:cubicBezTo>
                                  <a:pt x="1403" y="8639"/>
                                  <a:pt x="1398" y="8644"/>
                                  <a:pt x="1391" y="8644"/>
                                </a:cubicBezTo>
                                <a:lnTo>
                                  <a:pt x="1391" y="8644"/>
                                </a:lnTo>
                                <a:cubicBezTo>
                                  <a:pt x="1385" y="8644"/>
                                  <a:pt x="1380" y="8639"/>
                                  <a:pt x="1380" y="8632"/>
                                </a:cubicBezTo>
                                <a:cubicBezTo>
                                  <a:pt x="1380" y="8626"/>
                                  <a:pt x="1385" y="8621"/>
                                  <a:pt x="1391" y="8621"/>
                                </a:cubicBezTo>
                                <a:close/>
                                <a:moveTo>
                                  <a:pt x="1462" y="8621"/>
                                </a:moveTo>
                                <a:lnTo>
                                  <a:pt x="1462" y="8621"/>
                                </a:lnTo>
                                <a:cubicBezTo>
                                  <a:pt x="1468" y="8621"/>
                                  <a:pt x="1474" y="8626"/>
                                  <a:pt x="1474" y="8632"/>
                                </a:cubicBezTo>
                                <a:cubicBezTo>
                                  <a:pt x="1474" y="8639"/>
                                  <a:pt x="1468" y="8644"/>
                                  <a:pt x="1462" y="8644"/>
                                </a:cubicBezTo>
                                <a:lnTo>
                                  <a:pt x="1462" y="8644"/>
                                </a:lnTo>
                                <a:cubicBezTo>
                                  <a:pt x="1455" y="8644"/>
                                  <a:pt x="1450" y="8639"/>
                                  <a:pt x="1450" y="8632"/>
                                </a:cubicBezTo>
                                <a:cubicBezTo>
                                  <a:pt x="1450" y="8626"/>
                                  <a:pt x="1455" y="8621"/>
                                  <a:pt x="1462" y="8621"/>
                                </a:cubicBezTo>
                                <a:close/>
                                <a:moveTo>
                                  <a:pt x="1532" y="8621"/>
                                </a:moveTo>
                                <a:lnTo>
                                  <a:pt x="1532" y="8621"/>
                                </a:lnTo>
                                <a:cubicBezTo>
                                  <a:pt x="1539" y="8621"/>
                                  <a:pt x="1544" y="8626"/>
                                  <a:pt x="1544" y="8632"/>
                                </a:cubicBezTo>
                                <a:cubicBezTo>
                                  <a:pt x="1544" y="8639"/>
                                  <a:pt x="1539" y="8644"/>
                                  <a:pt x="1532" y="8644"/>
                                </a:cubicBezTo>
                                <a:lnTo>
                                  <a:pt x="1532" y="8644"/>
                                </a:lnTo>
                                <a:cubicBezTo>
                                  <a:pt x="1526" y="8644"/>
                                  <a:pt x="1521" y="8639"/>
                                  <a:pt x="1521" y="8632"/>
                                </a:cubicBezTo>
                                <a:cubicBezTo>
                                  <a:pt x="1521" y="8626"/>
                                  <a:pt x="1526" y="8621"/>
                                  <a:pt x="1532" y="8621"/>
                                </a:cubicBezTo>
                                <a:close/>
                                <a:moveTo>
                                  <a:pt x="1603" y="8621"/>
                                </a:moveTo>
                                <a:lnTo>
                                  <a:pt x="1603" y="8621"/>
                                </a:lnTo>
                                <a:cubicBezTo>
                                  <a:pt x="1609" y="8621"/>
                                  <a:pt x="1614" y="8626"/>
                                  <a:pt x="1614" y="8632"/>
                                </a:cubicBezTo>
                                <a:cubicBezTo>
                                  <a:pt x="1614" y="8639"/>
                                  <a:pt x="1609" y="8644"/>
                                  <a:pt x="1603" y="8644"/>
                                </a:cubicBezTo>
                                <a:lnTo>
                                  <a:pt x="1603" y="8644"/>
                                </a:lnTo>
                                <a:cubicBezTo>
                                  <a:pt x="1596" y="8644"/>
                                  <a:pt x="1591" y="8639"/>
                                  <a:pt x="1591" y="8632"/>
                                </a:cubicBezTo>
                                <a:cubicBezTo>
                                  <a:pt x="1591" y="8626"/>
                                  <a:pt x="1596" y="8621"/>
                                  <a:pt x="1603" y="8621"/>
                                </a:cubicBezTo>
                                <a:close/>
                                <a:moveTo>
                                  <a:pt x="1673" y="8621"/>
                                </a:moveTo>
                                <a:lnTo>
                                  <a:pt x="1673" y="8621"/>
                                </a:lnTo>
                                <a:cubicBezTo>
                                  <a:pt x="1680" y="8621"/>
                                  <a:pt x="1685" y="8626"/>
                                  <a:pt x="1685" y="8632"/>
                                </a:cubicBezTo>
                                <a:cubicBezTo>
                                  <a:pt x="1685" y="8639"/>
                                  <a:pt x="1680" y="8644"/>
                                  <a:pt x="1673" y="8644"/>
                                </a:cubicBezTo>
                                <a:lnTo>
                                  <a:pt x="1673" y="8644"/>
                                </a:lnTo>
                                <a:cubicBezTo>
                                  <a:pt x="1667" y="8644"/>
                                  <a:pt x="1661" y="8639"/>
                                  <a:pt x="1661" y="8632"/>
                                </a:cubicBezTo>
                                <a:cubicBezTo>
                                  <a:pt x="1661" y="8626"/>
                                  <a:pt x="1667" y="8621"/>
                                  <a:pt x="1673" y="8621"/>
                                </a:cubicBezTo>
                                <a:close/>
                                <a:moveTo>
                                  <a:pt x="1744" y="8621"/>
                                </a:moveTo>
                                <a:lnTo>
                                  <a:pt x="1744" y="8621"/>
                                </a:lnTo>
                                <a:cubicBezTo>
                                  <a:pt x="1750" y="8621"/>
                                  <a:pt x="1755" y="8626"/>
                                  <a:pt x="1755" y="8632"/>
                                </a:cubicBezTo>
                                <a:cubicBezTo>
                                  <a:pt x="1755" y="8639"/>
                                  <a:pt x="1750" y="8644"/>
                                  <a:pt x="1744" y="8644"/>
                                </a:cubicBezTo>
                                <a:lnTo>
                                  <a:pt x="1744" y="8644"/>
                                </a:lnTo>
                                <a:cubicBezTo>
                                  <a:pt x="1737" y="8644"/>
                                  <a:pt x="1732" y="8639"/>
                                  <a:pt x="1732" y="8632"/>
                                </a:cubicBezTo>
                                <a:cubicBezTo>
                                  <a:pt x="1732" y="8626"/>
                                  <a:pt x="1737" y="8621"/>
                                  <a:pt x="1744" y="8621"/>
                                </a:cubicBezTo>
                                <a:close/>
                                <a:moveTo>
                                  <a:pt x="1814" y="8621"/>
                                </a:moveTo>
                                <a:lnTo>
                                  <a:pt x="1814" y="8621"/>
                                </a:lnTo>
                                <a:cubicBezTo>
                                  <a:pt x="1820" y="8621"/>
                                  <a:pt x="1826" y="8626"/>
                                  <a:pt x="1826" y="8632"/>
                                </a:cubicBezTo>
                                <a:cubicBezTo>
                                  <a:pt x="1826" y="8639"/>
                                  <a:pt x="1820" y="8644"/>
                                  <a:pt x="1814" y="8644"/>
                                </a:cubicBezTo>
                                <a:lnTo>
                                  <a:pt x="1814" y="8644"/>
                                </a:lnTo>
                                <a:cubicBezTo>
                                  <a:pt x="1807" y="8644"/>
                                  <a:pt x="1802" y="8639"/>
                                  <a:pt x="1802" y="8632"/>
                                </a:cubicBezTo>
                                <a:cubicBezTo>
                                  <a:pt x="1802" y="8626"/>
                                  <a:pt x="1807" y="8621"/>
                                  <a:pt x="1814" y="8621"/>
                                </a:cubicBezTo>
                                <a:close/>
                                <a:moveTo>
                                  <a:pt x="1884" y="8621"/>
                                </a:moveTo>
                                <a:lnTo>
                                  <a:pt x="1884" y="8621"/>
                                </a:lnTo>
                                <a:cubicBezTo>
                                  <a:pt x="1891" y="8621"/>
                                  <a:pt x="1896" y="8626"/>
                                  <a:pt x="1896" y="8632"/>
                                </a:cubicBezTo>
                                <a:cubicBezTo>
                                  <a:pt x="1896" y="8639"/>
                                  <a:pt x="1891" y="8644"/>
                                  <a:pt x="1884" y="8644"/>
                                </a:cubicBezTo>
                                <a:lnTo>
                                  <a:pt x="1884" y="8644"/>
                                </a:lnTo>
                                <a:cubicBezTo>
                                  <a:pt x="1878" y="8644"/>
                                  <a:pt x="1873" y="8639"/>
                                  <a:pt x="1873" y="8632"/>
                                </a:cubicBezTo>
                                <a:cubicBezTo>
                                  <a:pt x="1873" y="8626"/>
                                  <a:pt x="1878" y="8621"/>
                                  <a:pt x="1884" y="8621"/>
                                </a:cubicBezTo>
                                <a:close/>
                                <a:moveTo>
                                  <a:pt x="1955" y="8621"/>
                                </a:moveTo>
                                <a:lnTo>
                                  <a:pt x="1955" y="8621"/>
                                </a:lnTo>
                                <a:cubicBezTo>
                                  <a:pt x="1961" y="8621"/>
                                  <a:pt x="1967" y="8626"/>
                                  <a:pt x="1967" y="8632"/>
                                </a:cubicBezTo>
                                <a:cubicBezTo>
                                  <a:pt x="1967" y="8639"/>
                                  <a:pt x="1961" y="8644"/>
                                  <a:pt x="1955" y="8644"/>
                                </a:cubicBezTo>
                                <a:lnTo>
                                  <a:pt x="1955" y="8644"/>
                                </a:lnTo>
                                <a:cubicBezTo>
                                  <a:pt x="1948" y="8644"/>
                                  <a:pt x="1943" y="8639"/>
                                  <a:pt x="1943" y="8632"/>
                                </a:cubicBezTo>
                                <a:cubicBezTo>
                                  <a:pt x="1943" y="8626"/>
                                  <a:pt x="1948" y="8621"/>
                                  <a:pt x="1955" y="8621"/>
                                </a:cubicBezTo>
                                <a:close/>
                                <a:moveTo>
                                  <a:pt x="2025" y="8621"/>
                                </a:moveTo>
                                <a:lnTo>
                                  <a:pt x="2025" y="8621"/>
                                </a:lnTo>
                                <a:cubicBezTo>
                                  <a:pt x="2032" y="8621"/>
                                  <a:pt x="2037" y="8626"/>
                                  <a:pt x="2037" y="8632"/>
                                </a:cubicBezTo>
                                <a:cubicBezTo>
                                  <a:pt x="2037" y="8639"/>
                                  <a:pt x="2032" y="8644"/>
                                  <a:pt x="2025" y="8644"/>
                                </a:cubicBezTo>
                                <a:lnTo>
                                  <a:pt x="2025" y="8644"/>
                                </a:lnTo>
                                <a:cubicBezTo>
                                  <a:pt x="2019" y="8644"/>
                                  <a:pt x="2013" y="8639"/>
                                  <a:pt x="2013" y="8632"/>
                                </a:cubicBezTo>
                                <a:cubicBezTo>
                                  <a:pt x="2013" y="8626"/>
                                  <a:pt x="2019" y="8621"/>
                                  <a:pt x="2025" y="8621"/>
                                </a:cubicBezTo>
                                <a:close/>
                                <a:moveTo>
                                  <a:pt x="2096" y="8621"/>
                                </a:moveTo>
                                <a:lnTo>
                                  <a:pt x="2096" y="8621"/>
                                </a:lnTo>
                                <a:cubicBezTo>
                                  <a:pt x="2102" y="8621"/>
                                  <a:pt x="2107" y="8626"/>
                                  <a:pt x="2107" y="8632"/>
                                </a:cubicBezTo>
                                <a:cubicBezTo>
                                  <a:pt x="2107" y="8639"/>
                                  <a:pt x="2102" y="8644"/>
                                  <a:pt x="2096" y="8644"/>
                                </a:cubicBezTo>
                                <a:lnTo>
                                  <a:pt x="2096" y="8644"/>
                                </a:lnTo>
                                <a:cubicBezTo>
                                  <a:pt x="2089" y="8644"/>
                                  <a:pt x="2084" y="8639"/>
                                  <a:pt x="2084" y="8632"/>
                                </a:cubicBezTo>
                                <a:cubicBezTo>
                                  <a:pt x="2084" y="8626"/>
                                  <a:pt x="2089" y="8621"/>
                                  <a:pt x="2096" y="8621"/>
                                </a:cubicBezTo>
                                <a:close/>
                                <a:moveTo>
                                  <a:pt x="2166" y="8621"/>
                                </a:moveTo>
                                <a:lnTo>
                                  <a:pt x="2166" y="8621"/>
                                </a:lnTo>
                                <a:cubicBezTo>
                                  <a:pt x="2173" y="8621"/>
                                  <a:pt x="2178" y="8626"/>
                                  <a:pt x="2178" y="8632"/>
                                </a:cubicBezTo>
                                <a:cubicBezTo>
                                  <a:pt x="2178" y="8639"/>
                                  <a:pt x="2173" y="8644"/>
                                  <a:pt x="2166" y="8644"/>
                                </a:cubicBezTo>
                                <a:lnTo>
                                  <a:pt x="2166" y="8644"/>
                                </a:lnTo>
                                <a:cubicBezTo>
                                  <a:pt x="2160" y="8644"/>
                                  <a:pt x="2154" y="8639"/>
                                  <a:pt x="2154" y="8632"/>
                                </a:cubicBezTo>
                                <a:cubicBezTo>
                                  <a:pt x="2154" y="8626"/>
                                  <a:pt x="2160" y="8621"/>
                                  <a:pt x="2166" y="8621"/>
                                </a:cubicBezTo>
                                <a:close/>
                                <a:moveTo>
                                  <a:pt x="2236" y="8621"/>
                                </a:moveTo>
                                <a:lnTo>
                                  <a:pt x="2237" y="8621"/>
                                </a:lnTo>
                                <a:cubicBezTo>
                                  <a:pt x="2243" y="8621"/>
                                  <a:pt x="2248" y="8626"/>
                                  <a:pt x="2248" y="8632"/>
                                </a:cubicBezTo>
                                <a:cubicBezTo>
                                  <a:pt x="2248" y="8639"/>
                                  <a:pt x="2243" y="8644"/>
                                  <a:pt x="2237" y="8644"/>
                                </a:cubicBezTo>
                                <a:lnTo>
                                  <a:pt x="2236" y="8644"/>
                                </a:lnTo>
                                <a:cubicBezTo>
                                  <a:pt x="2230" y="8644"/>
                                  <a:pt x="2225" y="8639"/>
                                  <a:pt x="2225" y="8632"/>
                                </a:cubicBezTo>
                                <a:cubicBezTo>
                                  <a:pt x="2225" y="8626"/>
                                  <a:pt x="2230" y="8621"/>
                                  <a:pt x="2236" y="8621"/>
                                </a:cubicBezTo>
                                <a:close/>
                                <a:moveTo>
                                  <a:pt x="2307" y="8621"/>
                                </a:moveTo>
                                <a:lnTo>
                                  <a:pt x="2307" y="8621"/>
                                </a:lnTo>
                                <a:cubicBezTo>
                                  <a:pt x="2313" y="8621"/>
                                  <a:pt x="2319" y="8626"/>
                                  <a:pt x="2319" y="8632"/>
                                </a:cubicBezTo>
                                <a:cubicBezTo>
                                  <a:pt x="2319" y="8639"/>
                                  <a:pt x="2313" y="8644"/>
                                  <a:pt x="2307" y="8644"/>
                                </a:cubicBezTo>
                                <a:lnTo>
                                  <a:pt x="2307" y="8644"/>
                                </a:lnTo>
                                <a:cubicBezTo>
                                  <a:pt x="2300" y="8644"/>
                                  <a:pt x="2295" y="8639"/>
                                  <a:pt x="2295" y="8632"/>
                                </a:cubicBezTo>
                                <a:cubicBezTo>
                                  <a:pt x="2295" y="8626"/>
                                  <a:pt x="2300" y="8621"/>
                                  <a:pt x="2307" y="8621"/>
                                </a:cubicBezTo>
                                <a:close/>
                                <a:moveTo>
                                  <a:pt x="2377" y="8621"/>
                                </a:moveTo>
                                <a:lnTo>
                                  <a:pt x="2377" y="8621"/>
                                </a:lnTo>
                                <a:cubicBezTo>
                                  <a:pt x="2384" y="8621"/>
                                  <a:pt x="2389" y="8626"/>
                                  <a:pt x="2389" y="8632"/>
                                </a:cubicBezTo>
                                <a:cubicBezTo>
                                  <a:pt x="2389" y="8639"/>
                                  <a:pt x="2384" y="8644"/>
                                  <a:pt x="2377" y="8644"/>
                                </a:cubicBezTo>
                                <a:lnTo>
                                  <a:pt x="2377" y="8644"/>
                                </a:lnTo>
                                <a:cubicBezTo>
                                  <a:pt x="2371" y="8644"/>
                                  <a:pt x="2366" y="8639"/>
                                  <a:pt x="2366" y="8632"/>
                                </a:cubicBezTo>
                                <a:cubicBezTo>
                                  <a:pt x="2366" y="8626"/>
                                  <a:pt x="2371" y="8621"/>
                                  <a:pt x="2377" y="8621"/>
                                </a:cubicBezTo>
                                <a:close/>
                                <a:moveTo>
                                  <a:pt x="2448" y="8621"/>
                                </a:moveTo>
                                <a:lnTo>
                                  <a:pt x="2448" y="8621"/>
                                </a:lnTo>
                                <a:cubicBezTo>
                                  <a:pt x="2454" y="8621"/>
                                  <a:pt x="2460" y="8626"/>
                                  <a:pt x="2460" y="8632"/>
                                </a:cubicBezTo>
                                <a:cubicBezTo>
                                  <a:pt x="2460" y="8639"/>
                                  <a:pt x="2454" y="8644"/>
                                  <a:pt x="2448" y="8644"/>
                                </a:cubicBezTo>
                                <a:lnTo>
                                  <a:pt x="2448" y="8644"/>
                                </a:lnTo>
                                <a:cubicBezTo>
                                  <a:pt x="2441" y="8644"/>
                                  <a:pt x="2436" y="8639"/>
                                  <a:pt x="2436" y="8632"/>
                                </a:cubicBezTo>
                                <a:cubicBezTo>
                                  <a:pt x="2436" y="8626"/>
                                  <a:pt x="2441" y="8621"/>
                                  <a:pt x="2448" y="8621"/>
                                </a:cubicBezTo>
                                <a:close/>
                                <a:moveTo>
                                  <a:pt x="2518" y="8621"/>
                                </a:moveTo>
                                <a:lnTo>
                                  <a:pt x="2518" y="8621"/>
                                </a:lnTo>
                                <a:cubicBezTo>
                                  <a:pt x="2525" y="8621"/>
                                  <a:pt x="2530" y="8626"/>
                                  <a:pt x="2530" y="8632"/>
                                </a:cubicBezTo>
                                <a:cubicBezTo>
                                  <a:pt x="2530" y="8639"/>
                                  <a:pt x="2525" y="8644"/>
                                  <a:pt x="2518" y="8644"/>
                                </a:cubicBezTo>
                                <a:lnTo>
                                  <a:pt x="2518" y="8644"/>
                                </a:lnTo>
                                <a:cubicBezTo>
                                  <a:pt x="2512" y="8644"/>
                                  <a:pt x="2506" y="8639"/>
                                  <a:pt x="2506" y="8632"/>
                                </a:cubicBezTo>
                                <a:cubicBezTo>
                                  <a:pt x="2506" y="8626"/>
                                  <a:pt x="2512" y="8621"/>
                                  <a:pt x="2518" y="8621"/>
                                </a:cubicBezTo>
                                <a:close/>
                                <a:moveTo>
                                  <a:pt x="2589" y="8621"/>
                                </a:moveTo>
                                <a:lnTo>
                                  <a:pt x="2589" y="8621"/>
                                </a:lnTo>
                                <a:cubicBezTo>
                                  <a:pt x="2595" y="8621"/>
                                  <a:pt x="2600" y="8626"/>
                                  <a:pt x="2600" y="8632"/>
                                </a:cubicBezTo>
                                <a:cubicBezTo>
                                  <a:pt x="2600" y="8639"/>
                                  <a:pt x="2595" y="8644"/>
                                  <a:pt x="2589" y="8644"/>
                                </a:cubicBezTo>
                                <a:lnTo>
                                  <a:pt x="2589" y="8644"/>
                                </a:lnTo>
                                <a:cubicBezTo>
                                  <a:pt x="2582" y="8644"/>
                                  <a:pt x="2577" y="8639"/>
                                  <a:pt x="2577" y="8632"/>
                                </a:cubicBezTo>
                                <a:cubicBezTo>
                                  <a:pt x="2577" y="8626"/>
                                  <a:pt x="2582" y="8621"/>
                                  <a:pt x="2589" y="8621"/>
                                </a:cubicBezTo>
                                <a:close/>
                                <a:moveTo>
                                  <a:pt x="2659" y="8621"/>
                                </a:moveTo>
                                <a:lnTo>
                                  <a:pt x="2659" y="8621"/>
                                </a:lnTo>
                                <a:cubicBezTo>
                                  <a:pt x="2666" y="8621"/>
                                  <a:pt x="2671" y="8626"/>
                                  <a:pt x="2671" y="8632"/>
                                </a:cubicBezTo>
                                <a:cubicBezTo>
                                  <a:pt x="2671" y="8639"/>
                                  <a:pt x="2666" y="8644"/>
                                  <a:pt x="2659" y="8644"/>
                                </a:cubicBezTo>
                                <a:lnTo>
                                  <a:pt x="2659" y="8644"/>
                                </a:lnTo>
                                <a:cubicBezTo>
                                  <a:pt x="2653" y="8644"/>
                                  <a:pt x="2647" y="8639"/>
                                  <a:pt x="2647" y="8632"/>
                                </a:cubicBezTo>
                                <a:cubicBezTo>
                                  <a:pt x="2647" y="8626"/>
                                  <a:pt x="2653" y="8621"/>
                                  <a:pt x="2659" y="8621"/>
                                </a:cubicBezTo>
                                <a:close/>
                                <a:moveTo>
                                  <a:pt x="2729" y="8621"/>
                                </a:moveTo>
                                <a:lnTo>
                                  <a:pt x="2729" y="8621"/>
                                </a:lnTo>
                                <a:cubicBezTo>
                                  <a:pt x="2736" y="8621"/>
                                  <a:pt x="2741" y="8626"/>
                                  <a:pt x="2741" y="8632"/>
                                </a:cubicBezTo>
                                <a:cubicBezTo>
                                  <a:pt x="2741" y="8639"/>
                                  <a:pt x="2736" y="8644"/>
                                  <a:pt x="2729" y="8644"/>
                                </a:cubicBezTo>
                                <a:lnTo>
                                  <a:pt x="2729" y="8644"/>
                                </a:lnTo>
                                <a:cubicBezTo>
                                  <a:pt x="2723" y="8644"/>
                                  <a:pt x="2718" y="8639"/>
                                  <a:pt x="2718" y="8632"/>
                                </a:cubicBezTo>
                                <a:cubicBezTo>
                                  <a:pt x="2718" y="8626"/>
                                  <a:pt x="2723" y="8621"/>
                                  <a:pt x="2729" y="8621"/>
                                </a:cubicBezTo>
                                <a:close/>
                                <a:moveTo>
                                  <a:pt x="2800" y="8621"/>
                                </a:moveTo>
                                <a:lnTo>
                                  <a:pt x="2800" y="8621"/>
                                </a:lnTo>
                                <a:cubicBezTo>
                                  <a:pt x="2806" y="8621"/>
                                  <a:pt x="2812" y="8626"/>
                                  <a:pt x="2812" y="8632"/>
                                </a:cubicBezTo>
                                <a:cubicBezTo>
                                  <a:pt x="2812" y="8639"/>
                                  <a:pt x="2806" y="8644"/>
                                  <a:pt x="2800" y="8644"/>
                                </a:cubicBezTo>
                                <a:lnTo>
                                  <a:pt x="2800" y="8644"/>
                                </a:lnTo>
                                <a:cubicBezTo>
                                  <a:pt x="2793" y="8644"/>
                                  <a:pt x="2788" y="8639"/>
                                  <a:pt x="2788" y="8632"/>
                                </a:cubicBezTo>
                                <a:cubicBezTo>
                                  <a:pt x="2788" y="8626"/>
                                  <a:pt x="2793" y="8621"/>
                                  <a:pt x="2800" y="8621"/>
                                </a:cubicBezTo>
                                <a:close/>
                                <a:moveTo>
                                  <a:pt x="2870" y="8621"/>
                                </a:moveTo>
                                <a:lnTo>
                                  <a:pt x="2870" y="8621"/>
                                </a:lnTo>
                                <a:cubicBezTo>
                                  <a:pt x="2877" y="8621"/>
                                  <a:pt x="2882" y="8626"/>
                                  <a:pt x="2882" y="8632"/>
                                </a:cubicBezTo>
                                <a:cubicBezTo>
                                  <a:pt x="2882" y="8639"/>
                                  <a:pt x="2877" y="8644"/>
                                  <a:pt x="2870" y="8644"/>
                                </a:cubicBezTo>
                                <a:lnTo>
                                  <a:pt x="2870" y="8644"/>
                                </a:lnTo>
                                <a:cubicBezTo>
                                  <a:pt x="2864" y="8644"/>
                                  <a:pt x="2859" y="8639"/>
                                  <a:pt x="2859" y="8632"/>
                                </a:cubicBezTo>
                                <a:cubicBezTo>
                                  <a:pt x="2859" y="8626"/>
                                  <a:pt x="2864" y="8621"/>
                                  <a:pt x="2870" y="8621"/>
                                </a:cubicBezTo>
                                <a:close/>
                                <a:moveTo>
                                  <a:pt x="2941" y="8621"/>
                                </a:moveTo>
                                <a:lnTo>
                                  <a:pt x="2941" y="8621"/>
                                </a:lnTo>
                                <a:cubicBezTo>
                                  <a:pt x="2947" y="8621"/>
                                  <a:pt x="2952" y="8626"/>
                                  <a:pt x="2952" y="8632"/>
                                </a:cubicBezTo>
                                <a:cubicBezTo>
                                  <a:pt x="2952" y="8639"/>
                                  <a:pt x="2947" y="8644"/>
                                  <a:pt x="2941" y="8644"/>
                                </a:cubicBezTo>
                                <a:lnTo>
                                  <a:pt x="2941" y="8644"/>
                                </a:lnTo>
                                <a:cubicBezTo>
                                  <a:pt x="2934" y="8644"/>
                                  <a:pt x="2929" y="8639"/>
                                  <a:pt x="2929" y="8632"/>
                                </a:cubicBezTo>
                                <a:cubicBezTo>
                                  <a:pt x="2929" y="8626"/>
                                  <a:pt x="2934" y="8621"/>
                                  <a:pt x="2941" y="8621"/>
                                </a:cubicBezTo>
                                <a:close/>
                                <a:moveTo>
                                  <a:pt x="3011" y="8621"/>
                                </a:moveTo>
                                <a:lnTo>
                                  <a:pt x="3011" y="8621"/>
                                </a:lnTo>
                                <a:cubicBezTo>
                                  <a:pt x="3018" y="8621"/>
                                  <a:pt x="3023" y="8626"/>
                                  <a:pt x="3023" y="8632"/>
                                </a:cubicBezTo>
                                <a:cubicBezTo>
                                  <a:pt x="3023" y="8639"/>
                                  <a:pt x="3018" y="8644"/>
                                  <a:pt x="3011" y="8644"/>
                                </a:cubicBezTo>
                                <a:lnTo>
                                  <a:pt x="3011" y="8644"/>
                                </a:lnTo>
                                <a:cubicBezTo>
                                  <a:pt x="3005" y="8644"/>
                                  <a:pt x="2999" y="8639"/>
                                  <a:pt x="2999" y="8632"/>
                                </a:cubicBezTo>
                                <a:cubicBezTo>
                                  <a:pt x="2999" y="8626"/>
                                  <a:pt x="3005" y="8621"/>
                                  <a:pt x="3011" y="8621"/>
                                </a:cubicBezTo>
                                <a:close/>
                                <a:moveTo>
                                  <a:pt x="3082" y="8621"/>
                                </a:moveTo>
                                <a:lnTo>
                                  <a:pt x="3082" y="8621"/>
                                </a:lnTo>
                                <a:cubicBezTo>
                                  <a:pt x="3088" y="8621"/>
                                  <a:pt x="3093" y="8626"/>
                                  <a:pt x="3093" y="8632"/>
                                </a:cubicBezTo>
                                <a:cubicBezTo>
                                  <a:pt x="3093" y="8639"/>
                                  <a:pt x="3088" y="8644"/>
                                  <a:pt x="3082" y="8644"/>
                                </a:cubicBezTo>
                                <a:lnTo>
                                  <a:pt x="3082" y="8644"/>
                                </a:lnTo>
                                <a:cubicBezTo>
                                  <a:pt x="3075" y="8644"/>
                                  <a:pt x="3070" y="8639"/>
                                  <a:pt x="3070" y="8632"/>
                                </a:cubicBezTo>
                                <a:cubicBezTo>
                                  <a:pt x="3070" y="8626"/>
                                  <a:pt x="3075" y="8621"/>
                                  <a:pt x="3082" y="8621"/>
                                </a:cubicBezTo>
                                <a:close/>
                                <a:moveTo>
                                  <a:pt x="3152" y="8621"/>
                                </a:moveTo>
                                <a:lnTo>
                                  <a:pt x="3152" y="8621"/>
                                </a:lnTo>
                                <a:cubicBezTo>
                                  <a:pt x="3158" y="8621"/>
                                  <a:pt x="3164" y="8626"/>
                                  <a:pt x="3164" y="8632"/>
                                </a:cubicBezTo>
                                <a:cubicBezTo>
                                  <a:pt x="3164" y="8639"/>
                                  <a:pt x="3158" y="8644"/>
                                  <a:pt x="3152" y="8644"/>
                                </a:cubicBezTo>
                                <a:lnTo>
                                  <a:pt x="3152" y="8644"/>
                                </a:lnTo>
                                <a:cubicBezTo>
                                  <a:pt x="3146" y="8644"/>
                                  <a:pt x="3140" y="8639"/>
                                  <a:pt x="3140" y="8632"/>
                                </a:cubicBezTo>
                                <a:cubicBezTo>
                                  <a:pt x="3140" y="8626"/>
                                  <a:pt x="3146" y="8621"/>
                                  <a:pt x="3152" y="8621"/>
                                </a:cubicBezTo>
                                <a:close/>
                                <a:moveTo>
                                  <a:pt x="3222" y="8621"/>
                                </a:moveTo>
                                <a:lnTo>
                                  <a:pt x="3222" y="8621"/>
                                </a:lnTo>
                                <a:cubicBezTo>
                                  <a:pt x="3229" y="8621"/>
                                  <a:pt x="3234" y="8626"/>
                                  <a:pt x="3234" y="8632"/>
                                </a:cubicBezTo>
                                <a:cubicBezTo>
                                  <a:pt x="3234" y="8639"/>
                                  <a:pt x="3229" y="8644"/>
                                  <a:pt x="3222" y="8644"/>
                                </a:cubicBezTo>
                                <a:lnTo>
                                  <a:pt x="3222" y="8644"/>
                                </a:lnTo>
                                <a:cubicBezTo>
                                  <a:pt x="3216" y="8644"/>
                                  <a:pt x="3211" y="8639"/>
                                  <a:pt x="3211" y="8632"/>
                                </a:cubicBezTo>
                                <a:cubicBezTo>
                                  <a:pt x="3211" y="8626"/>
                                  <a:pt x="3216" y="8621"/>
                                  <a:pt x="3222" y="8621"/>
                                </a:cubicBezTo>
                                <a:close/>
                                <a:moveTo>
                                  <a:pt x="3293" y="8621"/>
                                </a:moveTo>
                                <a:lnTo>
                                  <a:pt x="3293" y="8621"/>
                                </a:lnTo>
                                <a:cubicBezTo>
                                  <a:pt x="3299" y="8621"/>
                                  <a:pt x="3305" y="8626"/>
                                  <a:pt x="3305" y="8632"/>
                                </a:cubicBezTo>
                                <a:cubicBezTo>
                                  <a:pt x="3305" y="8639"/>
                                  <a:pt x="3299" y="8644"/>
                                  <a:pt x="3293" y="8644"/>
                                </a:cubicBezTo>
                                <a:lnTo>
                                  <a:pt x="3293" y="8644"/>
                                </a:lnTo>
                                <a:cubicBezTo>
                                  <a:pt x="3286" y="8644"/>
                                  <a:pt x="3281" y="8639"/>
                                  <a:pt x="3281" y="8632"/>
                                </a:cubicBezTo>
                                <a:cubicBezTo>
                                  <a:pt x="3281" y="8626"/>
                                  <a:pt x="3286" y="8621"/>
                                  <a:pt x="3293" y="8621"/>
                                </a:cubicBezTo>
                                <a:close/>
                                <a:moveTo>
                                  <a:pt x="3363" y="8621"/>
                                </a:moveTo>
                                <a:lnTo>
                                  <a:pt x="3363" y="8621"/>
                                </a:lnTo>
                                <a:cubicBezTo>
                                  <a:pt x="3370" y="8621"/>
                                  <a:pt x="3375" y="8626"/>
                                  <a:pt x="3375" y="8632"/>
                                </a:cubicBezTo>
                                <a:cubicBezTo>
                                  <a:pt x="3375" y="8639"/>
                                  <a:pt x="3370" y="8644"/>
                                  <a:pt x="3363" y="8644"/>
                                </a:cubicBezTo>
                                <a:lnTo>
                                  <a:pt x="3363" y="8644"/>
                                </a:lnTo>
                                <a:cubicBezTo>
                                  <a:pt x="3357" y="8644"/>
                                  <a:pt x="3352" y="8639"/>
                                  <a:pt x="3352" y="8632"/>
                                </a:cubicBezTo>
                                <a:cubicBezTo>
                                  <a:pt x="3352" y="8626"/>
                                  <a:pt x="3357" y="8621"/>
                                  <a:pt x="3363" y="8621"/>
                                </a:cubicBezTo>
                                <a:close/>
                                <a:moveTo>
                                  <a:pt x="3434" y="8621"/>
                                </a:moveTo>
                                <a:lnTo>
                                  <a:pt x="3434" y="8621"/>
                                </a:lnTo>
                                <a:cubicBezTo>
                                  <a:pt x="3440" y="8621"/>
                                  <a:pt x="3445" y="8626"/>
                                  <a:pt x="3445" y="8632"/>
                                </a:cubicBezTo>
                                <a:cubicBezTo>
                                  <a:pt x="3445" y="8639"/>
                                  <a:pt x="3440" y="8644"/>
                                  <a:pt x="3434" y="8644"/>
                                </a:cubicBezTo>
                                <a:lnTo>
                                  <a:pt x="3434" y="8644"/>
                                </a:lnTo>
                                <a:cubicBezTo>
                                  <a:pt x="3427" y="8644"/>
                                  <a:pt x="3422" y="8639"/>
                                  <a:pt x="3422" y="8632"/>
                                </a:cubicBezTo>
                                <a:cubicBezTo>
                                  <a:pt x="3422" y="8626"/>
                                  <a:pt x="3427" y="8621"/>
                                  <a:pt x="3434" y="8621"/>
                                </a:cubicBezTo>
                                <a:close/>
                                <a:moveTo>
                                  <a:pt x="3504" y="8621"/>
                                </a:moveTo>
                                <a:lnTo>
                                  <a:pt x="3504" y="8621"/>
                                </a:lnTo>
                                <a:cubicBezTo>
                                  <a:pt x="3511" y="8621"/>
                                  <a:pt x="3516" y="8626"/>
                                  <a:pt x="3516" y="8632"/>
                                </a:cubicBezTo>
                                <a:cubicBezTo>
                                  <a:pt x="3516" y="8639"/>
                                  <a:pt x="3511" y="8644"/>
                                  <a:pt x="3504" y="8644"/>
                                </a:cubicBezTo>
                                <a:lnTo>
                                  <a:pt x="3504" y="8644"/>
                                </a:lnTo>
                                <a:cubicBezTo>
                                  <a:pt x="3498" y="8644"/>
                                  <a:pt x="3492" y="8639"/>
                                  <a:pt x="3492" y="8632"/>
                                </a:cubicBezTo>
                                <a:cubicBezTo>
                                  <a:pt x="3492" y="8626"/>
                                  <a:pt x="3498" y="8621"/>
                                  <a:pt x="3504" y="8621"/>
                                </a:cubicBezTo>
                                <a:close/>
                                <a:moveTo>
                                  <a:pt x="3575" y="8621"/>
                                </a:moveTo>
                                <a:lnTo>
                                  <a:pt x="3575" y="8621"/>
                                </a:lnTo>
                                <a:cubicBezTo>
                                  <a:pt x="3581" y="8621"/>
                                  <a:pt x="3586" y="8626"/>
                                  <a:pt x="3586" y="8632"/>
                                </a:cubicBezTo>
                                <a:cubicBezTo>
                                  <a:pt x="3586" y="8639"/>
                                  <a:pt x="3581" y="8644"/>
                                  <a:pt x="3575" y="8644"/>
                                </a:cubicBezTo>
                                <a:lnTo>
                                  <a:pt x="3575" y="8644"/>
                                </a:lnTo>
                                <a:cubicBezTo>
                                  <a:pt x="3568" y="8644"/>
                                  <a:pt x="3563" y="8639"/>
                                  <a:pt x="3563" y="8632"/>
                                </a:cubicBezTo>
                                <a:cubicBezTo>
                                  <a:pt x="3563" y="8626"/>
                                  <a:pt x="3568" y="8621"/>
                                  <a:pt x="3575" y="8621"/>
                                </a:cubicBezTo>
                                <a:close/>
                                <a:moveTo>
                                  <a:pt x="3645" y="8621"/>
                                </a:moveTo>
                                <a:lnTo>
                                  <a:pt x="3645" y="8621"/>
                                </a:lnTo>
                                <a:cubicBezTo>
                                  <a:pt x="3651" y="8621"/>
                                  <a:pt x="3657" y="8626"/>
                                  <a:pt x="3657" y="8632"/>
                                </a:cubicBezTo>
                                <a:cubicBezTo>
                                  <a:pt x="3657" y="8639"/>
                                  <a:pt x="3651" y="8644"/>
                                  <a:pt x="3645" y="8644"/>
                                </a:cubicBezTo>
                                <a:lnTo>
                                  <a:pt x="3645" y="8644"/>
                                </a:lnTo>
                                <a:cubicBezTo>
                                  <a:pt x="3638" y="8644"/>
                                  <a:pt x="3633" y="8639"/>
                                  <a:pt x="3633" y="8632"/>
                                </a:cubicBezTo>
                                <a:cubicBezTo>
                                  <a:pt x="3633" y="8626"/>
                                  <a:pt x="3638" y="8621"/>
                                  <a:pt x="3645" y="8621"/>
                                </a:cubicBezTo>
                                <a:close/>
                                <a:moveTo>
                                  <a:pt x="3715" y="8621"/>
                                </a:moveTo>
                                <a:lnTo>
                                  <a:pt x="3715" y="8621"/>
                                </a:lnTo>
                                <a:cubicBezTo>
                                  <a:pt x="3722" y="8621"/>
                                  <a:pt x="3727" y="8626"/>
                                  <a:pt x="3727" y="8632"/>
                                </a:cubicBezTo>
                                <a:cubicBezTo>
                                  <a:pt x="3727" y="8639"/>
                                  <a:pt x="3722" y="8644"/>
                                  <a:pt x="3715" y="8644"/>
                                </a:cubicBezTo>
                                <a:lnTo>
                                  <a:pt x="3715" y="8644"/>
                                </a:lnTo>
                                <a:cubicBezTo>
                                  <a:pt x="3709" y="8644"/>
                                  <a:pt x="3704" y="8639"/>
                                  <a:pt x="3704" y="8632"/>
                                </a:cubicBezTo>
                                <a:cubicBezTo>
                                  <a:pt x="3704" y="8626"/>
                                  <a:pt x="3709" y="8621"/>
                                  <a:pt x="3715" y="8621"/>
                                </a:cubicBezTo>
                                <a:close/>
                                <a:moveTo>
                                  <a:pt x="3786" y="8621"/>
                                </a:moveTo>
                                <a:lnTo>
                                  <a:pt x="3786" y="8621"/>
                                </a:lnTo>
                                <a:cubicBezTo>
                                  <a:pt x="3792" y="8621"/>
                                  <a:pt x="3798" y="8626"/>
                                  <a:pt x="3798" y="8632"/>
                                </a:cubicBezTo>
                                <a:cubicBezTo>
                                  <a:pt x="3798" y="8639"/>
                                  <a:pt x="3792" y="8644"/>
                                  <a:pt x="3786" y="8644"/>
                                </a:cubicBezTo>
                                <a:lnTo>
                                  <a:pt x="3786" y="8644"/>
                                </a:lnTo>
                                <a:cubicBezTo>
                                  <a:pt x="3779" y="8644"/>
                                  <a:pt x="3774" y="8639"/>
                                  <a:pt x="3774" y="8632"/>
                                </a:cubicBezTo>
                                <a:cubicBezTo>
                                  <a:pt x="3774" y="8626"/>
                                  <a:pt x="3779" y="8621"/>
                                  <a:pt x="3786" y="8621"/>
                                </a:cubicBezTo>
                                <a:close/>
                                <a:moveTo>
                                  <a:pt x="3856" y="8621"/>
                                </a:moveTo>
                                <a:lnTo>
                                  <a:pt x="3856" y="8621"/>
                                </a:lnTo>
                                <a:cubicBezTo>
                                  <a:pt x="3863" y="8621"/>
                                  <a:pt x="3868" y="8626"/>
                                  <a:pt x="3868" y="8632"/>
                                </a:cubicBezTo>
                                <a:cubicBezTo>
                                  <a:pt x="3868" y="8639"/>
                                  <a:pt x="3863" y="8644"/>
                                  <a:pt x="3856" y="8644"/>
                                </a:cubicBezTo>
                                <a:lnTo>
                                  <a:pt x="3856" y="8644"/>
                                </a:lnTo>
                                <a:cubicBezTo>
                                  <a:pt x="3850" y="8644"/>
                                  <a:pt x="3844" y="8639"/>
                                  <a:pt x="3844" y="8632"/>
                                </a:cubicBezTo>
                                <a:cubicBezTo>
                                  <a:pt x="3844" y="8626"/>
                                  <a:pt x="3850" y="8621"/>
                                  <a:pt x="3856" y="8621"/>
                                </a:cubicBezTo>
                                <a:close/>
                                <a:moveTo>
                                  <a:pt x="3927" y="8621"/>
                                </a:moveTo>
                                <a:lnTo>
                                  <a:pt x="3927" y="8621"/>
                                </a:lnTo>
                                <a:cubicBezTo>
                                  <a:pt x="3933" y="8621"/>
                                  <a:pt x="3938" y="8626"/>
                                  <a:pt x="3938" y="8632"/>
                                </a:cubicBezTo>
                                <a:cubicBezTo>
                                  <a:pt x="3938" y="8639"/>
                                  <a:pt x="3933" y="8644"/>
                                  <a:pt x="3927" y="8644"/>
                                </a:cubicBezTo>
                                <a:lnTo>
                                  <a:pt x="3927" y="8644"/>
                                </a:lnTo>
                                <a:cubicBezTo>
                                  <a:pt x="3920" y="8644"/>
                                  <a:pt x="3915" y="8639"/>
                                  <a:pt x="3915" y="8632"/>
                                </a:cubicBezTo>
                                <a:cubicBezTo>
                                  <a:pt x="3915" y="8626"/>
                                  <a:pt x="3920" y="8621"/>
                                  <a:pt x="3927" y="8621"/>
                                </a:cubicBezTo>
                                <a:close/>
                                <a:moveTo>
                                  <a:pt x="3997" y="8621"/>
                                </a:moveTo>
                                <a:lnTo>
                                  <a:pt x="3997" y="8621"/>
                                </a:lnTo>
                                <a:cubicBezTo>
                                  <a:pt x="4004" y="8621"/>
                                  <a:pt x="4009" y="8626"/>
                                  <a:pt x="4009" y="8632"/>
                                </a:cubicBezTo>
                                <a:cubicBezTo>
                                  <a:pt x="4009" y="8639"/>
                                  <a:pt x="4004" y="8644"/>
                                  <a:pt x="3997" y="8644"/>
                                </a:cubicBezTo>
                                <a:lnTo>
                                  <a:pt x="3997" y="8644"/>
                                </a:lnTo>
                                <a:cubicBezTo>
                                  <a:pt x="3991" y="8644"/>
                                  <a:pt x="3985" y="8639"/>
                                  <a:pt x="3985" y="8632"/>
                                </a:cubicBezTo>
                                <a:cubicBezTo>
                                  <a:pt x="3985" y="8626"/>
                                  <a:pt x="3991" y="8621"/>
                                  <a:pt x="3997" y="8621"/>
                                </a:cubicBezTo>
                                <a:close/>
                                <a:moveTo>
                                  <a:pt x="4067" y="8621"/>
                                </a:moveTo>
                                <a:lnTo>
                                  <a:pt x="4068" y="8621"/>
                                </a:lnTo>
                                <a:cubicBezTo>
                                  <a:pt x="4074" y="8621"/>
                                  <a:pt x="4079" y="8626"/>
                                  <a:pt x="4079" y="8632"/>
                                </a:cubicBezTo>
                                <a:cubicBezTo>
                                  <a:pt x="4079" y="8639"/>
                                  <a:pt x="4074" y="8644"/>
                                  <a:pt x="4068" y="8644"/>
                                </a:cubicBezTo>
                                <a:lnTo>
                                  <a:pt x="4067" y="8644"/>
                                </a:lnTo>
                                <a:cubicBezTo>
                                  <a:pt x="4061" y="8644"/>
                                  <a:pt x="4056" y="8639"/>
                                  <a:pt x="4056" y="8632"/>
                                </a:cubicBezTo>
                                <a:cubicBezTo>
                                  <a:pt x="4056" y="8626"/>
                                  <a:pt x="4061" y="8621"/>
                                  <a:pt x="4067" y="8621"/>
                                </a:cubicBezTo>
                                <a:close/>
                                <a:moveTo>
                                  <a:pt x="4138" y="8621"/>
                                </a:moveTo>
                                <a:lnTo>
                                  <a:pt x="4138" y="8621"/>
                                </a:lnTo>
                                <a:cubicBezTo>
                                  <a:pt x="4144" y="8621"/>
                                  <a:pt x="4150" y="8626"/>
                                  <a:pt x="4150" y="8632"/>
                                </a:cubicBezTo>
                                <a:cubicBezTo>
                                  <a:pt x="4150" y="8639"/>
                                  <a:pt x="4144" y="8644"/>
                                  <a:pt x="4138" y="8644"/>
                                </a:cubicBezTo>
                                <a:lnTo>
                                  <a:pt x="4138" y="8644"/>
                                </a:lnTo>
                                <a:cubicBezTo>
                                  <a:pt x="4131" y="8644"/>
                                  <a:pt x="4126" y="8639"/>
                                  <a:pt x="4126" y="8632"/>
                                </a:cubicBezTo>
                                <a:cubicBezTo>
                                  <a:pt x="4126" y="8626"/>
                                  <a:pt x="4131" y="8621"/>
                                  <a:pt x="4138" y="8621"/>
                                </a:cubicBezTo>
                                <a:close/>
                                <a:moveTo>
                                  <a:pt x="4208" y="8621"/>
                                </a:moveTo>
                                <a:lnTo>
                                  <a:pt x="4208" y="8621"/>
                                </a:lnTo>
                                <a:cubicBezTo>
                                  <a:pt x="4215" y="8621"/>
                                  <a:pt x="4220" y="8626"/>
                                  <a:pt x="4220" y="8632"/>
                                </a:cubicBezTo>
                                <a:cubicBezTo>
                                  <a:pt x="4220" y="8639"/>
                                  <a:pt x="4215" y="8644"/>
                                  <a:pt x="4208" y="8644"/>
                                </a:cubicBezTo>
                                <a:lnTo>
                                  <a:pt x="4208" y="8644"/>
                                </a:lnTo>
                                <a:cubicBezTo>
                                  <a:pt x="4202" y="8644"/>
                                  <a:pt x="4197" y="8639"/>
                                  <a:pt x="4197" y="8632"/>
                                </a:cubicBezTo>
                                <a:cubicBezTo>
                                  <a:pt x="4197" y="8626"/>
                                  <a:pt x="4202" y="8621"/>
                                  <a:pt x="4208" y="8621"/>
                                </a:cubicBezTo>
                                <a:close/>
                                <a:moveTo>
                                  <a:pt x="4279" y="8621"/>
                                </a:moveTo>
                                <a:lnTo>
                                  <a:pt x="4279" y="8621"/>
                                </a:lnTo>
                                <a:cubicBezTo>
                                  <a:pt x="4285" y="8621"/>
                                  <a:pt x="4291" y="8626"/>
                                  <a:pt x="4291" y="8632"/>
                                </a:cubicBezTo>
                                <a:cubicBezTo>
                                  <a:pt x="4291" y="8639"/>
                                  <a:pt x="4285" y="8644"/>
                                  <a:pt x="4279" y="8644"/>
                                </a:cubicBezTo>
                                <a:lnTo>
                                  <a:pt x="4279" y="8644"/>
                                </a:lnTo>
                                <a:cubicBezTo>
                                  <a:pt x="4272" y="8644"/>
                                  <a:pt x="4267" y="8639"/>
                                  <a:pt x="4267" y="8632"/>
                                </a:cubicBezTo>
                                <a:cubicBezTo>
                                  <a:pt x="4267" y="8626"/>
                                  <a:pt x="4272" y="8621"/>
                                  <a:pt x="4279" y="8621"/>
                                </a:cubicBezTo>
                                <a:close/>
                                <a:moveTo>
                                  <a:pt x="4349" y="8621"/>
                                </a:moveTo>
                                <a:lnTo>
                                  <a:pt x="4349" y="8621"/>
                                </a:lnTo>
                                <a:cubicBezTo>
                                  <a:pt x="4356" y="8621"/>
                                  <a:pt x="4361" y="8626"/>
                                  <a:pt x="4361" y="8632"/>
                                </a:cubicBezTo>
                                <a:cubicBezTo>
                                  <a:pt x="4361" y="8639"/>
                                  <a:pt x="4356" y="8644"/>
                                  <a:pt x="4349" y="8644"/>
                                </a:cubicBezTo>
                                <a:lnTo>
                                  <a:pt x="4349" y="8644"/>
                                </a:lnTo>
                                <a:cubicBezTo>
                                  <a:pt x="4343" y="8644"/>
                                  <a:pt x="4337" y="8639"/>
                                  <a:pt x="4337" y="8632"/>
                                </a:cubicBezTo>
                                <a:cubicBezTo>
                                  <a:pt x="4337" y="8626"/>
                                  <a:pt x="4343" y="8621"/>
                                  <a:pt x="4349" y="8621"/>
                                </a:cubicBezTo>
                                <a:close/>
                                <a:moveTo>
                                  <a:pt x="4420" y="8621"/>
                                </a:moveTo>
                                <a:lnTo>
                                  <a:pt x="4420" y="8621"/>
                                </a:lnTo>
                                <a:cubicBezTo>
                                  <a:pt x="4426" y="8621"/>
                                  <a:pt x="4431" y="8626"/>
                                  <a:pt x="4431" y="8632"/>
                                </a:cubicBezTo>
                                <a:cubicBezTo>
                                  <a:pt x="4431" y="8639"/>
                                  <a:pt x="4426" y="8644"/>
                                  <a:pt x="4420" y="8644"/>
                                </a:cubicBezTo>
                                <a:lnTo>
                                  <a:pt x="4420" y="8644"/>
                                </a:lnTo>
                                <a:cubicBezTo>
                                  <a:pt x="4413" y="8644"/>
                                  <a:pt x="4408" y="8639"/>
                                  <a:pt x="4408" y="8632"/>
                                </a:cubicBezTo>
                                <a:cubicBezTo>
                                  <a:pt x="4408" y="8626"/>
                                  <a:pt x="4413" y="8621"/>
                                  <a:pt x="4420" y="8621"/>
                                </a:cubicBezTo>
                                <a:close/>
                                <a:moveTo>
                                  <a:pt x="4490" y="8621"/>
                                </a:moveTo>
                                <a:lnTo>
                                  <a:pt x="4490" y="8621"/>
                                </a:lnTo>
                                <a:cubicBezTo>
                                  <a:pt x="4497" y="8621"/>
                                  <a:pt x="4502" y="8626"/>
                                  <a:pt x="4502" y="8632"/>
                                </a:cubicBezTo>
                                <a:cubicBezTo>
                                  <a:pt x="4502" y="8639"/>
                                  <a:pt x="4497" y="8644"/>
                                  <a:pt x="4490" y="8644"/>
                                </a:cubicBezTo>
                                <a:lnTo>
                                  <a:pt x="4490" y="8644"/>
                                </a:lnTo>
                                <a:cubicBezTo>
                                  <a:pt x="4484" y="8644"/>
                                  <a:pt x="4478" y="8639"/>
                                  <a:pt x="4478" y="8632"/>
                                </a:cubicBezTo>
                                <a:cubicBezTo>
                                  <a:pt x="4478" y="8626"/>
                                  <a:pt x="4484" y="8621"/>
                                  <a:pt x="4490" y="8621"/>
                                </a:cubicBezTo>
                                <a:close/>
                                <a:moveTo>
                                  <a:pt x="4556" y="8613"/>
                                </a:moveTo>
                                <a:lnTo>
                                  <a:pt x="4556" y="8613"/>
                                </a:lnTo>
                                <a:cubicBezTo>
                                  <a:pt x="4563" y="8611"/>
                                  <a:pt x="4569" y="8615"/>
                                  <a:pt x="4571" y="8621"/>
                                </a:cubicBezTo>
                                <a:cubicBezTo>
                                  <a:pt x="4573" y="8627"/>
                                  <a:pt x="4570" y="8634"/>
                                  <a:pt x="4563" y="8636"/>
                                </a:cubicBezTo>
                                <a:lnTo>
                                  <a:pt x="4563" y="8636"/>
                                </a:lnTo>
                                <a:cubicBezTo>
                                  <a:pt x="4557" y="8638"/>
                                  <a:pt x="4551" y="8634"/>
                                  <a:pt x="4549" y="8628"/>
                                </a:cubicBezTo>
                                <a:cubicBezTo>
                                  <a:pt x="4547" y="8622"/>
                                  <a:pt x="4550" y="8615"/>
                                  <a:pt x="4556" y="8613"/>
                                </a:cubicBezTo>
                                <a:close/>
                                <a:moveTo>
                                  <a:pt x="4620" y="8590"/>
                                </a:moveTo>
                                <a:lnTo>
                                  <a:pt x="4620" y="8590"/>
                                </a:lnTo>
                                <a:cubicBezTo>
                                  <a:pt x="4626" y="8587"/>
                                  <a:pt x="4633" y="8589"/>
                                  <a:pt x="4636" y="8595"/>
                                </a:cubicBezTo>
                                <a:cubicBezTo>
                                  <a:pt x="4639" y="8600"/>
                                  <a:pt x="4637" y="8607"/>
                                  <a:pt x="4631" y="8610"/>
                                </a:cubicBezTo>
                                <a:lnTo>
                                  <a:pt x="4631" y="8610"/>
                                </a:lnTo>
                                <a:lnTo>
                                  <a:pt x="4631" y="8610"/>
                                </a:lnTo>
                                <a:cubicBezTo>
                                  <a:pt x="4626" y="8614"/>
                                  <a:pt x="4618" y="8611"/>
                                  <a:pt x="4615" y="8606"/>
                                </a:cubicBezTo>
                                <a:cubicBezTo>
                                  <a:pt x="4612" y="8600"/>
                                  <a:pt x="4614" y="8593"/>
                                  <a:pt x="4620" y="8590"/>
                                </a:cubicBezTo>
                                <a:close/>
                                <a:moveTo>
                                  <a:pt x="4676" y="8552"/>
                                </a:moveTo>
                                <a:lnTo>
                                  <a:pt x="4676" y="8552"/>
                                </a:lnTo>
                                <a:cubicBezTo>
                                  <a:pt x="4681" y="8548"/>
                                  <a:pt x="4689" y="8549"/>
                                  <a:pt x="4693" y="8554"/>
                                </a:cubicBezTo>
                                <a:cubicBezTo>
                                  <a:pt x="4697" y="8559"/>
                                  <a:pt x="4696" y="8566"/>
                                  <a:pt x="4691" y="8570"/>
                                </a:cubicBezTo>
                                <a:lnTo>
                                  <a:pt x="4691" y="8570"/>
                                </a:lnTo>
                                <a:cubicBezTo>
                                  <a:pt x="4686" y="8574"/>
                                  <a:pt x="4679" y="8574"/>
                                  <a:pt x="4675" y="8569"/>
                                </a:cubicBezTo>
                                <a:cubicBezTo>
                                  <a:pt x="4671" y="8564"/>
                                  <a:pt x="4671" y="8556"/>
                                  <a:pt x="4676" y="8552"/>
                                </a:cubicBezTo>
                                <a:close/>
                                <a:moveTo>
                                  <a:pt x="4722" y="8502"/>
                                </a:moveTo>
                                <a:lnTo>
                                  <a:pt x="4722" y="8502"/>
                                </a:lnTo>
                                <a:cubicBezTo>
                                  <a:pt x="4726" y="8497"/>
                                  <a:pt x="4734" y="8496"/>
                                  <a:pt x="4739" y="8500"/>
                                </a:cubicBezTo>
                                <a:cubicBezTo>
                                  <a:pt x="4744" y="8504"/>
                                  <a:pt x="4744" y="8512"/>
                                  <a:pt x="4740" y="8517"/>
                                </a:cubicBezTo>
                                <a:lnTo>
                                  <a:pt x="4740" y="8517"/>
                                </a:lnTo>
                                <a:cubicBezTo>
                                  <a:pt x="4736" y="8522"/>
                                  <a:pt x="4729" y="8523"/>
                                  <a:pt x="4724" y="8519"/>
                                </a:cubicBezTo>
                                <a:cubicBezTo>
                                  <a:pt x="4719" y="8514"/>
                                  <a:pt x="4718" y="8507"/>
                                  <a:pt x="4722" y="8502"/>
                                </a:cubicBezTo>
                                <a:close/>
                                <a:moveTo>
                                  <a:pt x="4753" y="8444"/>
                                </a:moveTo>
                                <a:lnTo>
                                  <a:pt x="4753" y="8444"/>
                                </a:lnTo>
                                <a:cubicBezTo>
                                  <a:pt x="4755" y="8438"/>
                                  <a:pt x="4761" y="8434"/>
                                  <a:pt x="4767" y="8436"/>
                                </a:cubicBezTo>
                                <a:cubicBezTo>
                                  <a:pt x="4774" y="8438"/>
                                  <a:pt x="4777" y="8444"/>
                                  <a:pt x="4775" y="8451"/>
                                </a:cubicBezTo>
                                <a:lnTo>
                                  <a:pt x="4775" y="8451"/>
                                </a:lnTo>
                                <a:cubicBezTo>
                                  <a:pt x="4774" y="8457"/>
                                  <a:pt x="4767" y="8461"/>
                                  <a:pt x="4761" y="8459"/>
                                </a:cubicBezTo>
                                <a:cubicBezTo>
                                  <a:pt x="4755" y="8457"/>
                                  <a:pt x="4751" y="8451"/>
                                  <a:pt x="4753" y="8444"/>
                                </a:cubicBezTo>
                                <a:close/>
                                <a:moveTo>
                                  <a:pt x="4768" y="8378"/>
                                </a:moveTo>
                                <a:lnTo>
                                  <a:pt x="4768" y="8378"/>
                                </a:lnTo>
                                <a:cubicBezTo>
                                  <a:pt x="4769" y="8372"/>
                                  <a:pt x="4774" y="8367"/>
                                  <a:pt x="4781" y="8367"/>
                                </a:cubicBezTo>
                                <a:cubicBezTo>
                                  <a:pt x="4787" y="8368"/>
                                  <a:pt x="4792" y="8374"/>
                                  <a:pt x="4792" y="8380"/>
                                </a:cubicBezTo>
                                <a:lnTo>
                                  <a:pt x="4792" y="8380"/>
                                </a:lnTo>
                                <a:cubicBezTo>
                                  <a:pt x="4791" y="8387"/>
                                  <a:pt x="4785" y="8391"/>
                                  <a:pt x="4779" y="8391"/>
                                </a:cubicBezTo>
                                <a:cubicBezTo>
                                  <a:pt x="4772" y="8390"/>
                                  <a:pt x="4768" y="8385"/>
                                  <a:pt x="4768" y="8378"/>
                                </a:cubicBezTo>
                                <a:close/>
                                <a:moveTo>
                                  <a:pt x="4772" y="8309"/>
                                </a:moveTo>
                                <a:lnTo>
                                  <a:pt x="4772" y="8309"/>
                                </a:lnTo>
                                <a:cubicBezTo>
                                  <a:pt x="4772" y="8302"/>
                                  <a:pt x="4777" y="8297"/>
                                  <a:pt x="4783" y="8297"/>
                                </a:cubicBezTo>
                                <a:cubicBezTo>
                                  <a:pt x="4790" y="8297"/>
                                  <a:pt x="4795" y="8302"/>
                                  <a:pt x="4795" y="8309"/>
                                </a:cubicBezTo>
                                <a:lnTo>
                                  <a:pt x="4795" y="8309"/>
                                </a:lnTo>
                                <a:cubicBezTo>
                                  <a:pt x="4795" y="8315"/>
                                  <a:pt x="4790" y="8321"/>
                                  <a:pt x="4783" y="8321"/>
                                </a:cubicBezTo>
                                <a:cubicBezTo>
                                  <a:pt x="4777" y="8321"/>
                                  <a:pt x="4772" y="8315"/>
                                  <a:pt x="4772" y="8309"/>
                                </a:cubicBezTo>
                                <a:close/>
                                <a:moveTo>
                                  <a:pt x="4772" y="8238"/>
                                </a:moveTo>
                                <a:lnTo>
                                  <a:pt x="4772" y="8238"/>
                                </a:lnTo>
                                <a:cubicBezTo>
                                  <a:pt x="4772" y="8232"/>
                                  <a:pt x="4777" y="8227"/>
                                  <a:pt x="4783" y="8227"/>
                                </a:cubicBezTo>
                                <a:cubicBezTo>
                                  <a:pt x="4790" y="8227"/>
                                  <a:pt x="4795" y="8232"/>
                                  <a:pt x="4795" y="8238"/>
                                </a:cubicBezTo>
                                <a:lnTo>
                                  <a:pt x="4795" y="8238"/>
                                </a:lnTo>
                                <a:cubicBezTo>
                                  <a:pt x="4795" y="8245"/>
                                  <a:pt x="4790" y="8250"/>
                                  <a:pt x="4783" y="8250"/>
                                </a:cubicBezTo>
                                <a:cubicBezTo>
                                  <a:pt x="4777" y="8250"/>
                                  <a:pt x="4772" y="8245"/>
                                  <a:pt x="4772" y="8238"/>
                                </a:cubicBezTo>
                                <a:close/>
                                <a:moveTo>
                                  <a:pt x="4772" y="8168"/>
                                </a:moveTo>
                                <a:lnTo>
                                  <a:pt x="4772" y="8168"/>
                                </a:lnTo>
                                <a:cubicBezTo>
                                  <a:pt x="4772" y="8162"/>
                                  <a:pt x="4777" y="8156"/>
                                  <a:pt x="4783" y="8156"/>
                                </a:cubicBezTo>
                                <a:cubicBezTo>
                                  <a:pt x="4790" y="8156"/>
                                  <a:pt x="4795" y="8162"/>
                                  <a:pt x="4795" y="8168"/>
                                </a:cubicBezTo>
                                <a:lnTo>
                                  <a:pt x="4795" y="8168"/>
                                </a:lnTo>
                                <a:cubicBezTo>
                                  <a:pt x="4795" y="8174"/>
                                  <a:pt x="4790" y="8180"/>
                                  <a:pt x="4783" y="8180"/>
                                </a:cubicBezTo>
                                <a:cubicBezTo>
                                  <a:pt x="4777" y="8180"/>
                                  <a:pt x="4772" y="8174"/>
                                  <a:pt x="4772" y="8168"/>
                                </a:cubicBezTo>
                                <a:close/>
                                <a:moveTo>
                                  <a:pt x="4772" y="8098"/>
                                </a:moveTo>
                                <a:lnTo>
                                  <a:pt x="4772" y="8098"/>
                                </a:lnTo>
                                <a:cubicBezTo>
                                  <a:pt x="4772" y="8091"/>
                                  <a:pt x="4777" y="8086"/>
                                  <a:pt x="4783" y="8086"/>
                                </a:cubicBezTo>
                                <a:cubicBezTo>
                                  <a:pt x="4790" y="8086"/>
                                  <a:pt x="4795" y="8091"/>
                                  <a:pt x="4795" y="8098"/>
                                </a:cubicBezTo>
                                <a:lnTo>
                                  <a:pt x="4795" y="8098"/>
                                </a:lnTo>
                                <a:cubicBezTo>
                                  <a:pt x="4795" y="8104"/>
                                  <a:pt x="4790" y="8109"/>
                                  <a:pt x="4783" y="8109"/>
                                </a:cubicBezTo>
                                <a:cubicBezTo>
                                  <a:pt x="4777" y="8109"/>
                                  <a:pt x="4772" y="8104"/>
                                  <a:pt x="4772" y="8098"/>
                                </a:cubicBezTo>
                                <a:close/>
                                <a:moveTo>
                                  <a:pt x="4772" y="8027"/>
                                </a:moveTo>
                                <a:lnTo>
                                  <a:pt x="4772" y="8027"/>
                                </a:lnTo>
                                <a:cubicBezTo>
                                  <a:pt x="4772" y="8021"/>
                                  <a:pt x="4777" y="8015"/>
                                  <a:pt x="4783" y="8015"/>
                                </a:cubicBezTo>
                                <a:cubicBezTo>
                                  <a:pt x="4790" y="8015"/>
                                  <a:pt x="4795" y="8021"/>
                                  <a:pt x="4795" y="8027"/>
                                </a:cubicBezTo>
                                <a:lnTo>
                                  <a:pt x="4795" y="8027"/>
                                </a:lnTo>
                                <a:cubicBezTo>
                                  <a:pt x="4795" y="8034"/>
                                  <a:pt x="4790" y="8039"/>
                                  <a:pt x="4783" y="8039"/>
                                </a:cubicBezTo>
                                <a:cubicBezTo>
                                  <a:pt x="4777" y="8039"/>
                                  <a:pt x="4772" y="8034"/>
                                  <a:pt x="4772" y="8027"/>
                                </a:cubicBezTo>
                                <a:close/>
                                <a:moveTo>
                                  <a:pt x="4772" y="7957"/>
                                </a:moveTo>
                                <a:lnTo>
                                  <a:pt x="4772" y="7957"/>
                                </a:lnTo>
                                <a:cubicBezTo>
                                  <a:pt x="4772" y="7950"/>
                                  <a:pt x="4777" y="7945"/>
                                  <a:pt x="4783" y="7945"/>
                                </a:cubicBezTo>
                                <a:cubicBezTo>
                                  <a:pt x="4790" y="7945"/>
                                  <a:pt x="4795" y="7950"/>
                                  <a:pt x="4795" y="7957"/>
                                </a:cubicBezTo>
                                <a:lnTo>
                                  <a:pt x="4795" y="7957"/>
                                </a:lnTo>
                                <a:cubicBezTo>
                                  <a:pt x="4795" y="7963"/>
                                  <a:pt x="4790" y="7968"/>
                                  <a:pt x="4783" y="7968"/>
                                </a:cubicBezTo>
                                <a:cubicBezTo>
                                  <a:pt x="4777" y="7968"/>
                                  <a:pt x="4772" y="7963"/>
                                  <a:pt x="4772" y="7957"/>
                                </a:cubicBezTo>
                                <a:close/>
                                <a:moveTo>
                                  <a:pt x="4772" y="7886"/>
                                </a:moveTo>
                                <a:lnTo>
                                  <a:pt x="4772" y="7886"/>
                                </a:lnTo>
                                <a:cubicBezTo>
                                  <a:pt x="4772" y="7880"/>
                                  <a:pt x="4777" y="7875"/>
                                  <a:pt x="4783" y="7875"/>
                                </a:cubicBezTo>
                                <a:cubicBezTo>
                                  <a:pt x="4790" y="7875"/>
                                  <a:pt x="4795" y="7880"/>
                                  <a:pt x="4795" y="7886"/>
                                </a:cubicBezTo>
                                <a:lnTo>
                                  <a:pt x="4795" y="7886"/>
                                </a:lnTo>
                                <a:cubicBezTo>
                                  <a:pt x="4795" y="7893"/>
                                  <a:pt x="4790" y="7898"/>
                                  <a:pt x="4783" y="7898"/>
                                </a:cubicBezTo>
                                <a:cubicBezTo>
                                  <a:pt x="4777" y="7898"/>
                                  <a:pt x="4772" y="7893"/>
                                  <a:pt x="4772" y="7886"/>
                                </a:cubicBezTo>
                                <a:close/>
                                <a:moveTo>
                                  <a:pt x="4772" y="7816"/>
                                </a:moveTo>
                                <a:lnTo>
                                  <a:pt x="4772" y="7816"/>
                                </a:lnTo>
                                <a:cubicBezTo>
                                  <a:pt x="4772" y="7809"/>
                                  <a:pt x="4777" y="7804"/>
                                  <a:pt x="4783" y="7804"/>
                                </a:cubicBezTo>
                                <a:cubicBezTo>
                                  <a:pt x="4790" y="7804"/>
                                  <a:pt x="4795" y="7809"/>
                                  <a:pt x="4795" y="7816"/>
                                </a:cubicBezTo>
                                <a:lnTo>
                                  <a:pt x="4795" y="7816"/>
                                </a:lnTo>
                                <a:cubicBezTo>
                                  <a:pt x="4795" y="7822"/>
                                  <a:pt x="4790" y="7828"/>
                                  <a:pt x="4783" y="7828"/>
                                </a:cubicBezTo>
                                <a:cubicBezTo>
                                  <a:pt x="4777" y="7828"/>
                                  <a:pt x="4772" y="7822"/>
                                  <a:pt x="4772" y="7816"/>
                                </a:cubicBezTo>
                                <a:close/>
                                <a:moveTo>
                                  <a:pt x="4772" y="7745"/>
                                </a:moveTo>
                                <a:lnTo>
                                  <a:pt x="4772" y="7745"/>
                                </a:lnTo>
                                <a:cubicBezTo>
                                  <a:pt x="4772" y="7739"/>
                                  <a:pt x="4777" y="7734"/>
                                  <a:pt x="4783" y="7734"/>
                                </a:cubicBezTo>
                                <a:cubicBezTo>
                                  <a:pt x="4790" y="7734"/>
                                  <a:pt x="4795" y="7739"/>
                                  <a:pt x="4795" y="7745"/>
                                </a:cubicBezTo>
                                <a:lnTo>
                                  <a:pt x="4795" y="7745"/>
                                </a:lnTo>
                                <a:cubicBezTo>
                                  <a:pt x="4795" y="7752"/>
                                  <a:pt x="4790" y="7757"/>
                                  <a:pt x="4783" y="7757"/>
                                </a:cubicBezTo>
                                <a:cubicBezTo>
                                  <a:pt x="4777" y="7757"/>
                                  <a:pt x="4772" y="7752"/>
                                  <a:pt x="4772" y="7745"/>
                                </a:cubicBezTo>
                                <a:close/>
                                <a:moveTo>
                                  <a:pt x="4772" y="7675"/>
                                </a:moveTo>
                                <a:lnTo>
                                  <a:pt x="4772" y="7675"/>
                                </a:lnTo>
                                <a:cubicBezTo>
                                  <a:pt x="4772" y="7669"/>
                                  <a:pt x="4777" y="7663"/>
                                  <a:pt x="4783" y="7663"/>
                                </a:cubicBezTo>
                                <a:cubicBezTo>
                                  <a:pt x="4790" y="7663"/>
                                  <a:pt x="4795" y="7669"/>
                                  <a:pt x="4795" y="7675"/>
                                </a:cubicBezTo>
                                <a:lnTo>
                                  <a:pt x="4795" y="7675"/>
                                </a:lnTo>
                                <a:cubicBezTo>
                                  <a:pt x="4795" y="7682"/>
                                  <a:pt x="4790" y="7687"/>
                                  <a:pt x="4783" y="7687"/>
                                </a:cubicBezTo>
                                <a:cubicBezTo>
                                  <a:pt x="4777" y="7687"/>
                                  <a:pt x="4772" y="7682"/>
                                  <a:pt x="4772" y="7675"/>
                                </a:cubicBezTo>
                                <a:close/>
                                <a:moveTo>
                                  <a:pt x="4772" y="7605"/>
                                </a:moveTo>
                                <a:lnTo>
                                  <a:pt x="4772" y="7605"/>
                                </a:lnTo>
                                <a:cubicBezTo>
                                  <a:pt x="4772" y="7598"/>
                                  <a:pt x="4777" y="7593"/>
                                  <a:pt x="4783" y="7593"/>
                                </a:cubicBezTo>
                                <a:cubicBezTo>
                                  <a:pt x="4790" y="7593"/>
                                  <a:pt x="4795" y="7598"/>
                                  <a:pt x="4795" y="7605"/>
                                </a:cubicBezTo>
                                <a:lnTo>
                                  <a:pt x="4795" y="7605"/>
                                </a:lnTo>
                                <a:cubicBezTo>
                                  <a:pt x="4795" y="7611"/>
                                  <a:pt x="4790" y="7616"/>
                                  <a:pt x="4783" y="7616"/>
                                </a:cubicBezTo>
                                <a:cubicBezTo>
                                  <a:pt x="4777" y="7616"/>
                                  <a:pt x="4772" y="7611"/>
                                  <a:pt x="4772" y="7605"/>
                                </a:cubicBezTo>
                                <a:close/>
                                <a:moveTo>
                                  <a:pt x="4772" y="7534"/>
                                </a:moveTo>
                                <a:lnTo>
                                  <a:pt x="4772" y="7534"/>
                                </a:lnTo>
                                <a:cubicBezTo>
                                  <a:pt x="4772" y="7528"/>
                                  <a:pt x="4777" y="7522"/>
                                  <a:pt x="4783" y="7522"/>
                                </a:cubicBezTo>
                                <a:cubicBezTo>
                                  <a:pt x="4790" y="7522"/>
                                  <a:pt x="4795" y="7528"/>
                                  <a:pt x="4795" y="7534"/>
                                </a:cubicBezTo>
                                <a:lnTo>
                                  <a:pt x="4795" y="7534"/>
                                </a:lnTo>
                                <a:cubicBezTo>
                                  <a:pt x="4795" y="7541"/>
                                  <a:pt x="4790" y="7546"/>
                                  <a:pt x="4783" y="7546"/>
                                </a:cubicBezTo>
                                <a:cubicBezTo>
                                  <a:pt x="4777" y="7546"/>
                                  <a:pt x="4772" y="7541"/>
                                  <a:pt x="4772" y="7534"/>
                                </a:cubicBezTo>
                                <a:close/>
                                <a:moveTo>
                                  <a:pt x="4772" y="7464"/>
                                </a:moveTo>
                                <a:lnTo>
                                  <a:pt x="4772" y="7464"/>
                                </a:lnTo>
                                <a:cubicBezTo>
                                  <a:pt x="4772" y="7457"/>
                                  <a:pt x="4777" y="7452"/>
                                  <a:pt x="4783" y="7452"/>
                                </a:cubicBezTo>
                                <a:cubicBezTo>
                                  <a:pt x="4790" y="7452"/>
                                  <a:pt x="4795" y="7457"/>
                                  <a:pt x="4795" y="7464"/>
                                </a:cubicBezTo>
                                <a:lnTo>
                                  <a:pt x="4795" y="7464"/>
                                </a:lnTo>
                                <a:cubicBezTo>
                                  <a:pt x="4795" y="7470"/>
                                  <a:pt x="4790" y="7476"/>
                                  <a:pt x="4783" y="7476"/>
                                </a:cubicBezTo>
                                <a:cubicBezTo>
                                  <a:pt x="4777" y="7476"/>
                                  <a:pt x="4772" y="7470"/>
                                  <a:pt x="4772" y="7464"/>
                                </a:cubicBezTo>
                                <a:close/>
                                <a:moveTo>
                                  <a:pt x="4772" y="7393"/>
                                </a:moveTo>
                                <a:lnTo>
                                  <a:pt x="4772" y="7393"/>
                                </a:lnTo>
                                <a:cubicBezTo>
                                  <a:pt x="4772" y="7387"/>
                                  <a:pt x="4777" y="7382"/>
                                  <a:pt x="4783" y="7382"/>
                                </a:cubicBezTo>
                                <a:cubicBezTo>
                                  <a:pt x="4790" y="7382"/>
                                  <a:pt x="4795" y="7387"/>
                                  <a:pt x="4795" y="7393"/>
                                </a:cubicBezTo>
                                <a:lnTo>
                                  <a:pt x="4795" y="7393"/>
                                </a:lnTo>
                                <a:cubicBezTo>
                                  <a:pt x="4795" y="7400"/>
                                  <a:pt x="4790" y="7405"/>
                                  <a:pt x="4783" y="7405"/>
                                </a:cubicBezTo>
                                <a:cubicBezTo>
                                  <a:pt x="4777" y="7405"/>
                                  <a:pt x="4772" y="7400"/>
                                  <a:pt x="4772" y="7393"/>
                                </a:cubicBezTo>
                                <a:close/>
                                <a:moveTo>
                                  <a:pt x="4772" y="7323"/>
                                </a:moveTo>
                                <a:lnTo>
                                  <a:pt x="4772" y="7323"/>
                                </a:lnTo>
                                <a:cubicBezTo>
                                  <a:pt x="4772" y="7316"/>
                                  <a:pt x="4777" y="7311"/>
                                  <a:pt x="4783" y="7311"/>
                                </a:cubicBezTo>
                                <a:cubicBezTo>
                                  <a:pt x="4790" y="7311"/>
                                  <a:pt x="4795" y="7316"/>
                                  <a:pt x="4795" y="7323"/>
                                </a:cubicBezTo>
                                <a:lnTo>
                                  <a:pt x="4795" y="7323"/>
                                </a:lnTo>
                                <a:cubicBezTo>
                                  <a:pt x="4795" y="7329"/>
                                  <a:pt x="4790" y="7335"/>
                                  <a:pt x="4783" y="7335"/>
                                </a:cubicBezTo>
                                <a:cubicBezTo>
                                  <a:pt x="4777" y="7335"/>
                                  <a:pt x="4772" y="7329"/>
                                  <a:pt x="4772" y="7323"/>
                                </a:cubicBezTo>
                                <a:close/>
                                <a:moveTo>
                                  <a:pt x="4772" y="7253"/>
                                </a:moveTo>
                                <a:lnTo>
                                  <a:pt x="4772" y="7252"/>
                                </a:lnTo>
                                <a:cubicBezTo>
                                  <a:pt x="4772" y="7246"/>
                                  <a:pt x="4777" y="7241"/>
                                  <a:pt x="4783" y="7241"/>
                                </a:cubicBezTo>
                                <a:cubicBezTo>
                                  <a:pt x="4790" y="7241"/>
                                  <a:pt x="4795" y="7246"/>
                                  <a:pt x="4795" y="7252"/>
                                </a:cubicBezTo>
                                <a:lnTo>
                                  <a:pt x="4795" y="7253"/>
                                </a:lnTo>
                                <a:cubicBezTo>
                                  <a:pt x="4795" y="7259"/>
                                  <a:pt x="4790" y="7264"/>
                                  <a:pt x="4783" y="7264"/>
                                </a:cubicBezTo>
                                <a:cubicBezTo>
                                  <a:pt x="4777" y="7264"/>
                                  <a:pt x="4772" y="7259"/>
                                  <a:pt x="4772" y="7253"/>
                                </a:cubicBezTo>
                                <a:close/>
                                <a:moveTo>
                                  <a:pt x="4772" y="7182"/>
                                </a:moveTo>
                                <a:lnTo>
                                  <a:pt x="4772" y="7182"/>
                                </a:lnTo>
                                <a:cubicBezTo>
                                  <a:pt x="4772" y="7176"/>
                                  <a:pt x="4777" y="7170"/>
                                  <a:pt x="4783" y="7170"/>
                                </a:cubicBezTo>
                                <a:cubicBezTo>
                                  <a:pt x="4790" y="7170"/>
                                  <a:pt x="4795" y="7176"/>
                                  <a:pt x="4795" y="7182"/>
                                </a:cubicBezTo>
                                <a:lnTo>
                                  <a:pt x="4795" y="7182"/>
                                </a:lnTo>
                                <a:cubicBezTo>
                                  <a:pt x="4795" y="7189"/>
                                  <a:pt x="4790" y="7194"/>
                                  <a:pt x="4783" y="7194"/>
                                </a:cubicBezTo>
                                <a:cubicBezTo>
                                  <a:pt x="4777" y="7194"/>
                                  <a:pt x="4772" y="7189"/>
                                  <a:pt x="4772" y="7182"/>
                                </a:cubicBezTo>
                                <a:close/>
                                <a:moveTo>
                                  <a:pt x="4772" y="7112"/>
                                </a:moveTo>
                                <a:lnTo>
                                  <a:pt x="4772" y="7112"/>
                                </a:lnTo>
                                <a:cubicBezTo>
                                  <a:pt x="4772" y="7105"/>
                                  <a:pt x="4777" y="7100"/>
                                  <a:pt x="4783" y="7100"/>
                                </a:cubicBezTo>
                                <a:cubicBezTo>
                                  <a:pt x="4790" y="7100"/>
                                  <a:pt x="4795" y="7105"/>
                                  <a:pt x="4795" y="7112"/>
                                </a:cubicBezTo>
                                <a:lnTo>
                                  <a:pt x="4795" y="7112"/>
                                </a:lnTo>
                                <a:cubicBezTo>
                                  <a:pt x="4795" y="7118"/>
                                  <a:pt x="4790" y="7123"/>
                                  <a:pt x="4783" y="7123"/>
                                </a:cubicBezTo>
                                <a:cubicBezTo>
                                  <a:pt x="4777" y="7123"/>
                                  <a:pt x="4772" y="7118"/>
                                  <a:pt x="4772" y="7112"/>
                                </a:cubicBezTo>
                                <a:close/>
                                <a:moveTo>
                                  <a:pt x="4772" y="7041"/>
                                </a:moveTo>
                                <a:lnTo>
                                  <a:pt x="4772" y="7041"/>
                                </a:lnTo>
                                <a:cubicBezTo>
                                  <a:pt x="4772" y="7035"/>
                                  <a:pt x="4777" y="7029"/>
                                  <a:pt x="4783" y="7029"/>
                                </a:cubicBezTo>
                                <a:cubicBezTo>
                                  <a:pt x="4790" y="7029"/>
                                  <a:pt x="4795" y="7035"/>
                                  <a:pt x="4795" y="7041"/>
                                </a:cubicBezTo>
                                <a:lnTo>
                                  <a:pt x="4795" y="7041"/>
                                </a:lnTo>
                                <a:cubicBezTo>
                                  <a:pt x="4795" y="7048"/>
                                  <a:pt x="4790" y="7053"/>
                                  <a:pt x="4783" y="7053"/>
                                </a:cubicBezTo>
                                <a:cubicBezTo>
                                  <a:pt x="4777" y="7053"/>
                                  <a:pt x="4772" y="7048"/>
                                  <a:pt x="4772" y="7041"/>
                                </a:cubicBezTo>
                                <a:close/>
                                <a:moveTo>
                                  <a:pt x="4772" y="6971"/>
                                </a:moveTo>
                                <a:lnTo>
                                  <a:pt x="4772" y="6971"/>
                                </a:lnTo>
                                <a:cubicBezTo>
                                  <a:pt x="4772" y="6964"/>
                                  <a:pt x="4777" y="6959"/>
                                  <a:pt x="4783" y="6959"/>
                                </a:cubicBezTo>
                                <a:cubicBezTo>
                                  <a:pt x="4790" y="6959"/>
                                  <a:pt x="4795" y="6964"/>
                                  <a:pt x="4795" y="6971"/>
                                </a:cubicBezTo>
                                <a:lnTo>
                                  <a:pt x="4795" y="6971"/>
                                </a:lnTo>
                                <a:cubicBezTo>
                                  <a:pt x="4795" y="6977"/>
                                  <a:pt x="4790" y="6983"/>
                                  <a:pt x="4783" y="6983"/>
                                </a:cubicBezTo>
                                <a:cubicBezTo>
                                  <a:pt x="4777" y="6983"/>
                                  <a:pt x="4772" y="6977"/>
                                  <a:pt x="4772" y="6971"/>
                                </a:cubicBezTo>
                                <a:close/>
                                <a:moveTo>
                                  <a:pt x="4772" y="6900"/>
                                </a:moveTo>
                                <a:lnTo>
                                  <a:pt x="4772" y="6900"/>
                                </a:lnTo>
                                <a:cubicBezTo>
                                  <a:pt x="4772" y="6894"/>
                                  <a:pt x="4777" y="6889"/>
                                  <a:pt x="4783" y="6889"/>
                                </a:cubicBezTo>
                                <a:cubicBezTo>
                                  <a:pt x="4790" y="6889"/>
                                  <a:pt x="4795" y="6894"/>
                                  <a:pt x="4795" y="6900"/>
                                </a:cubicBezTo>
                                <a:lnTo>
                                  <a:pt x="4795" y="6900"/>
                                </a:lnTo>
                                <a:cubicBezTo>
                                  <a:pt x="4795" y="6907"/>
                                  <a:pt x="4790" y="6912"/>
                                  <a:pt x="4783" y="6912"/>
                                </a:cubicBezTo>
                                <a:cubicBezTo>
                                  <a:pt x="4777" y="6912"/>
                                  <a:pt x="4772" y="6907"/>
                                  <a:pt x="4772" y="6900"/>
                                </a:cubicBezTo>
                                <a:close/>
                                <a:moveTo>
                                  <a:pt x="4772" y="6830"/>
                                </a:moveTo>
                                <a:lnTo>
                                  <a:pt x="4772" y="6830"/>
                                </a:lnTo>
                                <a:cubicBezTo>
                                  <a:pt x="4772" y="6823"/>
                                  <a:pt x="4777" y="6818"/>
                                  <a:pt x="4783" y="6818"/>
                                </a:cubicBezTo>
                                <a:cubicBezTo>
                                  <a:pt x="4790" y="6818"/>
                                  <a:pt x="4795" y="6823"/>
                                  <a:pt x="4795" y="6830"/>
                                </a:cubicBezTo>
                                <a:lnTo>
                                  <a:pt x="4795" y="6830"/>
                                </a:lnTo>
                                <a:cubicBezTo>
                                  <a:pt x="4795" y="6836"/>
                                  <a:pt x="4790" y="6842"/>
                                  <a:pt x="4783" y="6842"/>
                                </a:cubicBezTo>
                                <a:cubicBezTo>
                                  <a:pt x="4777" y="6842"/>
                                  <a:pt x="4772" y="6836"/>
                                  <a:pt x="4772" y="6830"/>
                                </a:cubicBezTo>
                                <a:close/>
                                <a:moveTo>
                                  <a:pt x="4772" y="6760"/>
                                </a:moveTo>
                                <a:lnTo>
                                  <a:pt x="4772" y="6760"/>
                                </a:lnTo>
                                <a:cubicBezTo>
                                  <a:pt x="4772" y="6753"/>
                                  <a:pt x="4777" y="6748"/>
                                  <a:pt x="4783" y="6748"/>
                                </a:cubicBezTo>
                                <a:cubicBezTo>
                                  <a:pt x="4790" y="6748"/>
                                  <a:pt x="4795" y="6753"/>
                                  <a:pt x="4795" y="6760"/>
                                </a:cubicBezTo>
                                <a:lnTo>
                                  <a:pt x="4795" y="6760"/>
                                </a:lnTo>
                                <a:cubicBezTo>
                                  <a:pt x="4795" y="6766"/>
                                  <a:pt x="4790" y="6771"/>
                                  <a:pt x="4783" y="6771"/>
                                </a:cubicBezTo>
                                <a:cubicBezTo>
                                  <a:pt x="4777" y="6771"/>
                                  <a:pt x="4772" y="6766"/>
                                  <a:pt x="4772" y="6760"/>
                                </a:cubicBezTo>
                                <a:close/>
                                <a:moveTo>
                                  <a:pt x="4772" y="6689"/>
                                </a:moveTo>
                                <a:lnTo>
                                  <a:pt x="4772" y="6689"/>
                                </a:lnTo>
                                <a:cubicBezTo>
                                  <a:pt x="4772" y="6683"/>
                                  <a:pt x="4777" y="6677"/>
                                  <a:pt x="4783" y="6677"/>
                                </a:cubicBezTo>
                                <a:cubicBezTo>
                                  <a:pt x="4790" y="6677"/>
                                  <a:pt x="4795" y="6683"/>
                                  <a:pt x="4795" y="6689"/>
                                </a:cubicBezTo>
                                <a:lnTo>
                                  <a:pt x="4795" y="6689"/>
                                </a:lnTo>
                                <a:cubicBezTo>
                                  <a:pt x="4795" y="6696"/>
                                  <a:pt x="4790" y="6701"/>
                                  <a:pt x="4783" y="6701"/>
                                </a:cubicBezTo>
                                <a:cubicBezTo>
                                  <a:pt x="4777" y="6701"/>
                                  <a:pt x="4772" y="6696"/>
                                  <a:pt x="4772" y="6689"/>
                                </a:cubicBezTo>
                                <a:close/>
                                <a:moveTo>
                                  <a:pt x="4772" y="6619"/>
                                </a:moveTo>
                                <a:lnTo>
                                  <a:pt x="4772" y="6619"/>
                                </a:lnTo>
                                <a:cubicBezTo>
                                  <a:pt x="4772" y="6612"/>
                                  <a:pt x="4777" y="6607"/>
                                  <a:pt x="4783" y="6607"/>
                                </a:cubicBezTo>
                                <a:cubicBezTo>
                                  <a:pt x="4790" y="6607"/>
                                  <a:pt x="4795" y="6612"/>
                                  <a:pt x="4795" y="6619"/>
                                </a:cubicBezTo>
                                <a:lnTo>
                                  <a:pt x="4795" y="6619"/>
                                </a:lnTo>
                                <a:cubicBezTo>
                                  <a:pt x="4795" y="6625"/>
                                  <a:pt x="4790" y="6630"/>
                                  <a:pt x="4783" y="6630"/>
                                </a:cubicBezTo>
                                <a:cubicBezTo>
                                  <a:pt x="4777" y="6630"/>
                                  <a:pt x="4772" y="6625"/>
                                  <a:pt x="4772" y="6619"/>
                                </a:cubicBezTo>
                                <a:close/>
                                <a:moveTo>
                                  <a:pt x="4772" y="6548"/>
                                </a:moveTo>
                                <a:lnTo>
                                  <a:pt x="4772" y="6548"/>
                                </a:lnTo>
                                <a:cubicBezTo>
                                  <a:pt x="4772" y="6542"/>
                                  <a:pt x="4777" y="6537"/>
                                  <a:pt x="4783" y="6537"/>
                                </a:cubicBezTo>
                                <a:cubicBezTo>
                                  <a:pt x="4790" y="6537"/>
                                  <a:pt x="4795" y="6542"/>
                                  <a:pt x="4795" y="6548"/>
                                </a:cubicBezTo>
                                <a:lnTo>
                                  <a:pt x="4795" y="6548"/>
                                </a:lnTo>
                                <a:cubicBezTo>
                                  <a:pt x="4795" y="6555"/>
                                  <a:pt x="4790" y="6560"/>
                                  <a:pt x="4783" y="6560"/>
                                </a:cubicBezTo>
                                <a:cubicBezTo>
                                  <a:pt x="4777" y="6560"/>
                                  <a:pt x="4772" y="6555"/>
                                  <a:pt x="4772" y="6548"/>
                                </a:cubicBezTo>
                                <a:close/>
                                <a:moveTo>
                                  <a:pt x="4772" y="6478"/>
                                </a:moveTo>
                                <a:lnTo>
                                  <a:pt x="4772" y="6478"/>
                                </a:lnTo>
                                <a:cubicBezTo>
                                  <a:pt x="4772" y="6471"/>
                                  <a:pt x="4777" y="6466"/>
                                  <a:pt x="4783" y="6466"/>
                                </a:cubicBezTo>
                                <a:cubicBezTo>
                                  <a:pt x="4790" y="6466"/>
                                  <a:pt x="4795" y="6471"/>
                                  <a:pt x="4795" y="6478"/>
                                </a:cubicBezTo>
                                <a:lnTo>
                                  <a:pt x="4795" y="6478"/>
                                </a:lnTo>
                                <a:cubicBezTo>
                                  <a:pt x="4795" y="6484"/>
                                  <a:pt x="4790" y="6490"/>
                                  <a:pt x="4783" y="6490"/>
                                </a:cubicBezTo>
                                <a:cubicBezTo>
                                  <a:pt x="4777" y="6490"/>
                                  <a:pt x="4772" y="6484"/>
                                  <a:pt x="4772" y="6478"/>
                                </a:cubicBezTo>
                                <a:close/>
                                <a:moveTo>
                                  <a:pt x="4772" y="6407"/>
                                </a:moveTo>
                                <a:lnTo>
                                  <a:pt x="4772" y="6407"/>
                                </a:lnTo>
                                <a:cubicBezTo>
                                  <a:pt x="4772" y="6401"/>
                                  <a:pt x="4777" y="6396"/>
                                  <a:pt x="4783" y="6396"/>
                                </a:cubicBezTo>
                                <a:cubicBezTo>
                                  <a:pt x="4790" y="6396"/>
                                  <a:pt x="4795" y="6401"/>
                                  <a:pt x="4795" y="6407"/>
                                </a:cubicBezTo>
                                <a:lnTo>
                                  <a:pt x="4795" y="6407"/>
                                </a:lnTo>
                                <a:cubicBezTo>
                                  <a:pt x="4795" y="6414"/>
                                  <a:pt x="4790" y="6419"/>
                                  <a:pt x="4783" y="6419"/>
                                </a:cubicBezTo>
                                <a:cubicBezTo>
                                  <a:pt x="4777" y="6419"/>
                                  <a:pt x="4772" y="6414"/>
                                  <a:pt x="4772" y="6407"/>
                                </a:cubicBezTo>
                                <a:close/>
                                <a:moveTo>
                                  <a:pt x="4772" y="6337"/>
                                </a:moveTo>
                                <a:lnTo>
                                  <a:pt x="4772" y="6337"/>
                                </a:lnTo>
                                <a:cubicBezTo>
                                  <a:pt x="4772" y="6330"/>
                                  <a:pt x="4777" y="6325"/>
                                  <a:pt x="4783" y="6325"/>
                                </a:cubicBezTo>
                                <a:cubicBezTo>
                                  <a:pt x="4790" y="6325"/>
                                  <a:pt x="4795" y="6330"/>
                                  <a:pt x="4795" y="6337"/>
                                </a:cubicBezTo>
                                <a:lnTo>
                                  <a:pt x="4795" y="6337"/>
                                </a:lnTo>
                                <a:cubicBezTo>
                                  <a:pt x="4795" y="6343"/>
                                  <a:pt x="4790" y="6349"/>
                                  <a:pt x="4783" y="6349"/>
                                </a:cubicBezTo>
                                <a:cubicBezTo>
                                  <a:pt x="4777" y="6349"/>
                                  <a:pt x="4772" y="6343"/>
                                  <a:pt x="4772" y="6337"/>
                                </a:cubicBezTo>
                                <a:close/>
                                <a:moveTo>
                                  <a:pt x="4772" y="6267"/>
                                </a:moveTo>
                                <a:lnTo>
                                  <a:pt x="4772" y="6267"/>
                                </a:lnTo>
                                <a:cubicBezTo>
                                  <a:pt x="4772" y="6260"/>
                                  <a:pt x="4777" y="6255"/>
                                  <a:pt x="4783" y="6255"/>
                                </a:cubicBezTo>
                                <a:cubicBezTo>
                                  <a:pt x="4790" y="6255"/>
                                  <a:pt x="4795" y="6260"/>
                                  <a:pt x="4795" y="6267"/>
                                </a:cubicBezTo>
                                <a:lnTo>
                                  <a:pt x="4795" y="6267"/>
                                </a:lnTo>
                                <a:cubicBezTo>
                                  <a:pt x="4795" y="6273"/>
                                  <a:pt x="4790" y="6278"/>
                                  <a:pt x="4783" y="6278"/>
                                </a:cubicBezTo>
                                <a:cubicBezTo>
                                  <a:pt x="4777" y="6278"/>
                                  <a:pt x="4772" y="6273"/>
                                  <a:pt x="4772" y="6267"/>
                                </a:cubicBezTo>
                                <a:close/>
                                <a:moveTo>
                                  <a:pt x="4772" y="6196"/>
                                </a:moveTo>
                                <a:lnTo>
                                  <a:pt x="4772" y="6196"/>
                                </a:lnTo>
                                <a:cubicBezTo>
                                  <a:pt x="4772" y="6190"/>
                                  <a:pt x="4777" y="6184"/>
                                  <a:pt x="4783" y="6184"/>
                                </a:cubicBezTo>
                                <a:cubicBezTo>
                                  <a:pt x="4790" y="6184"/>
                                  <a:pt x="4795" y="6190"/>
                                  <a:pt x="4795" y="6196"/>
                                </a:cubicBezTo>
                                <a:lnTo>
                                  <a:pt x="4795" y="6196"/>
                                </a:lnTo>
                                <a:cubicBezTo>
                                  <a:pt x="4795" y="6203"/>
                                  <a:pt x="4790" y="6208"/>
                                  <a:pt x="4783" y="6208"/>
                                </a:cubicBezTo>
                                <a:cubicBezTo>
                                  <a:pt x="4777" y="6208"/>
                                  <a:pt x="4772" y="6203"/>
                                  <a:pt x="4772" y="6196"/>
                                </a:cubicBezTo>
                                <a:close/>
                                <a:moveTo>
                                  <a:pt x="4772" y="6126"/>
                                </a:moveTo>
                                <a:lnTo>
                                  <a:pt x="4772" y="6126"/>
                                </a:lnTo>
                                <a:cubicBezTo>
                                  <a:pt x="4772" y="6119"/>
                                  <a:pt x="4777" y="6114"/>
                                  <a:pt x="4783" y="6114"/>
                                </a:cubicBezTo>
                                <a:cubicBezTo>
                                  <a:pt x="4790" y="6114"/>
                                  <a:pt x="4795" y="6119"/>
                                  <a:pt x="4795" y="6126"/>
                                </a:cubicBezTo>
                                <a:lnTo>
                                  <a:pt x="4795" y="6126"/>
                                </a:lnTo>
                                <a:cubicBezTo>
                                  <a:pt x="4795" y="6132"/>
                                  <a:pt x="4790" y="6137"/>
                                  <a:pt x="4783" y="6137"/>
                                </a:cubicBezTo>
                                <a:cubicBezTo>
                                  <a:pt x="4777" y="6137"/>
                                  <a:pt x="4772" y="6132"/>
                                  <a:pt x="4772" y="6126"/>
                                </a:cubicBezTo>
                                <a:close/>
                                <a:moveTo>
                                  <a:pt x="4772" y="6055"/>
                                </a:moveTo>
                                <a:lnTo>
                                  <a:pt x="4772" y="6055"/>
                                </a:lnTo>
                                <a:cubicBezTo>
                                  <a:pt x="4772" y="6049"/>
                                  <a:pt x="4777" y="6044"/>
                                  <a:pt x="4783" y="6044"/>
                                </a:cubicBezTo>
                                <a:cubicBezTo>
                                  <a:pt x="4790" y="6044"/>
                                  <a:pt x="4795" y="6049"/>
                                  <a:pt x="4795" y="6055"/>
                                </a:cubicBezTo>
                                <a:lnTo>
                                  <a:pt x="4795" y="6055"/>
                                </a:lnTo>
                                <a:cubicBezTo>
                                  <a:pt x="4795" y="6062"/>
                                  <a:pt x="4790" y="6067"/>
                                  <a:pt x="4783" y="6067"/>
                                </a:cubicBezTo>
                                <a:cubicBezTo>
                                  <a:pt x="4777" y="6067"/>
                                  <a:pt x="4772" y="6062"/>
                                  <a:pt x="4772" y="6055"/>
                                </a:cubicBezTo>
                                <a:close/>
                                <a:moveTo>
                                  <a:pt x="4772" y="5985"/>
                                </a:moveTo>
                                <a:lnTo>
                                  <a:pt x="4772" y="5985"/>
                                </a:lnTo>
                                <a:cubicBezTo>
                                  <a:pt x="4772" y="5978"/>
                                  <a:pt x="4777" y="5973"/>
                                  <a:pt x="4783" y="5973"/>
                                </a:cubicBezTo>
                                <a:cubicBezTo>
                                  <a:pt x="4790" y="5973"/>
                                  <a:pt x="4795" y="5978"/>
                                  <a:pt x="4795" y="5985"/>
                                </a:cubicBezTo>
                                <a:lnTo>
                                  <a:pt x="4795" y="5985"/>
                                </a:lnTo>
                                <a:cubicBezTo>
                                  <a:pt x="4795" y="5991"/>
                                  <a:pt x="4790" y="5997"/>
                                  <a:pt x="4783" y="5997"/>
                                </a:cubicBezTo>
                                <a:cubicBezTo>
                                  <a:pt x="4777" y="5997"/>
                                  <a:pt x="4772" y="5991"/>
                                  <a:pt x="4772" y="5985"/>
                                </a:cubicBezTo>
                                <a:close/>
                                <a:moveTo>
                                  <a:pt x="4772" y="5914"/>
                                </a:moveTo>
                                <a:lnTo>
                                  <a:pt x="4772" y="5914"/>
                                </a:lnTo>
                                <a:cubicBezTo>
                                  <a:pt x="4772" y="5908"/>
                                  <a:pt x="4777" y="5903"/>
                                  <a:pt x="4783" y="5903"/>
                                </a:cubicBezTo>
                                <a:cubicBezTo>
                                  <a:pt x="4790" y="5903"/>
                                  <a:pt x="4795" y="5908"/>
                                  <a:pt x="4795" y="5914"/>
                                </a:cubicBezTo>
                                <a:lnTo>
                                  <a:pt x="4795" y="5914"/>
                                </a:lnTo>
                                <a:cubicBezTo>
                                  <a:pt x="4795" y="5921"/>
                                  <a:pt x="4790" y="5926"/>
                                  <a:pt x="4783" y="5926"/>
                                </a:cubicBezTo>
                                <a:cubicBezTo>
                                  <a:pt x="4777" y="5926"/>
                                  <a:pt x="4772" y="5921"/>
                                  <a:pt x="4772" y="5914"/>
                                </a:cubicBezTo>
                                <a:close/>
                                <a:moveTo>
                                  <a:pt x="4772" y="5844"/>
                                </a:moveTo>
                                <a:lnTo>
                                  <a:pt x="4772" y="5844"/>
                                </a:lnTo>
                                <a:cubicBezTo>
                                  <a:pt x="4772" y="5838"/>
                                  <a:pt x="4777" y="5832"/>
                                  <a:pt x="4783" y="5832"/>
                                </a:cubicBezTo>
                                <a:cubicBezTo>
                                  <a:pt x="4790" y="5832"/>
                                  <a:pt x="4795" y="5838"/>
                                  <a:pt x="4795" y="5844"/>
                                </a:cubicBezTo>
                                <a:lnTo>
                                  <a:pt x="4795" y="5844"/>
                                </a:lnTo>
                                <a:cubicBezTo>
                                  <a:pt x="4795" y="5851"/>
                                  <a:pt x="4790" y="5856"/>
                                  <a:pt x="4783" y="5856"/>
                                </a:cubicBezTo>
                                <a:cubicBezTo>
                                  <a:pt x="4777" y="5856"/>
                                  <a:pt x="4772" y="5851"/>
                                  <a:pt x="4772" y="5844"/>
                                </a:cubicBezTo>
                                <a:close/>
                                <a:moveTo>
                                  <a:pt x="4772" y="5774"/>
                                </a:moveTo>
                                <a:lnTo>
                                  <a:pt x="4772" y="5774"/>
                                </a:lnTo>
                                <a:cubicBezTo>
                                  <a:pt x="4772" y="5767"/>
                                  <a:pt x="4777" y="5762"/>
                                  <a:pt x="4783" y="5762"/>
                                </a:cubicBezTo>
                                <a:cubicBezTo>
                                  <a:pt x="4790" y="5762"/>
                                  <a:pt x="4795" y="5767"/>
                                  <a:pt x="4795" y="5774"/>
                                </a:cubicBezTo>
                                <a:lnTo>
                                  <a:pt x="4795" y="5774"/>
                                </a:lnTo>
                                <a:cubicBezTo>
                                  <a:pt x="4795" y="5780"/>
                                  <a:pt x="4790" y="5785"/>
                                  <a:pt x="4783" y="5785"/>
                                </a:cubicBezTo>
                                <a:cubicBezTo>
                                  <a:pt x="4777" y="5785"/>
                                  <a:pt x="4772" y="5780"/>
                                  <a:pt x="4772" y="5774"/>
                                </a:cubicBezTo>
                                <a:close/>
                                <a:moveTo>
                                  <a:pt x="4772" y="5703"/>
                                </a:moveTo>
                                <a:lnTo>
                                  <a:pt x="4772" y="5703"/>
                                </a:lnTo>
                                <a:cubicBezTo>
                                  <a:pt x="4772" y="5697"/>
                                  <a:pt x="4777" y="5691"/>
                                  <a:pt x="4783" y="5691"/>
                                </a:cubicBezTo>
                                <a:cubicBezTo>
                                  <a:pt x="4790" y="5691"/>
                                  <a:pt x="4795" y="5697"/>
                                  <a:pt x="4795" y="5703"/>
                                </a:cubicBezTo>
                                <a:lnTo>
                                  <a:pt x="4795" y="5703"/>
                                </a:lnTo>
                                <a:cubicBezTo>
                                  <a:pt x="4795" y="5710"/>
                                  <a:pt x="4790" y="5715"/>
                                  <a:pt x="4783" y="5715"/>
                                </a:cubicBezTo>
                                <a:cubicBezTo>
                                  <a:pt x="4777" y="5715"/>
                                  <a:pt x="4772" y="5710"/>
                                  <a:pt x="4772" y="5703"/>
                                </a:cubicBezTo>
                                <a:close/>
                                <a:moveTo>
                                  <a:pt x="4772" y="5633"/>
                                </a:moveTo>
                                <a:lnTo>
                                  <a:pt x="4772" y="5633"/>
                                </a:lnTo>
                                <a:cubicBezTo>
                                  <a:pt x="4772" y="5626"/>
                                  <a:pt x="4777" y="5621"/>
                                  <a:pt x="4783" y="5621"/>
                                </a:cubicBezTo>
                                <a:cubicBezTo>
                                  <a:pt x="4790" y="5621"/>
                                  <a:pt x="4795" y="5626"/>
                                  <a:pt x="4795" y="5633"/>
                                </a:cubicBezTo>
                                <a:lnTo>
                                  <a:pt x="4795" y="5633"/>
                                </a:lnTo>
                                <a:cubicBezTo>
                                  <a:pt x="4795" y="5639"/>
                                  <a:pt x="4790" y="5644"/>
                                  <a:pt x="4783" y="5644"/>
                                </a:cubicBezTo>
                                <a:cubicBezTo>
                                  <a:pt x="4777" y="5644"/>
                                  <a:pt x="4772" y="5639"/>
                                  <a:pt x="4772" y="5633"/>
                                </a:cubicBezTo>
                                <a:close/>
                                <a:moveTo>
                                  <a:pt x="4772" y="5562"/>
                                </a:moveTo>
                                <a:lnTo>
                                  <a:pt x="4772" y="5562"/>
                                </a:lnTo>
                                <a:cubicBezTo>
                                  <a:pt x="4772" y="5556"/>
                                  <a:pt x="4777" y="5551"/>
                                  <a:pt x="4783" y="5551"/>
                                </a:cubicBezTo>
                                <a:cubicBezTo>
                                  <a:pt x="4790" y="5551"/>
                                  <a:pt x="4795" y="5556"/>
                                  <a:pt x="4795" y="5562"/>
                                </a:cubicBezTo>
                                <a:lnTo>
                                  <a:pt x="4795" y="5562"/>
                                </a:lnTo>
                                <a:cubicBezTo>
                                  <a:pt x="4795" y="5569"/>
                                  <a:pt x="4790" y="5574"/>
                                  <a:pt x="4783" y="5574"/>
                                </a:cubicBezTo>
                                <a:cubicBezTo>
                                  <a:pt x="4777" y="5574"/>
                                  <a:pt x="4772" y="5569"/>
                                  <a:pt x="4772" y="5562"/>
                                </a:cubicBezTo>
                                <a:close/>
                                <a:moveTo>
                                  <a:pt x="4772" y="5492"/>
                                </a:moveTo>
                                <a:lnTo>
                                  <a:pt x="4772" y="5492"/>
                                </a:lnTo>
                                <a:cubicBezTo>
                                  <a:pt x="4772" y="5485"/>
                                  <a:pt x="4777" y="5480"/>
                                  <a:pt x="4783" y="5480"/>
                                </a:cubicBezTo>
                                <a:cubicBezTo>
                                  <a:pt x="4790" y="5480"/>
                                  <a:pt x="4795" y="5485"/>
                                  <a:pt x="4795" y="5492"/>
                                </a:cubicBezTo>
                                <a:lnTo>
                                  <a:pt x="4795" y="5492"/>
                                </a:lnTo>
                                <a:cubicBezTo>
                                  <a:pt x="4795" y="5498"/>
                                  <a:pt x="4790" y="5504"/>
                                  <a:pt x="4783" y="5504"/>
                                </a:cubicBezTo>
                                <a:cubicBezTo>
                                  <a:pt x="4777" y="5504"/>
                                  <a:pt x="4772" y="5498"/>
                                  <a:pt x="4772" y="5492"/>
                                </a:cubicBezTo>
                                <a:close/>
                                <a:moveTo>
                                  <a:pt x="4772" y="5421"/>
                                </a:moveTo>
                                <a:lnTo>
                                  <a:pt x="4772" y="5421"/>
                                </a:lnTo>
                                <a:cubicBezTo>
                                  <a:pt x="4772" y="5415"/>
                                  <a:pt x="4777" y="5410"/>
                                  <a:pt x="4783" y="5410"/>
                                </a:cubicBezTo>
                                <a:cubicBezTo>
                                  <a:pt x="4790" y="5410"/>
                                  <a:pt x="4795" y="5415"/>
                                  <a:pt x="4795" y="5421"/>
                                </a:cubicBezTo>
                                <a:lnTo>
                                  <a:pt x="4795" y="5421"/>
                                </a:lnTo>
                                <a:cubicBezTo>
                                  <a:pt x="4795" y="5428"/>
                                  <a:pt x="4790" y="5433"/>
                                  <a:pt x="4783" y="5433"/>
                                </a:cubicBezTo>
                                <a:cubicBezTo>
                                  <a:pt x="4777" y="5433"/>
                                  <a:pt x="4772" y="5428"/>
                                  <a:pt x="4772" y="5421"/>
                                </a:cubicBezTo>
                                <a:close/>
                                <a:moveTo>
                                  <a:pt x="4772" y="5351"/>
                                </a:moveTo>
                                <a:lnTo>
                                  <a:pt x="4772" y="5351"/>
                                </a:lnTo>
                                <a:cubicBezTo>
                                  <a:pt x="4772" y="5345"/>
                                  <a:pt x="4777" y="5339"/>
                                  <a:pt x="4783" y="5339"/>
                                </a:cubicBezTo>
                                <a:cubicBezTo>
                                  <a:pt x="4790" y="5339"/>
                                  <a:pt x="4795" y="5345"/>
                                  <a:pt x="4795" y="5351"/>
                                </a:cubicBezTo>
                                <a:lnTo>
                                  <a:pt x="4795" y="5351"/>
                                </a:lnTo>
                                <a:cubicBezTo>
                                  <a:pt x="4795" y="5358"/>
                                  <a:pt x="4790" y="5363"/>
                                  <a:pt x="4783" y="5363"/>
                                </a:cubicBezTo>
                                <a:cubicBezTo>
                                  <a:pt x="4777" y="5363"/>
                                  <a:pt x="4772" y="5358"/>
                                  <a:pt x="4772" y="5351"/>
                                </a:cubicBezTo>
                                <a:close/>
                                <a:moveTo>
                                  <a:pt x="4772" y="5281"/>
                                </a:moveTo>
                                <a:lnTo>
                                  <a:pt x="4772" y="5281"/>
                                </a:lnTo>
                                <a:cubicBezTo>
                                  <a:pt x="4772" y="5274"/>
                                  <a:pt x="4777" y="5269"/>
                                  <a:pt x="4783" y="5269"/>
                                </a:cubicBezTo>
                                <a:cubicBezTo>
                                  <a:pt x="4790" y="5269"/>
                                  <a:pt x="4795" y="5274"/>
                                  <a:pt x="4795" y="5281"/>
                                </a:cubicBezTo>
                                <a:lnTo>
                                  <a:pt x="4795" y="5281"/>
                                </a:lnTo>
                                <a:cubicBezTo>
                                  <a:pt x="4795" y="5287"/>
                                  <a:pt x="4790" y="5292"/>
                                  <a:pt x="4783" y="5292"/>
                                </a:cubicBezTo>
                                <a:cubicBezTo>
                                  <a:pt x="4777" y="5292"/>
                                  <a:pt x="4772" y="5287"/>
                                  <a:pt x="4772" y="5281"/>
                                </a:cubicBezTo>
                                <a:close/>
                                <a:moveTo>
                                  <a:pt x="4772" y="5210"/>
                                </a:moveTo>
                                <a:lnTo>
                                  <a:pt x="4772" y="5210"/>
                                </a:lnTo>
                                <a:cubicBezTo>
                                  <a:pt x="4772" y="5204"/>
                                  <a:pt x="4777" y="5198"/>
                                  <a:pt x="4783" y="5198"/>
                                </a:cubicBezTo>
                                <a:cubicBezTo>
                                  <a:pt x="4790" y="5198"/>
                                  <a:pt x="4795" y="5204"/>
                                  <a:pt x="4795" y="5210"/>
                                </a:cubicBezTo>
                                <a:lnTo>
                                  <a:pt x="4795" y="5210"/>
                                </a:lnTo>
                                <a:cubicBezTo>
                                  <a:pt x="4795" y="5217"/>
                                  <a:pt x="4790" y="5222"/>
                                  <a:pt x="4783" y="5222"/>
                                </a:cubicBezTo>
                                <a:cubicBezTo>
                                  <a:pt x="4777" y="5222"/>
                                  <a:pt x="4772" y="5217"/>
                                  <a:pt x="4772" y="5210"/>
                                </a:cubicBezTo>
                                <a:close/>
                                <a:moveTo>
                                  <a:pt x="4772" y="5140"/>
                                </a:moveTo>
                                <a:lnTo>
                                  <a:pt x="4772" y="5140"/>
                                </a:lnTo>
                                <a:cubicBezTo>
                                  <a:pt x="4772" y="5133"/>
                                  <a:pt x="4777" y="5128"/>
                                  <a:pt x="4783" y="5128"/>
                                </a:cubicBezTo>
                                <a:cubicBezTo>
                                  <a:pt x="4790" y="5128"/>
                                  <a:pt x="4795" y="5133"/>
                                  <a:pt x="4795" y="5140"/>
                                </a:cubicBezTo>
                                <a:lnTo>
                                  <a:pt x="4795" y="5140"/>
                                </a:lnTo>
                                <a:cubicBezTo>
                                  <a:pt x="4795" y="5146"/>
                                  <a:pt x="4790" y="5152"/>
                                  <a:pt x="4783" y="5152"/>
                                </a:cubicBezTo>
                                <a:cubicBezTo>
                                  <a:pt x="4777" y="5152"/>
                                  <a:pt x="4772" y="5146"/>
                                  <a:pt x="4772" y="5140"/>
                                </a:cubicBezTo>
                                <a:close/>
                                <a:moveTo>
                                  <a:pt x="4772" y="5069"/>
                                </a:moveTo>
                                <a:lnTo>
                                  <a:pt x="4772" y="5069"/>
                                </a:lnTo>
                                <a:cubicBezTo>
                                  <a:pt x="4772" y="5063"/>
                                  <a:pt x="4777" y="5058"/>
                                  <a:pt x="4783" y="5058"/>
                                </a:cubicBezTo>
                                <a:cubicBezTo>
                                  <a:pt x="4790" y="5058"/>
                                  <a:pt x="4795" y="5063"/>
                                  <a:pt x="4795" y="5069"/>
                                </a:cubicBezTo>
                                <a:lnTo>
                                  <a:pt x="4795" y="5069"/>
                                </a:lnTo>
                                <a:cubicBezTo>
                                  <a:pt x="4795" y="5076"/>
                                  <a:pt x="4790" y="5081"/>
                                  <a:pt x="4783" y="5081"/>
                                </a:cubicBezTo>
                                <a:cubicBezTo>
                                  <a:pt x="4777" y="5081"/>
                                  <a:pt x="4772" y="5076"/>
                                  <a:pt x="4772" y="5069"/>
                                </a:cubicBezTo>
                                <a:close/>
                                <a:moveTo>
                                  <a:pt x="4772" y="4999"/>
                                </a:moveTo>
                                <a:lnTo>
                                  <a:pt x="4772" y="4999"/>
                                </a:lnTo>
                                <a:cubicBezTo>
                                  <a:pt x="4772" y="4992"/>
                                  <a:pt x="4777" y="4987"/>
                                  <a:pt x="4783" y="4987"/>
                                </a:cubicBezTo>
                                <a:cubicBezTo>
                                  <a:pt x="4790" y="4987"/>
                                  <a:pt x="4795" y="4992"/>
                                  <a:pt x="4795" y="4999"/>
                                </a:cubicBezTo>
                                <a:lnTo>
                                  <a:pt x="4795" y="4999"/>
                                </a:lnTo>
                                <a:cubicBezTo>
                                  <a:pt x="4795" y="5005"/>
                                  <a:pt x="4790" y="5011"/>
                                  <a:pt x="4783" y="5011"/>
                                </a:cubicBezTo>
                                <a:cubicBezTo>
                                  <a:pt x="4777" y="5011"/>
                                  <a:pt x="4772" y="5005"/>
                                  <a:pt x="4772" y="4999"/>
                                </a:cubicBezTo>
                                <a:close/>
                                <a:moveTo>
                                  <a:pt x="4772" y="4929"/>
                                </a:moveTo>
                                <a:lnTo>
                                  <a:pt x="4772" y="4929"/>
                                </a:lnTo>
                                <a:cubicBezTo>
                                  <a:pt x="4772" y="4922"/>
                                  <a:pt x="4777" y="4917"/>
                                  <a:pt x="4783" y="4917"/>
                                </a:cubicBezTo>
                                <a:cubicBezTo>
                                  <a:pt x="4790" y="4917"/>
                                  <a:pt x="4795" y="4922"/>
                                  <a:pt x="4795" y="4929"/>
                                </a:cubicBezTo>
                                <a:lnTo>
                                  <a:pt x="4795" y="4929"/>
                                </a:lnTo>
                                <a:cubicBezTo>
                                  <a:pt x="4795" y="4935"/>
                                  <a:pt x="4790" y="4940"/>
                                  <a:pt x="4783" y="4940"/>
                                </a:cubicBezTo>
                                <a:cubicBezTo>
                                  <a:pt x="4777" y="4940"/>
                                  <a:pt x="4772" y="4935"/>
                                  <a:pt x="4772" y="4929"/>
                                </a:cubicBezTo>
                                <a:close/>
                                <a:moveTo>
                                  <a:pt x="4772" y="4858"/>
                                </a:moveTo>
                                <a:lnTo>
                                  <a:pt x="4772" y="4858"/>
                                </a:lnTo>
                                <a:cubicBezTo>
                                  <a:pt x="4772" y="4852"/>
                                  <a:pt x="4777" y="4846"/>
                                  <a:pt x="4783" y="4846"/>
                                </a:cubicBezTo>
                                <a:cubicBezTo>
                                  <a:pt x="4790" y="4846"/>
                                  <a:pt x="4795" y="4852"/>
                                  <a:pt x="4795" y="4858"/>
                                </a:cubicBezTo>
                                <a:lnTo>
                                  <a:pt x="4795" y="4858"/>
                                </a:lnTo>
                                <a:cubicBezTo>
                                  <a:pt x="4795" y="4865"/>
                                  <a:pt x="4790" y="4870"/>
                                  <a:pt x="4783" y="4870"/>
                                </a:cubicBezTo>
                                <a:cubicBezTo>
                                  <a:pt x="4777" y="4870"/>
                                  <a:pt x="4772" y="4865"/>
                                  <a:pt x="4772" y="4858"/>
                                </a:cubicBezTo>
                                <a:close/>
                                <a:moveTo>
                                  <a:pt x="4772" y="4788"/>
                                </a:moveTo>
                                <a:lnTo>
                                  <a:pt x="4772" y="4788"/>
                                </a:lnTo>
                                <a:cubicBezTo>
                                  <a:pt x="4772" y="4781"/>
                                  <a:pt x="4777" y="4776"/>
                                  <a:pt x="4783" y="4776"/>
                                </a:cubicBezTo>
                                <a:cubicBezTo>
                                  <a:pt x="4790" y="4776"/>
                                  <a:pt x="4795" y="4781"/>
                                  <a:pt x="4795" y="4788"/>
                                </a:cubicBezTo>
                                <a:lnTo>
                                  <a:pt x="4795" y="4788"/>
                                </a:lnTo>
                                <a:cubicBezTo>
                                  <a:pt x="4795" y="4794"/>
                                  <a:pt x="4790" y="4799"/>
                                  <a:pt x="4783" y="4799"/>
                                </a:cubicBezTo>
                                <a:cubicBezTo>
                                  <a:pt x="4777" y="4799"/>
                                  <a:pt x="4772" y="4794"/>
                                  <a:pt x="4772" y="4788"/>
                                </a:cubicBezTo>
                                <a:close/>
                                <a:moveTo>
                                  <a:pt x="4772" y="4717"/>
                                </a:moveTo>
                                <a:lnTo>
                                  <a:pt x="4772" y="4717"/>
                                </a:lnTo>
                                <a:cubicBezTo>
                                  <a:pt x="4772" y="4711"/>
                                  <a:pt x="4777" y="4706"/>
                                  <a:pt x="4783" y="4706"/>
                                </a:cubicBezTo>
                                <a:cubicBezTo>
                                  <a:pt x="4790" y="4706"/>
                                  <a:pt x="4795" y="4711"/>
                                  <a:pt x="4795" y="4717"/>
                                </a:cubicBezTo>
                                <a:lnTo>
                                  <a:pt x="4795" y="4717"/>
                                </a:lnTo>
                                <a:cubicBezTo>
                                  <a:pt x="4795" y="4724"/>
                                  <a:pt x="4790" y="4729"/>
                                  <a:pt x="4783" y="4729"/>
                                </a:cubicBezTo>
                                <a:cubicBezTo>
                                  <a:pt x="4777" y="4729"/>
                                  <a:pt x="4772" y="4724"/>
                                  <a:pt x="4772" y="4717"/>
                                </a:cubicBezTo>
                                <a:close/>
                                <a:moveTo>
                                  <a:pt x="4772" y="4647"/>
                                </a:moveTo>
                                <a:lnTo>
                                  <a:pt x="4772" y="4647"/>
                                </a:lnTo>
                                <a:cubicBezTo>
                                  <a:pt x="4772" y="4640"/>
                                  <a:pt x="4777" y="4635"/>
                                  <a:pt x="4783" y="4635"/>
                                </a:cubicBezTo>
                                <a:cubicBezTo>
                                  <a:pt x="4790" y="4635"/>
                                  <a:pt x="4795" y="4640"/>
                                  <a:pt x="4795" y="4647"/>
                                </a:cubicBezTo>
                                <a:lnTo>
                                  <a:pt x="4795" y="4647"/>
                                </a:lnTo>
                                <a:cubicBezTo>
                                  <a:pt x="4795" y="4653"/>
                                  <a:pt x="4790" y="4659"/>
                                  <a:pt x="4783" y="4659"/>
                                </a:cubicBezTo>
                                <a:cubicBezTo>
                                  <a:pt x="4777" y="4659"/>
                                  <a:pt x="4772" y="4653"/>
                                  <a:pt x="4772" y="4647"/>
                                </a:cubicBezTo>
                                <a:close/>
                                <a:moveTo>
                                  <a:pt x="4772" y="4576"/>
                                </a:moveTo>
                                <a:lnTo>
                                  <a:pt x="4772" y="4576"/>
                                </a:lnTo>
                                <a:cubicBezTo>
                                  <a:pt x="4772" y="4570"/>
                                  <a:pt x="4777" y="4565"/>
                                  <a:pt x="4783" y="4565"/>
                                </a:cubicBezTo>
                                <a:cubicBezTo>
                                  <a:pt x="4790" y="4565"/>
                                  <a:pt x="4795" y="4570"/>
                                  <a:pt x="4795" y="4576"/>
                                </a:cubicBezTo>
                                <a:lnTo>
                                  <a:pt x="4795" y="4576"/>
                                </a:lnTo>
                                <a:cubicBezTo>
                                  <a:pt x="4795" y="4583"/>
                                  <a:pt x="4790" y="4588"/>
                                  <a:pt x="4783" y="4588"/>
                                </a:cubicBezTo>
                                <a:cubicBezTo>
                                  <a:pt x="4777" y="4588"/>
                                  <a:pt x="4772" y="4583"/>
                                  <a:pt x="4772" y="4576"/>
                                </a:cubicBezTo>
                                <a:close/>
                                <a:moveTo>
                                  <a:pt x="4772" y="4506"/>
                                </a:moveTo>
                                <a:lnTo>
                                  <a:pt x="4772" y="4506"/>
                                </a:lnTo>
                                <a:cubicBezTo>
                                  <a:pt x="4772" y="4499"/>
                                  <a:pt x="4777" y="4494"/>
                                  <a:pt x="4783" y="4494"/>
                                </a:cubicBezTo>
                                <a:cubicBezTo>
                                  <a:pt x="4790" y="4494"/>
                                  <a:pt x="4795" y="4499"/>
                                  <a:pt x="4795" y="4506"/>
                                </a:cubicBezTo>
                                <a:lnTo>
                                  <a:pt x="4795" y="4506"/>
                                </a:lnTo>
                                <a:cubicBezTo>
                                  <a:pt x="4795" y="4512"/>
                                  <a:pt x="4790" y="4518"/>
                                  <a:pt x="4783" y="4518"/>
                                </a:cubicBezTo>
                                <a:cubicBezTo>
                                  <a:pt x="4777" y="4518"/>
                                  <a:pt x="4772" y="4512"/>
                                  <a:pt x="4772" y="4506"/>
                                </a:cubicBezTo>
                                <a:close/>
                                <a:moveTo>
                                  <a:pt x="4772" y="4436"/>
                                </a:moveTo>
                                <a:lnTo>
                                  <a:pt x="4772" y="4436"/>
                                </a:lnTo>
                                <a:cubicBezTo>
                                  <a:pt x="4772" y="4429"/>
                                  <a:pt x="4777" y="4424"/>
                                  <a:pt x="4783" y="4424"/>
                                </a:cubicBezTo>
                                <a:cubicBezTo>
                                  <a:pt x="4790" y="4424"/>
                                  <a:pt x="4795" y="4429"/>
                                  <a:pt x="4795" y="4436"/>
                                </a:cubicBezTo>
                                <a:lnTo>
                                  <a:pt x="4795" y="4436"/>
                                </a:lnTo>
                                <a:cubicBezTo>
                                  <a:pt x="4795" y="4442"/>
                                  <a:pt x="4790" y="4447"/>
                                  <a:pt x="4783" y="4447"/>
                                </a:cubicBezTo>
                                <a:cubicBezTo>
                                  <a:pt x="4777" y="4447"/>
                                  <a:pt x="4772" y="4442"/>
                                  <a:pt x="4772" y="4436"/>
                                </a:cubicBezTo>
                                <a:close/>
                                <a:moveTo>
                                  <a:pt x="4772" y="4365"/>
                                </a:moveTo>
                                <a:lnTo>
                                  <a:pt x="4772" y="4365"/>
                                </a:lnTo>
                                <a:cubicBezTo>
                                  <a:pt x="4772" y="4359"/>
                                  <a:pt x="4777" y="4353"/>
                                  <a:pt x="4783" y="4353"/>
                                </a:cubicBezTo>
                                <a:cubicBezTo>
                                  <a:pt x="4790" y="4353"/>
                                  <a:pt x="4795" y="4359"/>
                                  <a:pt x="4795" y="4365"/>
                                </a:cubicBezTo>
                                <a:lnTo>
                                  <a:pt x="4795" y="4365"/>
                                </a:lnTo>
                                <a:cubicBezTo>
                                  <a:pt x="4795" y="4372"/>
                                  <a:pt x="4790" y="4377"/>
                                  <a:pt x="4783" y="4377"/>
                                </a:cubicBezTo>
                                <a:cubicBezTo>
                                  <a:pt x="4777" y="4377"/>
                                  <a:pt x="4772" y="4372"/>
                                  <a:pt x="4772" y="4365"/>
                                </a:cubicBezTo>
                                <a:close/>
                                <a:moveTo>
                                  <a:pt x="4772" y="4295"/>
                                </a:moveTo>
                                <a:lnTo>
                                  <a:pt x="4772" y="4295"/>
                                </a:lnTo>
                                <a:cubicBezTo>
                                  <a:pt x="4772" y="4288"/>
                                  <a:pt x="4777" y="4283"/>
                                  <a:pt x="4783" y="4283"/>
                                </a:cubicBezTo>
                                <a:cubicBezTo>
                                  <a:pt x="4790" y="4283"/>
                                  <a:pt x="4795" y="4288"/>
                                  <a:pt x="4795" y="4295"/>
                                </a:cubicBezTo>
                                <a:lnTo>
                                  <a:pt x="4795" y="4295"/>
                                </a:lnTo>
                                <a:cubicBezTo>
                                  <a:pt x="4795" y="4301"/>
                                  <a:pt x="4790" y="4306"/>
                                  <a:pt x="4783" y="4306"/>
                                </a:cubicBezTo>
                                <a:cubicBezTo>
                                  <a:pt x="4777" y="4306"/>
                                  <a:pt x="4772" y="4301"/>
                                  <a:pt x="4772" y="4295"/>
                                </a:cubicBezTo>
                                <a:close/>
                                <a:moveTo>
                                  <a:pt x="4772" y="4224"/>
                                </a:moveTo>
                                <a:lnTo>
                                  <a:pt x="4772" y="4224"/>
                                </a:lnTo>
                                <a:cubicBezTo>
                                  <a:pt x="4772" y="4218"/>
                                  <a:pt x="4777" y="4213"/>
                                  <a:pt x="4783" y="4213"/>
                                </a:cubicBezTo>
                                <a:cubicBezTo>
                                  <a:pt x="4790" y="4213"/>
                                  <a:pt x="4795" y="4218"/>
                                  <a:pt x="4795" y="4224"/>
                                </a:cubicBezTo>
                                <a:lnTo>
                                  <a:pt x="4795" y="4224"/>
                                </a:lnTo>
                                <a:cubicBezTo>
                                  <a:pt x="4795" y="4231"/>
                                  <a:pt x="4790" y="4236"/>
                                  <a:pt x="4783" y="4236"/>
                                </a:cubicBezTo>
                                <a:cubicBezTo>
                                  <a:pt x="4777" y="4236"/>
                                  <a:pt x="4772" y="4231"/>
                                  <a:pt x="4772" y="4224"/>
                                </a:cubicBezTo>
                                <a:close/>
                                <a:moveTo>
                                  <a:pt x="4772" y="4154"/>
                                </a:moveTo>
                                <a:lnTo>
                                  <a:pt x="4772" y="4154"/>
                                </a:lnTo>
                                <a:cubicBezTo>
                                  <a:pt x="4772" y="4147"/>
                                  <a:pt x="4777" y="4142"/>
                                  <a:pt x="4783" y="4142"/>
                                </a:cubicBezTo>
                                <a:cubicBezTo>
                                  <a:pt x="4790" y="4142"/>
                                  <a:pt x="4795" y="4147"/>
                                  <a:pt x="4795" y="4154"/>
                                </a:cubicBezTo>
                                <a:lnTo>
                                  <a:pt x="4795" y="4154"/>
                                </a:lnTo>
                                <a:cubicBezTo>
                                  <a:pt x="4795" y="4160"/>
                                  <a:pt x="4790" y="4166"/>
                                  <a:pt x="4783" y="4166"/>
                                </a:cubicBezTo>
                                <a:cubicBezTo>
                                  <a:pt x="4777" y="4166"/>
                                  <a:pt x="4772" y="4160"/>
                                  <a:pt x="4772" y="4154"/>
                                </a:cubicBezTo>
                                <a:close/>
                                <a:moveTo>
                                  <a:pt x="4772" y="4083"/>
                                </a:moveTo>
                                <a:lnTo>
                                  <a:pt x="4772" y="4083"/>
                                </a:lnTo>
                                <a:cubicBezTo>
                                  <a:pt x="4772" y="4077"/>
                                  <a:pt x="4777" y="4072"/>
                                  <a:pt x="4783" y="4072"/>
                                </a:cubicBezTo>
                                <a:cubicBezTo>
                                  <a:pt x="4790" y="4072"/>
                                  <a:pt x="4795" y="4077"/>
                                  <a:pt x="4795" y="4083"/>
                                </a:cubicBezTo>
                                <a:lnTo>
                                  <a:pt x="4795" y="4083"/>
                                </a:lnTo>
                                <a:cubicBezTo>
                                  <a:pt x="4795" y="4090"/>
                                  <a:pt x="4790" y="4095"/>
                                  <a:pt x="4783" y="4095"/>
                                </a:cubicBezTo>
                                <a:cubicBezTo>
                                  <a:pt x="4777" y="4095"/>
                                  <a:pt x="4772" y="4090"/>
                                  <a:pt x="4772" y="4083"/>
                                </a:cubicBezTo>
                                <a:close/>
                                <a:moveTo>
                                  <a:pt x="4772" y="4013"/>
                                </a:moveTo>
                                <a:lnTo>
                                  <a:pt x="4772" y="4013"/>
                                </a:lnTo>
                                <a:cubicBezTo>
                                  <a:pt x="4772" y="4007"/>
                                  <a:pt x="4777" y="4001"/>
                                  <a:pt x="4783" y="4001"/>
                                </a:cubicBezTo>
                                <a:cubicBezTo>
                                  <a:pt x="4790" y="4001"/>
                                  <a:pt x="4795" y="4007"/>
                                  <a:pt x="4795" y="4013"/>
                                </a:cubicBezTo>
                                <a:lnTo>
                                  <a:pt x="4795" y="4013"/>
                                </a:lnTo>
                                <a:cubicBezTo>
                                  <a:pt x="4795" y="4020"/>
                                  <a:pt x="4790" y="4025"/>
                                  <a:pt x="4783" y="4025"/>
                                </a:cubicBezTo>
                                <a:cubicBezTo>
                                  <a:pt x="4777" y="4025"/>
                                  <a:pt x="4772" y="4020"/>
                                  <a:pt x="4772" y="4013"/>
                                </a:cubicBezTo>
                                <a:close/>
                                <a:moveTo>
                                  <a:pt x="4772" y="3943"/>
                                </a:moveTo>
                                <a:lnTo>
                                  <a:pt x="4772" y="3943"/>
                                </a:lnTo>
                                <a:cubicBezTo>
                                  <a:pt x="4772" y="3936"/>
                                  <a:pt x="4777" y="3931"/>
                                  <a:pt x="4783" y="3931"/>
                                </a:cubicBezTo>
                                <a:cubicBezTo>
                                  <a:pt x="4790" y="3931"/>
                                  <a:pt x="4795" y="3936"/>
                                  <a:pt x="4795" y="3943"/>
                                </a:cubicBezTo>
                                <a:lnTo>
                                  <a:pt x="4795" y="3943"/>
                                </a:lnTo>
                                <a:cubicBezTo>
                                  <a:pt x="4795" y="3949"/>
                                  <a:pt x="4790" y="3954"/>
                                  <a:pt x="4783" y="3954"/>
                                </a:cubicBezTo>
                                <a:cubicBezTo>
                                  <a:pt x="4777" y="3954"/>
                                  <a:pt x="4772" y="3949"/>
                                  <a:pt x="4772" y="3943"/>
                                </a:cubicBezTo>
                                <a:close/>
                                <a:moveTo>
                                  <a:pt x="4772" y="3872"/>
                                </a:moveTo>
                                <a:lnTo>
                                  <a:pt x="4772" y="3872"/>
                                </a:lnTo>
                                <a:cubicBezTo>
                                  <a:pt x="4772" y="3866"/>
                                  <a:pt x="4777" y="3860"/>
                                  <a:pt x="4783" y="3860"/>
                                </a:cubicBezTo>
                                <a:cubicBezTo>
                                  <a:pt x="4790" y="3860"/>
                                  <a:pt x="4795" y="3866"/>
                                  <a:pt x="4795" y="3872"/>
                                </a:cubicBezTo>
                                <a:lnTo>
                                  <a:pt x="4795" y="3872"/>
                                </a:lnTo>
                                <a:cubicBezTo>
                                  <a:pt x="4795" y="3879"/>
                                  <a:pt x="4790" y="3884"/>
                                  <a:pt x="4783" y="3884"/>
                                </a:cubicBezTo>
                                <a:cubicBezTo>
                                  <a:pt x="4777" y="3884"/>
                                  <a:pt x="4772" y="3879"/>
                                  <a:pt x="4772" y="3872"/>
                                </a:cubicBezTo>
                                <a:close/>
                                <a:moveTo>
                                  <a:pt x="4772" y="3802"/>
                                </a:moveTo>
                                <a:lnTo>
                                  <a:pt x="4772" y="3802"/>
                                </a:lnTo>
                                <a:cubicBezTo>
                                  <a:pt x="4772" y="3795"/>
                                  <a:pt x="4777" y="3790"/>
                                  <a:pt x="4783" y="3790"/>
                                </a:cubicBezTo>
                                <a:cubicBezTo>
                                  <a:pt x="4790" y="3790"/>
                                  <a:pt x="4795" y="3795"/>
                                  <a:pt x="4795" y="3802"/>
                                </a:cubicBezTo>
                                <a:lnTo>
                                  <a:pt x="4795" y="3802"/>
                                </a:lnTo>
                                <a:cubicBezTo>
                                  <a:pt x="4795" y="3808"/>
                                  <a:pt x="4790" y="3813"/>
                                  <a:pt x="4783" y="3813"/>
                                </a:cubicBezTo>
                                <a:cubicBezTo>
                                  <a:pt x="4777" y="3813"/>
                                  <a:pt x="4772" y="3808"/>
                                  <a:pt x="4772" y="3802"/>
                                </a:cubicBezTo>
                                <a:close/>
                                <a:moveTo>
                                  <a:pt x="4772" y="3731"/>
                                </a:moveTo>
                                <a:lnTo>
                                  <a:pt x="4772" y="3731"/>
                                </a:lnTo>
                                <a:cubicBezTo>
                                  <a:pt x="4772" y="3725"/>
                                  <a:pt x="4777" y="3720"/>
                                  <a:pt x="4783" y="3720"/>
                                </a:cubicBezTo>
                                <a:cubicBezTo>
                                  <a:pt x="4790" y="3720"/>
                                  <a:pt x="4795" y="3725"/>
                                  <a:pt x="4795" y="3731"/>
                                </a:cubicBezTo>
                                <a:lnTo>
                                  <a:pt x="4795" y="3731"/>
                                </a:lnTo>
                                <a:cubicBezTo>
                                  <a:pt x="4795" y="3738"/>
                                  <a:pt x="4790" y="3743"/>
                                  <a:pt x="4783" y="3743"/>
                                </a:cubicBezTo>
                                <a:cubicBezTo>
                                  <a:pt x="4777" y="3743"/>
                                  <a:pt x="4772" y="3738"/>
                                  <a:pt x="4772" y="3731"/>
                                </a:cubicBezTo>
                                <a:close/>
                                <a:moveTo>
                                  <a:pt x="4772" y="3661"/>
                                </a:moveTo>
                                <a:lnTo>
                                  <a:pt x="4772" y="3661"/>
                                </a:lnTo>
                                <a:cubicBezTo>
                                  <a:pt x="4772" y="3654"/>
                                  <a:pt x="4777" y="3649"/>
                                  <a:pt x="4783" y="3649"/>
                                </a:cubicBezTo>
                                <a:cubicBezTo>
                                  <a:pt x="4790" y="3649"/>
                                  <a:pt x="4795" y="3654"/>
                                  <a:pt x="4795" y="3661"/>
                                </a:cubicBezTo>
                                <a:lnTo>
                                  <a:pt x="4795" y="3661"/>
                                </a:lnTo>
                                <a:cubicBezTo>
                                  <a:pt x="4795" y="3667"/>
                                  <a:pt x="4790" y="3673"/>
                                  <a:pt x="4783" y="3673"/>
                                </a:cubicBezTo>
                                <a:cubicBezTo>
                                  <a:pt x="4777" y="3673"/>
                                  <a:pt x="4772" y="3667"/>
                                  <a:pt x="4772" y="3661"/>
                                </a:cubicBezTo>
                                <a:close/>
                                <a:moveTo>
                                  <a:pt x="4772" y="3590"/>
                                </a:moveTo>
                                <a:lnTo>
                                  <a:pt x="4772" y="3590"/>
                                </a:lnTo>
                                <a:cubicBezTo>
                                  <a:pt x="4772" y="3584"/>
                                  <a:pt x="4777" y="3579"/>
                                  <a:pt x="4783" y="3579"/>
                                </a:cubicBezTo>
                                <a:cubicBezTo>
                                  <a:pt x="4790" y="3579"/>
                                  <a:pt x="4795" y="3584"/>
                                  <a:pt x="4795" y="3590"/>
                                </a:cubicBezTo>
                                <a:lnTo>
                                  <a:pt x="4795" y="3590"/>
                                </a:lnTo>
                                <a:cubicBezTo>
                                  <a:pt x="4795" y="3597"/>
                                  <a:pt x="4790" y="3602"/>
                                  <a:pt x="4783" y="3602"/>
                                </a:cubicBezTo>
                                <a:cubicBezTo>
                                  <a:pt x="4777" y="3602"/>
                                  <a:pt x="4772" y="3597"/>
                                  <a:pt x="4772" y="3590"/>
                                </a:cubicBezTo>
                                <a:close/>
                                <a:moveTo>
                                  <a:pt x="4772" y="3520"/>
                                </a:moveTo>
                                <a:lnTo>
                                  <a:pt x="4772" y="3520"/>
                                </a:lnTo>
                                <a:cubicBezTo>
                                  <a:pt x="4772" y="3514"/>
                                  <a:pt x="4777" y="3508"/>
                                  <a:pt x="4783" y="3508"/>
                                </a:cubicBezTo>
                                <a:cubicBezTo>
                                  <a:pt x="4790" y="3508"/>
                                  <a:pt x="4795" y="3514"/>
                                  <a:pt x="4795" y="3520"/>
                                </a:cubicBezTo>
                                <a:lnTo>
                                  <a:pt x="4795" y="3520"/>
                                </a:lnTo>
                                <a:cubicBezTo>
                                  <a:pt x="4795" y="3527"/>
                                  <a:pt x="4790" y="3532"/>
                                  <a:pt x="4783" y="3532"/>
                                </a:cubicBezTo>
                                <a:cubicBezTo>
                                  <a:pt x="4777" y="3532"/>
                                  <a:pt x="4772" y="3527"/>
                                  <a:pt x="4772" y="3520"/>
                                </a:cubicBezTo>
                                <a:close/>
                                <a:moveTo>
                                  <a:pt x="4772" y="3450"/>
                                </a:moveTo>
                                <a:lnTo>
                                  <a:pt x="4772" y="3450"/>
                                </a:lnTo>
                                <a:cubicBezTo>
                                  <a:pt x="4772" y="3443"/>
                                  <a:pt x="4777" y="3438"/>
                                  <a:pt x="4783" y="3438"/>
                                </a:cubicBezTo>
                                <a:cubicBezTo>
                                  <a:pt x="4790" y="3438"/>
                                  <a:pt x="4795" y="3443"/>
                                  <a:pt x="4795" y="3450"/>
                                </a:cubicBezTo>
                                <a:lnTo>
                                  <a:pt x="4795" y="3450"/>
                                </a:lnTo>
                                <a:cubicBezTo>
                                  <a:pt x="4795" y="3456"/>
                                  <a:pt x="4790" y="3461"/>
                                  <a:pt x="4783" y="3461"/>
                                </a:cubicBezTo>
                                <a:cubicBezTo>
                                  <a:pt x="4777" y="3461"/>
                                  <a:pt x="4772" y="3456"/>
                                  <a:pt x="4772" y="3450"/>
                                </a:cubicBezTo>
                                <a:close/>
                                <a:moveTo>
                                  <a:pt x="4772" y="3379"/>
                                </a:moveTo>
                                <a:lnTo>
                                  <a:pt x="4772" y="3379"/>
                                </a:lnTo>
                                <a:cubicBezTo>
                                  <a:pt x="4772" y="3373"/>
                                  <a:pt x="4777" y="3367"/>
                                  <a:pt x="4783" y="3367"/>
                                </a:cubicBezTo>
                                <a:cubicBezTo>
                                  <a:pt x="4790" y="3367"/>
                                  <a:pt x="4795" y="3373"/>
                                  <a:pt x="4795" y="3379"/>
                                </a:cubicBezTo>
                                <a:lnTo>
                                  <a:pt x="4795" y="3379"/>
                                </a:lnTo>
                                <a:cubicBezTo>
                                  <a:pt x="4795" y="3386"/>
                                  <a:pt x="4790" y="3391"/>
                                  <a:pt x="4783" y="3391"/>
                                </a:cubicBezTo>
                                <a:cubicBezTo>
                                  <a:pt x="4777" y="3391"/>
                                  <a:pt x="4772" y="3386"/>
                                  <a:pt x="4772" y="3379"/>
                                </a:cubicBezTo>
                                <a:close/>
                                <a:moveTo>
                                  <a:pt x="4772" y="3309"/>
                                </a:moveTo>
                                <a:lnTo>
                                  <a:pt x="4772" y="3309"/>
                                </a:lnTo>
                                <a:cubicBezTo>
                                  <a:pt x="4772" y="3302"/>
                                  <a:pt x="4777" y="3297"/>
                                  <a:pt x="4783" y="3297"/>
                                </a:cubicBezTo>
                                <a:cubicBezTo>
                                  <a:pt x="4790" y="3297"/>
                                  <a:pt x="4795" y="3302"/>
                                  <a:pt x="4795" y="3309"/>
                                </a:cubicBezTo>
                                <a:lnTo>
                                  <a:pt x="4795" y="3309"/>
                                </a:lnTo>
                                <a:cubicBezTo>
                                  <a:pt x="4795" y="3315"/>
                                  <a:pt x="4790" y="3321"/>
                                  <a:pt x="4783" y="3321"/>
                                </a:cubicBezTo>
                                <a:cubicBezTo>
                                  <a:pt x="4777" y="3321"/>
                                  <a:pt x="4772" y="3315"/>
                                  <a:pt x="4772" y="3309"/>
                                </a:cubicBezTo>
                                <a:close/>
                                <a:moveTo>
                                  <a:pt x="4772" y="3238"/>
                                </a:moveTo>
                                <a:lnTo>
                                  <a:pt x="4772" y="3238"/>
                                </a:lnTo>
                                <a:cubicBezTo>
                                  <a:pt x="4772" y="3232"/>
                                  <a:pt x="4777" y="3227"/>
                                  <a:pt x="4783" y="3227"/>
                                </a:cubicBezTo>
                                <a:cubicBezTo>
                                  <a:pt x="4790" y="3227"/>
                                  <a:pt x="4795" y="3232"/>
                                  <a:pt x="4795" y="3238"/>
                                </a:cubicBezTo>
                                <a:lnTo>
                                  <a:pt x="4795" y="3238"/>
                                </a:lnTo>
                                <a:cubicBezTo>
                                  <a:pt x="4795" y="3245"/>
                                  <a:pt x="4790" y="3250"/>
                                  <a:pt x="4783" y="3250"/>
                                </a:cubicBezTo>
                                <a:cubicBezTo>
                                  <a:pt x="4777" y="3250"/>
                                  <a:pt x="4772" y="3245"/>
                                  <a:pt x="4772" y="3238"/>
                                </a:cubicBezTo>
                                <a:close/>
                                <a:moveTo>
                                  <a:pt x="4772" y="3168"/>
                                </a:moveTo>
                                <a:lnTo>
                                  <a:pt x="4772" y="3168"/>
                                </a:lnTo>
                                <a:cubicBezTo>
                                  <a:pt x="4772" y="3161"/>
                                  <a:pt x="4777" y="3156"/>
                                  <a:pt x="4783" y="3156"/>
                                </a:cubicBezTo>
                                <a:cubicBezTo>
                                  <a:pt x="4790" y="3156"/>
                                  <a:pt x="4795" y="3161"/>
                                  <a:pt x="4795" y="3168"/>
                                </a:cubicBezTo>
                                <a:lnTo>
                                  <a:pt x="4795" y="3168"/>
                                </a:lnTo>
                                <a:cubicBezTo>
                                  <a:pt x="4795" y="3174"/>
                                  <a:pt x="4790" y="3180"/>
                                  <a:pt x="4783" y="3180"/>
                                </a:cubicBezTo>
                                <a:cubicBezTo>
                                  <a:pt x="4777" y="3180"/>
                                  <a:pt x="4772" y="3174"/>
                                  <a:pt x="4772" y="3168"/>
                                </a:cubicBezTo>
                                <a:close/>
                                <a:moveTo>
                                  <a:pt x="4772" y="3098"/>
                                </a:moveTo>
                                <a:lnTo>
                                  <a:pt x="4772" y="3097"/>
                                </a:lnTo>
                                <a:cubicBezTo>
                                  <a:pt x="4772" y="3091"/>
                                  <a:pt x="4777" y="3086"/>
                                  <a:pt x="4783" y="3086"/>
                                </a:cubicBezTo>
                                <a:cubicBezTo>
                                  <a:pt x="4790" y="3086"/>
                                  <a:pt x="4795" y="3091"/>
                                  <a:pt x="4795" y="3097"/>
                                </a:cubicBezTo>
                                <a:lnTo>
                                  <a:pt x="4795" y="3098"/>
                                </a:lnTo>
                                <a:cubicBezTo>
                                  <a:pt x="4795" y="3104"/>
                                  <a:pt x="4790" y="3109"/>
                                  <a:pt x="4783" y="3109"/>
                                </a:cubicBezTo>
                                <a:cubicBezTo>
                                  <a:pt x="4777" y="3109"/>
                                  <a:pt x="4772" y="3104"/>
                                  <a:pt x="4772" y="3098"/>
                                </a:cubicBezTo>
                                <a:close/>
                                <a:moveTo>
                                  <a:pt x="4772" y="3027"/>
                                </a:moveTo>
                                <a:lnTo>
                                  <a:pt x="4772" y="3027"/>
                                </a:lnTo>
                                <a:cubicBezTo>
                                  <a:pt x="4772" y="3021"/>
                                  <a:pt x="4777" y="3015"/>
                                  <a:pt x="4783" y="3015"/>
                                </a:cubicBezTo>
                                <a:cubicBezTo>
                                  <a:pt x="4790" y="3015"/>
                                  <a:pt x="4795" y="3021"/>
                                  <a:pt x="4795" y="3027"/>
                                </a:cubicBezTo>
                                <a:lnTo>
                                  <a:pt x="4795" y="3027"/>
                                </a:lnTo>
                                <a:cubicBezTo>
                                  <a:pt x="4795" y="3034"/>
                                  <a:pt x="4790" y="3039"/>
                                  <a:pt x="4783" y="3039"/>
                                </a:cubicBezTo>
                                <a:cubicBezTo>
                                  <a:pt x="4777" y="3039"/>
                                  <a:pt x="4772" y="3034"/>
                                  <a:pt x="4772" y="3027"/>
                                </a:cubicBezTo>
                                <a:close/>
                                <a:moveTo>
                                  <a:pt x="4772" y="2957"/>
                                </a:moveTo>
                                <a:lnTo>
                                  <a:pt x="4772" y="2957"/>
                                </a:lnTo>
                                <a:cubicBezTo>
                                  <a:pt x="4772" y="2950"/>
                                  <a:pt x="4777" y="2945"/>
                                  <a:pt x="4783" y="2945"/>
                                </a:cubicBezTo>
                                <a:cubicBezTo>
                                  <a:pt x="4790" y="2945"/>
                                  <a:pt x="4795" y="2950"/>
                                  <a:pt x="4795" y="2957"/>
                                </a:cubicBezTo>
                                <a:lnTo>
                                  <a:pt x="4795" y="2957"/>
                                </a:lnTo>
                                <a:cubicBezTo>
                                  <a:pt x="4795" y="2963"/>
                                  <a:pt x="4790" y="2968"/>
                                  <a:pt x="4783" y="2968"/>
                                </a:cubicBezTo>
                                <a:cubicBezTo>
                                  <a:pt x="4777" y="2968"/>
                                  <a:pt x="4772" y="2963"/>
                                  <a:pt x="4772" y="2957"/>
                                </a:cubicBezTo>
                                <a:close/>
                                <a:moveTo>
                                  <a:pt x="4772" y="2886"/>
                                </a:moveTo>
                                <a:lnTo>
                                  <a:pt x="4772" y="2886"/>
                                </a:lnTo>
                                <a:cubicBezTo>
                                  <a:pt x="4772" y="2880"/>
                                  <a:pt x="4777" y="2874"/>
                                  <a:pt x="4783" y="2874"/>
                                </a:cubicBezTo>
                                <a:cubicBezTo>
                                  <a:pt x="4790" y="2874"/>
                                  <a:pt x="4795" y="2880"/>
                                  <a:pt x="4795" y="2886"/>
                                </a:cubicBezTo>
                                <a:lnTo>
                                  <a:pt x="4795" y="2886"/>
                                </a:lnTo>
                                <a:cubicBezTo>
                                  <a:pt x="4795" y="2893"/>
                                  <a:pt x="4790" y="2898"/>
                                  <a:pt x="4783" y="2898"/>
                                </a:cubicBezTo>
                                <a:cubicBezTo>
                                  <a:pt x="4777" y="2898"/>
                                  <a:pt x="4772" y="2893"/>
                                  <a:pt x="4772" y="2886"/>
                                </a:cubicBezTo>
                                <a:close/>
                                <a:moveTo>
                                  <a:pt x="4772" y="2816"/>
                                </a:moveTo>
                                <a:lnTo>
                                  <a:pt x="4772" y="2816"/>
                                </a:lnTo>
                                <a:cubicBezTo>
                                  <a:pt x="4772" y="2809"/>
                                  <a:pt x="4777" y="2804"/>
                                  <a:pt x="4783" y="2804"/>
                                </a:cubicBezTo>
                                <a:cubicBezTo>
                                  <a:pt x="4790" y="2804"/>
                                  <a:pt x="4795" y="2809"/>
                                  <a:pt x="4795" y="2816"/>
                                </a:cubicBezTo>
                                <a:lnTo>
                                  <a:pt x="4795" y="2816"/>
                                </a:lnTo>
                                <a:cubicBezTo>
                                  <a:pt x="4795" y="2822"/>
                                  <a:pt x="4790" y="2828"/>
                                  <a:pt x="4783" y="2828"/>
                                </a:cubicBezTo>
                                <a:cubicBezTo>
                                  <a:pt x="4777" y="2828"/>
                                  <a:pt x="4772" y="2822"/>
                                  <a:pt x="4772" y="2816"/>
                                </a:cubicBezTo>
                                <a:close/>
                                <a:moveTo>
                                  <a:pt x="4772" y="2745"/>
                                </a:moveTo>
                                <a:lnTo>
                                  <a:pt x="4772" y="2745"/>
                                </a:lnTo>
                                <a:cubicBezTo>
                                  <a:pt x="4772" y="2739"/>
                                  <a:pt x="4777" y="2734"/>
                                  <a:pt x="4783" y="2734"/>
                                </a:cubicBezTo>
                                <a:cubicBezTo>
                                  <a:pt x="4790" y="2734"/>
                                  <a:pt x="4795" y="2739"/>
                                  <a:pt x="4795" y="2745"/>
                                </a:cubicBezTo>
                                <a:lnTo>
                                  <a:pt x="4795" y="2745"/>
                                </a:lnTo>
                                <a:cubicBezTo>
                                  <a:pt x="4795" y="2752"/>
                                  <a:pt x="4790" y="2757"/>
                                  <a:pt x="4783" y="2757"/>
                                </a:cubicBezTo>
                                <a:cubicBezTo>
                                  <a:pt x="4777" y="2757"/>
                                  <a:pt x="4772" y="2752"/>
                                  <a:pt x="4772" y="2745"/>
                                </a:cubicBezTo>
                                <a:close/>
                                <a:moveTo>
                                  <a:pt x="4772" y="2675"/>
                                </a:moveTo>
                                <a:lnTo>
                                  <a:pt x="4772" y="2675"/>
                                </a:lnTo>
                                <a:cubicBezTo>
                                  <a:pt x="4772" y="2668"/>
                                  <a:pt x="4777" y="2663"/>
                                  <a:pt x="4783" y="2663"/>
                                </a:cubicBezTo>
                                <a:cubicBezTo>
                                  <a:pt x="4790" y="2663"/>
                                  <a:pt x="4795" y="2668"/>
                                  <a:pt x="4795" y="2675"/>
                                </a:cubicBezTo>
                                <a:lnTo>
                                  <a:pt x="4795" y="2675"/>
                                </a:lnTo>
                                <a:cubicBezTo>
                                  <a:pt x="4795" y="2681"/>
                                  <a:pt x="4790" y="2687"/>
                                  <a:pt x="4783" y="2687"/>
                                </a:cubicBezTo>
                                <a:cubicBezTo>
                                  <a:pt x="4777" y="2687"/>
                                  <a:pt x="4772" y="2681"/>
                                  <a:pt x="4772" y="2675"/>
                                </a:cubicBezTo>
                                <a:close/>
                                <a:moveTo>
                                  <a:pt x="4772" y="2605"/>
                                </a:moveTo>
                                <a:lnTo>
                                  <a:pt x="4772" y="2605"/>
                                </a:lnTo>
                                <a:cubicBezTo>
                                  <a:pt x="4772" y="2598"/>
                                  <a:pt x="4777" y="2593"/>
                                  <a:pt x="4783" y="2593"/>
                                </a:cubicBezTo>
                                <a:cubicBezTo>
                                  <a:pt x="4790" y="2593"/>
                                  <a:pt x="4795" y="2598"/>
                                  <a:pt x="4795" y="2605"/>
                                </a:cubicBezTo>
                                <a:lnTo>
                                  <a:pt x="4795" y="2605"/>
                                </a:lnTo>
                                <a:cubicBezTo>
                                  <a:pt x="4795" y="2611"/>
                                  <a:pt x="4790" y="2616"/>
                                  <a:pt x="4783" y="2616"/>
                                </a:cubicBezTo>
                                <a:cubicBezTo>
                                  <a:pt x="4777" y="2616"/>
                                  <a:pt x="4772" y="2611"/>
                                  <a:pt x="4772" y="2605"/>
                                </a:cubicBezTo>
                                <a:close/>
                                <a:moveTo>
                                  <a:pt x="4772" y="2534"/>
                                </a:moveTo>
                                <a:lnTo>
                                  <a:pt x="4772" y="2534"/>
                                </a:lnTo>
                                <a:cubicBezTo>
                                  <a:pt x="4772" y="2528"/>
                                  <a:pt x="4777" y="2522"/>
                                  <a:pt x="4783" y="2522"/>
                                </a:cubicBezTo>
                                <a:cubicBezTo>
                                  <a:pt x="4790" y="2522"/>
                                  <a:pt x="4795" y="2528"/>
                                  <a:pt x="4795" y="2534"/>
                                </a:cubicBezTo>
                                <a:lnTo>
                                  <a:pt x="4795" y="2534"/>
                                </a:lnTo>
                                <a:cubicBezTo>
                                  <a:pt x="4795" y="2541"/>
                                  <a:pt x="4790" y="2546"/>
                                  <a:pt x="4783" y="2546"/>
                                </a:cubicBezTo>
                                <a:cubicBezTo>
                                  <a:pt x="4777" y="2546"/>
                                  <a:pt x="4772" y="2541"/>
                                  <a:pt x="4772" y="2534"/>
                                </a:cubicBezTo>
                                <a:close/>
                                <a:moveTo>
                                  <a:pt x="4772" y="2464"/>
                                </a:moveTo>
                                <a:lnTo>
                                  <a:pt x="4772" y="2464"/>
                                </a:lnTo>
                                <a:cubicBezTo>
                                  <a:pt x="4772" y="2457"/>
                                  <a:pt x="4777" y="2452"/>
                                  <a:pt x="4783" y="2452"/>
                                </a:cubicBezTo>
                                <a:cubicBezTo>
                                  <a:pt x="4790" y="2452"/>
                                  <a:pt x="4795" y="2457"/>
                                  <a:pt x="4795" y="2464"/>
                                </a:cubicBezTo>
                                <a:lnTo>
                                  <a:pt x="4795" y="2464"/>
                                </a:lnTo>
                                <a:cubicBezTo>
                                  <a:pt x="4795" y="2470"/>
                                  <a:pt x="4790" y="2475"/>
                                  <a:pt x="4783" y="2475"/>
                                </a:cubicBezTo>
                                <a:cubicBezTo>
                                  <a:pt x="4777" y="2475"/>
                                  <a:pt x="4772" y="2470"/>
                                  <a:pt x="4772" y="2464"/>
                                </a:cubicBezTo>
                                <a:close/>
                                <a:moveTo>
                                  <a:pt x="4772" y="2393"/>
                                </a:moveTo>
                                <a:lnTo>
                                  <a:pt x="4772" y="2393"/>
                                </a:lnTo>
                                <a:cubicBezTo>
                                  <a:pt x="4772" y="2387"/>
                                  <a:pt x="4777" y="2382"/>
                                  <a:pt x="4783" y="2382"/>
                                </a:cubicBezTo>
                                <a:cubicBezTo>
                                  <a:pt x="4790" y="2382"/>
                                  <a:pt x="4795" y="2387"/>
                                  <a:pt x="4795" y="2393"/>
                                </a:cubicBezTo>
                                <a:lnTo>
                                  <a:pt x="4795" y="2393"/>
                                </a:lnTo>
                                <a:cubicBezTo>
                                  <a:pt x="4795" y="2400"/>
                                  <a:pt x="4790" y="2405"/>
                                  <a:pt x="4783" y="2405"/>
                                </a:cubicBezTo>
                                <a:cubicBezTo>
                                  <a:pt x="4777" y="2405"/>
                                  <a:pt x="4772" y="2400"/>
                                  <a:pt x="4772" y="2393"/>
                                </a:cubicBezTo>
                                <a:close/>
                                <a:moveTo>
                                  <a:pt x="4772" y="2323"/>
                                </a:moveTo>
                                <a:lnTo>
                                  <a:pt x="4772" y="2323"/>
                                </a:lnTo>
                                <a:cubicBezTo>
                                  <a:pt x="4772" y="2316"/>
                                  <a:pt x="4777" y="2311"/>
                                  <a:pt x="4783" y="2311"/>
                                </a:cubicBezTo>
                                <a:cubicBezTo>
                                  <a:pt x="4790" y="2311"/>
                                  <a:pt x="4795" y="2316"/>
                                  <a:pt x="4795" y="2323"/>
                                </a:cubicBezTo>
                                <a:lnTo>
                                  <a:pt x="4795" y="2323"/>
                                </a:lnTo>
                                <a:cubicBezTo>
                                  <a:pt x="4795" y="2329"/>
                                  <a:pt x="4790" y="2335"/>
                                  <a:pt x="4783" y="2335"/>
                                </a:cubicBezTo>
                                <a:cubicBezTo>
                                  <a:pt x="4777" y="2335"/>
                                  <a:pt x="4772" y="2329"/>
                                  <a:pt x="4772" y="2323"/>
                                </a:cubicBezTo>
                                <a:close/>
                                <a:moveTo>
                                  <a:pt x="4772" y="2252"/>
                                </a:moveTo>
                                <a:lnTo>
                                  <a:pt x="4772" y="2252"/>
                                </a:lnTo>
                                <a:cubicBezTo>
                                  <a:pt x="4772" y="2246"/>
                                  <a:pt x="4777" y="2241"/>
                                  <a:pt x="4783" y="2241"/>
                                </a:cubicBezTo>
                                <a:cubicBezTo>
                                  <a:pt x="4790" y="2241"/>
                                  <a:pt x="4795" y="2246"/>
                                  <a:pt x="4795" y="2252"/>
                                </a:cubicBezTo>
                                <a:lnTo>
                                  <a:pt x="4795" y="2252"/>
                                </a:lnTo>
                                <a:cubicBezTo>
                                  <a:pt x="4795" y="2259"/>
                                  <a:pt x="4790" y="2264"/>
                                  <a:pt x="4783" y="2264"/>
                                </a:cubicBezTo>
                                <a:cubicBezTo>
                                  <a:pt x="4777" y="2264"/>
                                  <a:pt x="4772" y="2259"/>
                                  <a:pt x="4772" y="2252"/>
                                </a:cubicBezTo>
                                <a:close/>
                                <a:moveTo>
                                  <a:pt x="4772" y="2182"/>
                                </a:moveTo>
                                <a:lnTo>
                                  <a:pt x="4772" y="2182"/>
                                </a:lnTo>
                                <a:cubicBezTo>
                                  <a:pt x="4772" y="2176"/>
                                  <a:pt x="4777" y="2170"/>
                                  <a:pt x="4783" y="2170"/>
                                </a:cubicBezTo>
                                <a:cubicBezTo>
                                  <a:pt x="4790" y="2170"/>
                                  <a:pt x="4795" y="2176"/>
                                  <a:pt x="4795" y="2182"/>
                                </a:cubicBezTo>
                                <a:lnTo>
                                  <a:pt x="4795" y="2182"/>
                                </a:lnTo>
                                <a:cubicBezTo>
                                  <a:pt x="4795" y="2188"/>
                                  <a:pt x="4790" y="2194"/>
                                  <a:pt x="4783" y="2194"/>
                                </a:cubicBezTo>
                                <a:cubicBezTo>
                                  <a:pt x="4777" y="2194"/>
                                  <a:pt x="4772" y="2188"/>
                                  <a:pt x="4772" y="2182"/>
                                </a:cubicBezTo>
                                <a:close/>
                                <a:moveTo>
                                  <a:pt x="4772" y="2112"/>
                                </a:moveTo>
                                <a:lnTo>
                                  <a:pt x="4772" y="2112"/>
                                </a:lnTo>
                                <a:cubicBezTo>
                                  <a:pt x="4772" y="2105"/>
                                  <a:pt x="4777" y="2100"/>
                                  <a:pt x="4783" y="2100"/>
                                </a:cubicBezTo>
                                <a:cubicBezTo>
                                  <a:pt x="4790" y="2100"/>
                                  <a:pt x="4795" y="2105"/>
                                  <a:pt x="4795" y="2112"/>
                                </a:cubicBezTo>
                                <a:lnTo>
                                  <a:pt x="4795" y="2112"/>
                                </a:lnTo>
                                <a:cubicBezTo>
                                  <a:pt x="4795" y="2118"/>
                                  <a:pt x="4790" y="2123"/>
                                  <a:pt x="4783" y="2123"/>
                                </a:cubicBezTo>
                                <a:cubicBezTo>
                                  <a:pt x="4777" y="2123"/>
                                  <a:pt x="4772" y="2118"/>
                                  <a:pt x="4772" y="2112"/>
                                </a:cubicBezTo>
                                <a:close/>
                                <a:moveTo>
                                  <a:pt x="4772" y="2041"/>
                                </a:moveTo>
                                <a:lnTo>
                                  <a:pt x="4772" y="2041"/>
                                </a:lnTo>
                                <a:cubicBezTo>
                                  <a:pt x="4772" y="2035"/>
                                  <a:pt x="4777" y="2029"/>
                                  <a:pt x="4783" y="2029"/>
                                </a:cubicBezTo>
                                <a:cubicBezTo>
                                  <a:pt x="4790" y="2029"/>
                                  <a:pt x="4795" y="2035"/>
                                  <a:pt x="4795" y="2041"/>
                                </a:cubicBezTo>
                                <a:lnTo>
                                  <a:pt x="4795" y="2041"/>
                                </a:lnTo>
                                <a:cubicBezTo>
                                  <a:pt x="4795" y="2048"/>
                                  <a:pt x="4790" y="2053"/>
                                  <a:pt x="4783" y="2053"/>
                                </a:cubicBezTo>
                                <a:cubicBezTo>
                                  <a:pt x="4777" y="2053"/>
                                  <a:pt x="4772" y="2048"/>
                                  <a:pt x="4772" y="2041"/>
                                </a:cubicBezTo>
                                <a:close/>
                                <a:moveTo>
                                  <a:pt x="4772" y="1971"/>
                                </a:moveTo>
                                <a:lnTo>
                                  <a:pt x="4772" y="1971"/>
                                </a:lnTo>
                                <a:cubicBezTo>
                                  <a:pt x="4772" y="1964"/>
                                  <a:pt x="4777" y="1959"/>
                                  <a:pt x="4783" y="1959"/>
                                </a:cubicBezTo>
                                <a:cubicBezTo>
                                  <a:pt x="4790" y="1959"/>
                                  <a:pt x="4795" y="1964"/>
                                  <a:pt x="4795" y="1971"/>
                                </a:cubicBezTo>
                                <a:lnTo>
                                  <a:pt x="4795" y="1971"/>
                                </a:lnTo>
                                <a:cubicBezTo>
                                  <a:pt x="4795" y="1977"/>
                                  <a:pt x="4790" y="1982"/>
                                  <a:pt x="4783" y="1982"/>
                                </a:cubicBezTo>
                                <a:cubicBezTo>
                                  <a:pt x="4777" y="1982"/>
                                  <a:pt x="4772" y="1977"/>
                                  <a:pt x="4772" y="1971"/>
                                </a:cubicBezTo>
                                <a:close/>
                                <a:moveTo>
                                  <a:pt x="4772" y="1900"/>
                                </a:moveTo>
                                <a:lnTo>
                                  <a:pt x="4772" y="1900"/>
                                </a:lnTo>
                                <a:cubicBezTo>
                                  <a:pt x="4772" y="1894"/>
                                  <a:pt x="4777" y="1889"/>
                                  <a:pt x="4783" y="1889"/>
                                </a:cubicBezTo>
                                <a:cubicBezTo>
                                  <a:pt x="4790" y="1889"/>
                                  <a:pt x="4795" y="1894"/>
                                  <a:pt x="4795" y="1900"/>
                                </a:cubicBezTo>
                                <a:lnTo>
                                  <a:pt x="4795" y="1900"/>
                                </a:lnTo>
                                <a:cubicBezTo>
                                  <a:pt x="4795" y="1907"/>
                                  <a:pt x="4790" y="1912"/>
                                  <a:pt x="4783" y="1912"/>
                                </a:cubicBezTo>
                                <a:cubicBezTo>
                                  <a:pt x="4777" y="1912"/>
                                  <a:pt x="4772" y="1907"/>
                                  <a:pt x="4772" y="1900"/>
                                </a:cubicBezTo>
                                <a:close/>
                                <a:moveTo>
                                  <a:pt x="4772" y="1830"/>
                                </a:moveTo>
                                <a:lnTo>
                                  <a:pt x="4772" y="1830"/>
                                </a:lnTo>
                                <a:cubicBezTo>
                                  <a:pt x="4772" y="1823"/>
                                  <a:pt x="4777" y="1818"/>
                                  <a:pt x="4783" y="1818"/>
                                </a:cubicBezTo>
                                <a:cubicBezTo>
                                  <a:pt x="4790" y="1818"/>
                                  <a:pt x="4795" y="1823"/>
                                  <a:pt x="4795" y="1830"/>
                                </a:cubicBezTo>
                                <a:lnTo>
                                  <a:pt x="4795" y="1830"/>
                                </a:lnTo>
                                <a:cubicBezTo>
                                  <a:pt x="4795" y="1836"/>
                                  <a:pt x="4790" y="1842"/>
                                  <a:pt x="4783" y="1842"/>
                                </a:cubicBezTo>
                                <a:cubicBezTo>
                                  <a:pt x="4777" y="1842"/>
                                  <a:pt x="4772" y="1836"/>
                                  <a:pt x="4772" y="1830"/>
                                </a:cubicBezTo>
                                <a:close/>
                                <a:moveTo>
                                  <a:pt x="4772" y="1759"/>
                                </a:moveTo>
                                <a:lnTo>
                                  <a:pt x="4772" y="1759"/>
                                </a:lnTo>
                                <a:cubicBezTo>
                                  <a:pt x="4772" y="1753"/>
                                  <a:pt x="4777" y="1748"/>
                                  <a:pt x="4783" y="1748"/>
                                </a:cubicBezTo>
                                <a:cubicBezTo>
                                  <a:pt x="4790" y="1748"/>
                                  <a:pt x="4795" y="1753"/>
                                  <a:pt x="4795" y="1759"/>
                                </a:cubicBezTo>
                                <a:lnTo>
                                  <a:pt x="4795" y="1759"/>
                                </a:lnTo>
                                <a:cubicBezTo>
                                  <a:pt x="4795" y="1766"/>
                                  <a:pt x="4790" y="1771"/>
                                  <a:pt x="4783" y="1771"/>
                                </a:cubicBezTo>
                                <a:cubicBezTo>
                                  <a:pt x="4777" y="1771"/>
                                  <a:pt x="4772" y="1766"/>
                                  <a:pt x="4772" y="1759"/>
                                </a:cubicBezTo>
                                <a:close/>
                                <a:moveTo>
                                  <a:pt x="4772" y="1689"/>
                                </a:moveTo>
                                <a:lnTo>
                                  <a:pt x="4772" y="1689"/>
                                </a:lnTo>
                                <a:cubicBezTo>
                                  <a:pt x="4772" y="1683"/>
                                  <a:pt x="4777" y="1677"/>
                                  <a:pt x="4783" y="1677"/>
                                </a:cubicBezTo>
                                <a:cubicBezTo>
                                  <a:pt x="4790" y="1677"/>
                                  <a:pt x="4795" y="1683"/>
                                  <a:pt x="4795" y="1689"/>
                                </a:cubicBezTo>
                                <a:lnTo>
                                  <a:pt x="4795" y="1689"/>
                                </a:lnTo>
                                <a:cubicBezTo>
                                  <a:pt x="4795" y="1696"/>
                                  <a:pt x="4790" y="1701"/>
                                  <a:pt x="4783" y="1701"/>
                                </a:cubicBezTo>
                                <a:cubicBezTo>
                                  <a:pt x="4777" y="1701"/>
                                  <a:pt x="4772" y="1696"/>
                                  <a:pt x="4772" y="1689"/>
                                </a:cubicBezTo>
                                <a:close/>
                                <a:moveTo>
                                  <a:pt x="4772" y="1619"/>
                                </a:moveTo>
                                <a:lnTo>
                                  <a:pt x="4772" y="1619"/>
                                </a:lnTo>
                                <a:cubicBezTo>
                                  <a:pt x="4772" y="1612"/>
                                  <a:pt x="4777" y="1607"/>
                                  <a:pt x="4783" y="1607"/>
                                </a:cubicBezTo>
                                <a:cubicBezTo>
                                  <a:pt x="4790" y="1607"/>
                                  <a:pt x="4795" y="1612"/>
                                  <a:pt x="4795" y="1619"/>
                                </a:cubicBezTo>
                                <a:lnTo>
                                  <a:pt x="4795" y="1619"/>
                                </a:lnTo>
                                <a:cubicBezTo>
                                  <a:pt x="4795" y="1625"/>
                                  <a:pt x="4790" y="1630"/>
                                  <a:pt x="4783" y="1630"/>
                                </a:cubicBezTo>
                                <a:cubicBezTo>
                                  <a:pt x="4777" y="1630"/>
                                  <a:pt x="4772" y="1625"/>
                                  <a:pt x="4772" y="1619"/>
                                </a:cubicBezTo>
                                <a:close/>
                                <a:moveTo>
                                  <a:pt x="4772" y="1548"/>
                                </a:moveTo>
                                <a:lnTo>
                                  <a:pt x="4772" y="1548"/>
                                </a:lnTo>
                                <a:cubicBezTo>
                                  <a:pt x="4772" y="1542"/>
                                  <a:pt x="4777" y="1536"/>
                                  <a:pt x="4783" y="1536"/>
                                </a:cubicBezTo>
                                <a:cubicBezTo>
                                  <a:pt x="4790" y="1536"/>
                                  <a:pt x="4795" y="1542"/>
                                  <a:pt x="4795" y="1548"/>
                                </a:cubicBezTo>
                                <a:lnTo>
                                  <a:pt x="4795" y="1548"/>
                                </a:lnTo>
                                <a:cubicBezTo>
                                  <a:pt x="4795" y="1555"/>
                                  <a:pt x="4790" y="1560"/>
                                  <a:pt x="4783" y="1560"/>
                                </a:cubicBezTo>
                                <a:cubicBezTo>
                                  <a:pt x="4777" y="1560"/>
                                  <a:pt x="4772" y="1555"/>
                                  <a:pt x="4772" y="1548"/>
                                </a:cubicBezTo>
                                <a:close/>
                                <a:moveTo>
                                  <a:pt x="4772" y="1478"/>
                                </a:moveTo>
                                <a:lnTo>
                                  <a:pt x="4772" y="1478"/>
                                </a:lnTo>
                                <a:cubicBezTo>
                                  <a:pt x="4772" y="1471"/>
                                  <a:pt x="4777" y="1466"/>
                                  <a:pt x="4783" y="1466"/>
                                </a:cubicBezTo>
                                <a:cubicBezTo>
                                  <a:pt x="4790" y="1466"/>
                                  <a:pt x="4795" y="1471"/>
                                  <a:pt x="4795" y="1478"/>
                                </a:cubicBezTo>
                                <a:lnTo>
                                  <a:pt x="4795" y="1478"/>
                                </a:lnTo>
                                <a:cubicBezTo>
                                  <a:pt x="4795" y="1484"/>
                                  <a:pt x="4790" y="1490"/>
                                  <a:pt x="4783" y="1490"/>
                                </a:cubicBezTo>
                                <a:cubicBezTo>
                                  <a:pt x="4777" y="1490"/>
                                  <a:pt x="4772" y="1484"/>
                                  <a:pt x="4772" y="1478"/>
                                </a:cubicBezTo>
                                <a:close/>
                                <a:moveTo>
                                  <a:pt x="4772" y="1407"/>
                                </a:moveTo>
                                <a:lnTo>
                                  <a:pt x="4772" y="1407"/>
                                </a:lnTo>
                                <a:cubicBezTo>
                                  <a:pt x="4772" y="1401"/>
                                  <a:pt x="4777" y="1396"/>
                                  <a:pt x="4783" y="1396"/>
                                </a:cubicBezTo>
                                <a:cubicBezTo>
                                  <a:pt x="4790" y="1396"/>
                                  <a:pt x="4795" y="1401"/>
                                  <a:pt x="4795" y="1407"/>
                                </a:cubicBezTo>
                                <a:lnTo>
                                  <a:pt x="4795" y="1407"/>
                                </a:lnTo>
                                <a:cubicBezTo>
                                  <a:pt x="4795" y="1414"/>
                                  <a:pt x="4790" y="1419"/>
                                  <a:pt x="4783" y="1419"/>
                                </a:cubicBezTo>
                                <a:cubicBezTo>
                                  <a:pt x="4777" y="1419"/>
                                  <a:pt x="4772" y="1414"/>
                                  <a:pt x="4772" y="1407"/>
                                </a:cubicBezTo>
                                <a:close/>
                                <a:moveTo>
                                  <a:pt x="4772" y="1337"/>
                                </a:moveTo>
                                <a:lnTo>
                                  <a:pt x="4772" y="1337"/>
                                </a:lnTo>
                                <a:cubicBezTo>
                                  <a:pt x="4772" y="1330"/>
                                  <a:pt x="4777" y="1325"/>
                                  <a:pt x="4783" y="1325"/>
                                </a:cubicBezTo>
                                <a:cubicBezTo>
                                  <a:pt x="4790" y="1325"/>
                                  <a:pt x="4795" y="1330"/>
                                  <a:pt x="4795" y="1337"/>
                                </a:cubicBezTo>
                                <a:lnTo>
                                  <a:pt x="4795" y="1337"/>
                                </a:lnTo>
                                <a:cubicBezTo>
                                  <a:pt x="4795" y="1343"/>
                                  <a:pt x="4790" y="1349"/>
                                  <a:pt x="4783" y="1349"/>
                                </a:cubicBezTo>
                                <a:cubicBezTo>
                                  <a:pt x="4777" y="1349"/>
                                  <a:pt x="4772" y="1343"/>
                                  <a:pt x="4772" y="1337"/>
                                </a:cubicBezTo>
                                <a:close/>
                                <a:moveTo>
                                  <a:pt x="4772" y="1267"/>
                                </a:moveTo>
                                <a:lnTo>
                                  <a:pt x="4772" y="1266"/>
                                </a:lnTo>
                                <a:cubicBezTo>
                                  <a:pt x="4772" y="1260"/>
                                  <a:pt x="4777" y="1255"/>
                                  <a:pt x="4783" y="1255"/>
                                </a:cubicBezTo>
                                <a:cubicBezTo>
                                  <a:pt x="4790" y="1255"/>
                                  <a:pt x="4795" y="1260"/>
                                  <a:pt x="4795" y="1266"/>
                                </a:cubicBezTo>
                                <a:lnTo>
                                  <a:pt x="4795" y="1267"/>
                                </a:lnTo>
                                <a:cubicBezTo>
                                  <a:pt x="4795" y="1273"/>
                                  <a:pt x="4790" y="1278"/>
                                  <a:pt x="4783" y="1278"/>
                                </a:cubicBezTo>
                                <a:cubicBezTo>
                                  <a:pt x="4777" y="1278"/>
                                  <a:pt x="4772" y="1273"/>
                                  <a:pt x="4772" y="1267"/>
                                </a:cubicBezTo>
                                <a:close/>
                                <a:moveTo>
                                  <a:pt x="4772" y="1196"/>
                                </a:moveTo>
                                <a:lnTo>
                                  <a:pt x="4772" y="1196"/>
                                </a:lnTo>
                                <a:cubicBezTo>
                                  <a:pt x="4772" y="1190"/>
                                  <a:pt x="4777" y="1184"/>
                                  <a:pt x="4783" y="1184"/>
                                </a:cubicBezTo>
                                <a:cubicBezTo>
                                  <a:pt x="4790" y="1184"/>
                                  <a:pt x="4795" y="1190"/>
                                  <a:pt x="4795" y="1196"/>
                                </a:cubicBezTo>
                                <a:lnTo>
                                  <a:pt x="4795" y="1196"/>
                                </a:lnTo>
                                <a:cubicBezTo>
                                  <a:pt x="4795" y="1203"/>
                                  <a:pt x="4790" y="1208"/>
                                  <a:pt x="4783" y="1208"/>
                                </a:cubicBezTo>
                                <a:cubicBezTo>
                                  <a:pt x="4777" y="1208"/>
                                  <a:pt x="4772" y="1203"/>
                                  <a:pt x="4772" y="1196"/>
                                </a:cubicBezTo>
                                <a:close/>
                                <a:moveTo>
                                  <a:pt x="4772" y="1126"/>
                                </a:moveTo>
                                <a:lnTo>
                                  <a:pt x="4772" y="1126"/>
                                </a:lnTo>
                                <a:cubicBezTo>
                                  <a:pt x="4772" y="1119"/>
                                  <a:pt x="4777" y="1114"/>
                                  <a:pt x="4783" y="1114"/>
                                </a:cubicBezTo>
                                <a:cubicBezTo>
                                  <a:pt x="4790" y="1114"/>
                                  <a:pt x="4795" y="1119"/>
                                  <a:pt x="4795" y="1126"/>
                                </a:cubicBezTo>
                                <a:lnTo>
                                  <a:pt x="4795" y="1126"/>
                                </a:lnTo>
                                <a:cubicBezTo>
                                  <a:pt x="4795" y="1132"/>
                                  <a:pt x="4790" y="1137"/>
                                  <a:pt x="4783" y="1137"/>
                                </a:cubicBezTo>
                                <a:cubicBezTo>
                                  <a:pt x="4777" y="1137"/>
                                  <a:pt x="4772" y="1132"/>
                                  <a:pt x="4772" y="1126"/>
                                </a:cubicBezTo>
                                <a:close/>
                                <a:moveTo>
                                  <a:pt x="4772" y="1055"/>
                                </a:moveTo>
                                <a:lnTo>
                                  <a:pt x="4772" y="1055"/>
                                </a:lnTo>
                                <a:cubicBezTo>
                                  <a:pt x="4772" y="1049"/>
                                  <a:pt x="4777" y="1043"/>
                                  <a:pt x="4783" y="1043"/>
                                </a:cubicBezTo>
                                <a:cubicBezTo>
                                  <a:pt x="4790" y="1043"/>
                                  <a:pt x="4795" y="1049"/>
                                  <a:pt x="4795" y="1055"/>
                                </a:cubicBezTo>
                                <a:lnTo>
                                  <a:pt x="4795" y="1055"/>
                                </a:lnTo>
                                <a:cubicBezTo>
                                  <a:pt x="4795" y="1062"/>
                                  <a:pt x="4790" y="1067"/>
                                  <a:pt x="4783" y="1067"/>
                                </a:cubicBezTo>
                                <a:cubicBezTo>
                                  <a:pt x="4777" y="1067"/>
                                  <a:pt x="4772" y="1062"/>
                                  <a:pt x="4772" y="1055"/>
                                </a:cubicBezTo>
                                <a:close/>
                                <a:moveTo>
                                  <a:pt x="4772" y="985"/>
                                </a:moveTo>
                                <a:lnTo>
                                  <a:pt x="4772" y="985"/>
                                </a:lnTo>
                                <a:cubicBezTo>
                                  <a:pt x="4772" y="978"/>
                                  <a:pt x="4777" y="973"/>
                                  <a:pt x="4783" y="973"/>
                                </a:cubicBezTo>
                                <a:cubicBezTo>
                                  <a:pt x="4790" y="973"/>
                                  <a:pt x="4795" y="978"/>
                                  <a:pt x="4795" y="985"/>
                                </a:cubicBezTo>
                                <a:lnTo>
                                  <a:pt x="4795" y="985"/>
                                </a:lnTo>
                                <a:cubicBezTo>
                                  <a:pt x="4795" y="991"/>
                                  <a:pt x="4790" y="997"/>
                                  <a:pt x="4783" y="997"/>
                                </a:cubicBezTo>
                                <a:cubicBezTo>
                                  <a:pt x="4777" y="997"/>
                                  <a:pt x="4772" y="991"/>
                                  <a:pt x="4772" y="985"/>
                                </a:cubicBezTo>
                                <a:close/>
                                <a:moveTo>
                                  <a:pt x="4772" y="914"/>
                                </a:moveTo>
                                <a:lnTo>
                                  <a:pt x="4772" y="914"/>
                                </a:lnTo>
                                <a:cubicBezTo>
                                  <a:pt x="4772" y="908"/>
                                  <a:pt x="4777" y="903"/>
                                  <a:pt x="4783" y="903"/>
                                </a:cubicBezTo>
                                <a:cubicBezTo>
                                  <a:pt x="4790" y="903"/>
                                  <a:pt x="4795" y="908"/>
                                  <a:pt x="4795" y="914"/>
                                </a:cubicBezTo>
                                <a:lnTo>
                                  <a:pt x="4795" y="914"/>
                                </a:lnTo>
                                <a:cubicBezTo>
                                  <a:pt x="4795" y="921"/>
                                  <a:pt x="4790" y="926"/>
                                  <a:pt x="4783" y="926"/>
                                </a:cubicBezTo>
                                <a:cubicBezTo>
                                  <a:pt x="4777" y="926"/>
                                  <a:pt x="4772" y="921"/>
                                  <a:pt x="4772" y="914"/>
                                </a:cubicBezTo>
                                <a:close/>
                                <a:moveTo>
                                  <a:pt x="4772" y="844"/>
                                </a:moveTo>
                                <a:lnTo>
                                  <a:pt x="4772" y="844"/>
                                </a:lnTo>
                                <a:cubicBezTo>
                                  <a:pt x="4772" y="837"/>
                                  <a:pt x="4777" y="832"/>
                                  <a:pt x="4783" y="832"/>
                                </a:cubicBezTo>
                                <a:cubicBezTo>
                                  <a:pt x="4790" y="832"/>
                                  <a:pt x="4795" y="837"/>
                                  <a:pt x="4795" y="844"/>
                                </a:cubicBezTo>
                                <a:lnTo>
                                  <a:pt x="4795" y="844"/>
                                </a:lnTo>
                                <a:cubicBezTo>
                                  <a:pt x="4795" y="850"/>
                                  <a:pt x="4790" y="856"/>
                                  <a:pt x="4783" y="856"/>
                                </a:cubicBezTo>
                                <a:cubicBezTo>
                                  <a:pt x="4777" y="856"/>
                                  <a:pt x="4772" y="850"/>
                                  <a:pt x="4772" y="844"/>
                                </a:cubicBezTo>
                                <a:close/>
                                <a:moveTo>
                                  <a:pt x="4772" y="774"/>
                                </a:moveTo>
                                <a:lnTo>
                                  <a:pt x="4772" y="774"/>
                                </a:lnTo>
                                <a:cubicBezTo>
                                  <a:pt x="4772" y="767"/>
                                  <a:pt x="4777" y="762"/>
                                  <a:pt x="4783" y="762"/>
                                </a:cubicBezTo>
                                <a:cubicBezTo>
                                  <a:pt x="4790" y="762"/>
                                  <a:pt x="4795" y="767"/>
                                  <a:pt x="4795" y="774"/>
                                </a:cubicBezTo>
                                <a:lnTo>
                                  <a:pt x="4795" y="774"/>
                                </a:lnTo>
                                <a:cubicBezTo>
                                  <a:pt x="4795" y="780"/>
                                  <a:pt x="4790" y="785"/>
                                  <a:pt x="4783" y="785"/>
                                </a:cubicBezTo>
                                <a:cubicBezTo>
                                  <a:pt x="4777" y="785"/>
                                  <a:pt x="4772" y="780"/>
                                  <a:pt x="4772" y="774"/>
                                </a:cubicBezTo>
                                <a:close/>
                                <a:moveTo>
                                  <a:pt x="4772" y="703"/>
                                </a:moveTo>
                                <a:lnTo>
                                  <a:pt x="4772" y="703"/>
                                </a:lnTo>
                                <a:cubicBezTo>
                                  <a:pt x="4772" y="697"/>
                                  <a:pt x="4777" y="691"/>
                                  <a:pt x="4783" y="691"/>
                                </a:cubicBezTo>
                                <a:cubicBezTo>
                                  <a:pt x="4790" y="691"/>
                                  <a:pt x="4795" y="697"/>
                                  <a:pt x="4795" y="703"/>
                                </a:cubicBezTo>
                                <a:lnTo>
                                  <a:pt x="4795" y="703"/>
                                </a:lnTo>
                                <a:cubicBezTo>
                                  <a:pt x="4795" y="710"/>
                                  <a:pt x="4790" y="715"/>
                                  <a:pt x="4783" y="715"/>
                                </a:cubicBezTo>
                                <a:cubicBezTo>
                                  <a:pt x="4777" y="715"/>
                                  <a:pt x="4772" y="710"/>
                                  <a:pt x="4772" y="703"/>
                                </a:cubicBezTo>
                                <a:close/>
                                <a:moveTo>
                                  <a:pt x="4772" y="633"/>
                                </a:moveTo>
                                <a:lnTo>
                                  <a:pt x="4772" y="633"/>
                                </a:lnTo>
                                <a:cubicBezTo>
                                  <a:pt x="4772" y="626"/>
                                  <a:pt x="4777" y="621"/>
                                  <a:pt x="4783" y="621"/>
                                </a:cubicBezTo>
                                <a:cubicBezTo>
                                  <a:pt x="4790" y="621"/>
                                  <a:pt x="4795" y="626"/>
                                  <a:pt x="4795" y="633"/>
                                </a:cubicBezTo>
                                <a:lnTo>
                                  <a:pt x="4795" y="633"/>
                                </a:lnTo>
                                <a:cubicBezTo>
                                  <a:pt x="4795" y="639"/>
                                  <a:pt x="4790" y="644"/>
                                  <a:pt x="4783" y="644"/>
                                </a:cubicBezTo>
                                <a:cubicBezTo>
                                  <a:pt x="4777" y="644"/>
                                  <a:pt x="4772" y="639"/>
                                  <a:pt x="4772" y="633"/>
                                </a:cubicBezTo>
                                <a:close/>
                                <a:moveTo>
                                  <a:pt x="4772" y="562"/>
                                </a:moveTo>
                                <a:lnTo>
                                  <a:pt x="4772" y="562"/>
                                </a:lnTo>
                                <a:cubicBezTo>
                                  <a:pt x="4772" y="556"/>
                                  <a:pt x="4777" y="551"/>
                                  <a:pt x="4783" y="551"/>
                                </a:cubicBezTo>
                                <a:cubicBezTo>
                                  <a:pt x="4790" y="551"/>
                                  <a:pt x="4795" y="556"/>
                                  <a:pt x="4795" y="562"/>
                                </a:cubicBezTo>
                                <a:lnTo>
                                  <a:pt x="4795" y="562"/>
                                </a:lnTo>
                                <a:cubicBezTo>
                                  <a:pt x="4795" y="569"/>
                                  <a:pt x="4790" y="574"/>
                                  <a:pt x="4783" y="574"/>
                                </a:cubicBezTo>
                                <a:cubicBezTo>
                                  <a:pt x="4777" y="574"/>
                                  <a:pt x="4772" y="569"/>
                                  <a:pt x="4772" y="562"/>
                                </a:cubicBezTo>
                                <a:close/>
                                <a:moveTo>
                                  <a:pt x="4772" y="492"/>
                                </a:moveTo>
                                <a:lnTo>
                                  <a:pt x="4772" y="492"/>
                                </a:lnTo>
                                <a:cubicBezTo>
                                  <a:pt x="4772" y="485"/>
                                  <a:pt x="4777" y="480"/>
                                  <a:pt x="4783" y="480"/>
                                </a:cubicBezTo>
                                <a:cubicBezTo>
                                  <a:pt x="4790" y="480"/>
                                  <a:pt x="4795" y="485"/>
                                  <a:pt x="4795" y="492"/>
                                </a:cubicBezTo>
                                <a:lnTo>
                                  <a:pt x="4795" y="492"/>
                                </a:lnTo>
                                <a:cubicBezTo>
                                  <a:pt x="4795" y="498"/>
                                  <a:pt x="4790" y="504"/>
                                  <a:pt x="4783" y="504"/>
                                </a:cubicBezTo>
                                <a:cubicBezTo>
                                  <a:pt x="4777" y="504"/>
                                  <a:pt x="4772" y="498"/>
                                  <a:pt x="4772" y="492"/>
                                </a:cubicBezTo>
                                <a:close/>
                                <a:moveTo>
                                  <a:pt x="4772" y="421"/>
                                </a:moveTo>
                                <a:lnTo>
                                  <a:pt x="4772" y="421"/>
                                </a:lnTo>
                                <a:cubicBezTo>
                                  <a:pt x="4772" y="415"/>
                                  <a:pt x="4777" y="410"/>
                                  <a:pt x="4783" y="410"/>
                                </a:cubicBezTo>
                                <a:cubicBezTo>
                                  <a:pt x="4790" y="410"/>
                                  <a:pt x="4795" y="415"/>
                                  <a:pt x="4795" y="421"/>
                                </a:cubicBezTo>
                                <a:lnTo>
                                  <a:pt x="4795" y="421"/>
                                </a:lnTo>
                                <a:cubicBezTo>
                                  <a:pt x="4795" y="428"/>
                                  <a:pt x="4790" y="433"/>
                                  <a:pt x="4783" y="433"/>
                                </a:cubicBezTo>
                                <a:cubicBezTo>
                                  <a:pt x="4777" y="433"/>
                                  <a:pt x="4772" y="428"/>
                                  <a:pt x="4772" y="421"/>
                                </a:cubicBezTo>
                                <a:close/>
                                <a:moveTo>
                                  <a:pt x="4772" y="351"/>
                                </a:moveTo>
                                <a:lnTo>
                                  <a:pt x="4772" y="351"/>
                                </a:lnTo>
                                <a:cubicBezTo>
                                  <a:pt x="4772" y="344"/>
                                  <a:pt x="4777" y="339"/>
                                  <a:pt x="4783" y="339"/>
                                </a:cubicBezTo>
                                <a:cubicBezTo>
                                  <a:pt x="4790" y="339"/>
                                  <a:pt x="4795" y="344"/>
                                  <a:pt x="4795" y="351"/>
                                </a:cubicBezTo>
                                <a:lnTo>
                                  <a:pt x="4795" y="351"/>
                                </a:lnTo>
                                <a:cubicBezTo>
                                  <a:pt x="4795" y="357"/>
                                  <a:pt x="4790" y="363"/>
                                  <a:pt x="4783" y="363"/>
                                </a:cubicBezTo>
                                <a:cubicBezTo>
                                  <a:pt x="4777" y="363"/>
                                  <a:pt x="4772" y="357"/>
                                  <a:pt x="4772" y="351"/>
                                </a:cubicBezTo>
                                <a:close/>
                                <a:moveTo>
                                  <a:pt x="4770" y="282"/>
                                </a:moveTo>
                                <a:lnTo>
                                  <a:pt x="4770" y="282"/>
                                </a:lnTo>
                                <a:cubicBezTo>
                                  <a:pt x="4769" y="275"/>
                                  <a:pt x="4774" y="270"/>
                                  <a:pt x="4780" y="269"/>
                                </a:cubicBezTo>
                                <a:cubicBezTo>
                                  <a:pt x="4787" y="268"/>
                                  <a:pt x="4792" y="273"/>
                                  <a:pt x="4793" y="279"/>
                                </a:cubicBezTo>
                                <a:lnTo>
                                  <a:pt x="4793" y="279"/>
                                </a:lnTo>
                                <a:lnTo>
                                  <a:pt x="4793" y="279"/>
                                </a:lnTo>
                                <a:cubicBezTo>
                                  <a:pt x="4794" y="286"/>
                                  <a:pt x="4789" y="292"/>
                                  <a:pt x="4783" y="292"/>
                                </a:cubicBezTo>
                                <a:cubicBezTo>
                                  <a:pt x="4776" y="293"/>
                                  <a:pt x="4771" y="288"/>
                                  <a:pt x="4770" y="282"/>
                                </a:cubicBezTo>
                                <a:close/>
                                <a:moveTo>
                                  <a:pt x="4757" y="215"/>
                                </a:moveTo>
                                <a:lnTo>
                                  <a:pt x="4757" y="215"/>
                                </a:lnTo>
                                <a:cubicBezTo>
                                  <a:pt x="4756" y="209"/>
                                  <a:pt x="4759" y="202"/>
                                  <a:pt x="4765" y="200"/>
                                </a:cubicBezTo>
                                <a:cubicBezTo>
                                  <a:pt x="4772" y="199"/>
                                  <a:pt x="4778" y="202"/>
                                  <a:pt x="4780" y="208"/>
                                </a:cubicBezTo>
                                <a:lnTo>
                                  <a:pt x="4780" y="208"/>
                                </a:lnTo>
                                <a:cubicBezTo>
                                  <a:pt x="4782" y="215"/>
                                  <a:pt x="4778" y="221"/>
                                  <a:pt x="4772" y="223"/>
                                </a:cubicBezTo>
                                <a:cubicBezTo>
                                  <a:pt x="4766" y="225"/>
                                  <a:pt x="4759" y="221"/>
                                  <a:pt x="4757" y="215"/>
                                </a:cubicBezTo>
                                <a:close/>
                                <a:moveTo>
                                  <a:pt x="4729" y="154"/>
                                </a:moveTo>
                                <a:lnTo>
                                  <a:pt x="4729" y="154"/>
                                </a:lnTo>
                                <a:cubicBezTo>
                                  <a:pt x="4726" y="148"/>
                                  <a:pt x="4728" y="141"/>
                                  <a:pt x="4734" y="138"/>
                                </a:cubicBezTo>
                                <a:cubicBezTo>
                                  <a:pt x="4740" y="135"/>
                                  <a:pt x="4747" y="137"/>
                                  <a:pt x="4750" y="142"/>
                                </a:cubicBezTo>
                                <a:lnTo>
                                  <a:pt x="4750" y="142"/>
                                </a:lnTo>
                                <a:cubicBezTo>
                                  <a:pt x="4753" y="148"/>
                                  <a:pt x="4751" y="155"/>
                                  <a:pt x="4745" y="158"/>
                                </a:cubicBezTo>
                                <a:cubicBezTo>
                                  <a:pt x="4740" y="161"/>
                                  <a:pt x="4732" y="159"/>
                                  <a:pt x="4729" y="154"/>
                                </a:cubicBezTo>
                                <a:close/>
                                <a:moveTo>
                                  <a:pt x="4689" y="102"/>
                                </a:moveTo>
                                <a:lnTo>
                                  <a:pt x="4689" y="102"/>
                                </a:lnTo>
                                <a:cubicBezTo>
                                  <a:pt x="4684" y="98"/>
                                  <a:pt x="4683" y="90"/>
                                  <a:pt x="4687" y="85"/>
                                </a:cubicBezTo>
                                <a:cubicBezTo>
                                  <a:pt x="4691" y="80"/>
                                  <a:pt x="4699" y="80"/>
                                  <a:pt x="4704" y="84"/>
                                </a:cubicBezTo>
                                <a:lnTo>
                                  <a:pt x="4704" y="84"/>
                                </a:lnTo>
                                <a:cubicBezTo>
                                  <a:pt x="4709" y="88"/>
                                  <a:pt x="4709" y="95"/>
                                  <a:pt x="4705" y="100"/>
                                </a:cubicBezTo>
                                <a:cubicBezTo>
                                  <a:pt x="4701" y="105"/>
                                  <a:pt x="4694" y="106"/>
                                  <a:pt x="4689" y="102"/>
                                </a:cubicBezTo>
                                <a:close/>
                                <a:moveTo>
                                  <a:pt x="4634" y="62"/>
                                </a:moveTo>
                                <a:lnTo>
                                  <a:pt x="4634" y="62"/>
                                </a:lnTo>
                                <a:cubicBezTo>
                                  <a:pt x="4628" y="58"/>
                                  <a:pt x="4626" y="51"/>
                                  <a:pt x="4629" y="46"/>
                                </a:cubicBezTo>
                                <a:cubicBezTo>
                                  <a:pt x="4633" y="40"/>
                                  <a:pt x="4640" y="38"/>
                                  <a:pt x="4645" y="41"/>
                                </a:cubicBezTo>
                                <a:lnTo>
                                  <a:pt x="4645" y="41"/>
                                </a:lnTo>
                                <a:cubicBezTo>
                                  <a:pt x="4651" y="44"/>
                                  <a:pt x="4653" y="51"/>
                                  <a:pt x="4650" y="57"/>
                                </a:cubicBezTo>
                                <a:cubicBezTo>
                                  <a:pt x="4647" y="63"/>
                                  <a:pt x="4640" y="65"/>
                                  <a:pt x="4634" y="62"/>
                                </a:cubicBezTo>
                                <a:close/>
                                <a:moveTo>
                                  <a:pt x="4571" y="35"/>
                                </a:moveTo>
                                <a:lnTo>
                                  <a:pt x="4571" y="35"/>
                                </a:lnTo>
                                <a:cubicBezTo>
                                  <a:pt x="4565" y="33"/>
                                  <a:pt x="4562" y="27"/>
                                  <a:pt x="4564" y="20"/>
                                </a:cubicBezTo>
                                <a:cubicBezTo>
                                  <a:pt x="4566" y="14"/>
                                  <a:pt x="4573" y="11"/>
                                  <a:pt x="4579" y="13"/>
                                </a:cubicBezTo>
                                <a:lnTo>
                                  <a:pt x="4579" y="13"/>
                                </a:lnTo>
                                <a:cubicBezTo>
                                  <a:pt x="4585" y="15"/>
                                  <a:pt x="4588" y="22"/>
                                  <a:pt x="4586" y="28"/>
                                </a:cubicBezTo>
                                <a:cubicBezTo>
                                  <a:pt x="4584" y="34"/>
                                  <a:pt x="4578" y="37"/>
                                  <a:pt x="4571" y="35"/>
                                </a:cubicBezTo>
                                <a:close/>
                                <a:moveTo>
                                  <a:pt x="4505" y="24"/>
                                </a:moveTo>
                                <a:lnTo>
                                  <a:pt x="4505" y="24"/>
                                </a:lnTo>
                                <a:cubicBezTo>
                                  <a:pt x="4498" y="24"/>
                                  <a:pt x="4494" y="18"/>
                                  <a:pt x="4494" y="11"/>
                                </a:cubicBezTo>
                                <a:cubicBezTo>
                                  <a:pt x="4495" y="5"/>
                                  <a:pt x="4501" y="0"/>
                                  <a:pt x="4507" y="1"/>
                                </a:cubicBezTo>
                                <a:lnTo>
                                  <a:pt x="4507" y="1"/>
                                </a:lnTo>
                                <a:cubicBezTo>
                                  <a:pt x="4514" y="2"/>
                                  <a:pt x="4518" y="7"/>
                                  <a:pt x="4518" y="14"/>
                                </a:cubicBezTo>
                                <a:cubicBezTo>
                                  <a:pt x="4517" y="20"/>
                                  <a:pt x="4511" y="25"/>
                                  <a:pt x="4505" y="24"/>
                                </a:cubicBezTo>
                                <a:close/>
                                <a:moveTo>
                                  <a:pt x="4436" y="23"/>
                                </a:moveTo>
                                <a:lnTo>
                                  <a:pt x="4436" y="23"/>
                                </a:lnTo>
                                <a:cubicBezTo>
                                  <a:pt x="4429" y="23"/>
                                  <a:pt x="4424" y="18"/>
                                  <a:pt x="4424" y="11"/>
                                </a:cubicBezTo>
                                <a:cubicBezTo>
                                  <a:pt x="4424" y="5"/>
                                  <a:pt x="4429" y="0"/>
                                  <a:pt x="4436" y="0"/>
                                </a:cubicBezTo>
                                <a:lnTo>
                                  <a:pt x="4436" y="0"/>
                                </a:lnTo>
                                <a:cubicBezTo>
                                  <a:pt x="4442" y="0"/>
                                  <a:pt x="4447" y="5"/>
                                  <a:pt x="4447" y="11"/>
                                </a:cubicBezTo>
                                <a:cubicBezTo>
                                  <a:pt x="4447" y="18"/>
                                  <a:pt x="4442" y="23"/>
                                  <a:pt x="4436" y="23"/>
                                </a:cubicBezTo>
                                <a:close/>
                                <a:moveTo>
                                  <a:pt x="4365" y="23"/>
                                </a:moveTo>
                                <a:lnTo>
                                  <a:pt x="4365" y="23"/>
                                </a:lnTo>
                                <a:cubicBezTo>
                                  <a:pt x="4359" y="23"/>
                                  <a:pt x="4353" y="18"/>
                                  <a:pt x="4353" y="11"/>
                                </a:cubicBezTo>
                                <a:cubicBezTo>
                                  <a:pt x="4353" y="5"/>
                                  <a:pt x="4359" y="0"/>
                                  <a:pt x="4365" y="0"/>
                                </a:cubicBezTo>
                                <a:lnTo>
                                  <a:pt x="4365" y="0"/>
                                </a:lnTo>
                                <a:cubicBezTo>
                                  <a:pt x="4372" y="0"/>
                                  <a:pt x="4377" y="5"/>
                                  <a:pt x="4377" y="11"/>
                                </a:cubicBezTo>
                                <a:cubicBezTo>
                                  <a:pt x="4377" y="18"/>
                                  <a:pt x="4372" y="23"/>
                                  <a:pt x="4365" y="23"/>
                                </a:cubicBezTo>
                                <a:close/>
                                <a:moveTo>
                                  <a:pt x="4295" y="23"/>
                                </a:moveTo>
                                <a:lnTo>
                                  <a:pt x="4295" y="23"/>
                                </a:lnTo>
                                <a:cubicBezTo>
                                  <a:pt x="4288" y="23"/>
                                  <a:pt x="4283" y="18"/>
                                  <a:pt x="4283" y="11"/>
                                </a:cubicBezTo>
                                <a:cubicBezTo>
                                  <a:pt x="4283" y="5"/>
                                  <a:pt x="4288" y="0"/>
                                  <a:pt x="4295" y="0"/>
                                </a:cubicBezTo>
                                <a:lnTo>
                                  <a:pt x="4295" y="0"/>
                                </a:lnTo>
                                <a:cubicBezTo>
                                  <a:pt x="4301" y="0"/>
                                  <a:pt x="4306" y="5"/>
                                  <a:pt x="4306" y="11"/>
                                </a:cubicBezTo>
                                <a:cubicBezTo>
                                  <a:pt x="4306" y="18"/>
                                  <a:pt x="4301" y="23"/>
                                  <a:pt x="4295" y="23"/>
                                </a:cubicBezTo>
                                <a:close/>
                                <a:moveTo>
                                  <a:pt x="4224" y="23"/>
                                </a:moveTo>
                                <a:lnTo>
                                  <a:pt x="4224" y="23"/>
                                </a:lnTo>
                                <a:cubicBezTo>
                                  <a:pt x="4218" y="23"/>
                                  <a:pt x="4213" y="18"/>
                                  <a:pt x="4213" y="11"/>
                                </a:cubicBezTo>
                                <a:cubicBezTo>
                                  <a:pt x="4213" y="5"/>
                                  <a:pt x="4218" y="0"/>
                                  <a:pt x="4224" y="0"/>
                                </a:cubicBezTo>
                                <a:lnTo>
                                  <a:pt x="4224" y="0"/>
                                </a:lnTo>
                                <a:cubicBezTo>
                                  <a:pt x="4231" y="0"/>
                                  <a:pt x="4236" y="5"/>
                                  <a:pt x="4236" y="11"/>
                                </a:cubicBezTo>
                                <a:cubicBezTo>
                                  <a:pt x="4236" y="18"/>
                                  <a:pt x="4231" y="23"/>
                                  <a:pt x="4224" y="23"/>
                                </a:cubicBezTo>
                                <a:close/>
                                <a:moveTo>
                                  <a:pt x="4154" y="23"/>
                                </a:moveTo>
                                <a:lnTo>
                                  <a:pt x="4154" y="23"/>
                                </a:lnTo>
                                <a:cubicBezTo>
                                  <a:pt x="4147" y="23"/>
                                  <a:pt x="4142" y="18"/>
                                  <a:pt x="4142" y="11"/>
                                </a:cubicBezTo>
                                <a:cubicBezTo>
                                  <a:pt x="4142" y="5"/>
                                  <a:pt x="4147" y="0"/>
                                  <a:pt x="4154" y="0"/>
                                </a:cubicBezTo>
                                <a:lnTo>
                                  <a:pt x="4154" y="0"/>
                                </a:lnTo>
                                <a:cubicBezTo>
                                  <a:pt x="4160" y="0"/>
                                  <a:pt x="4166" y="5"/>
                                  <a:pt x="4166" y="11"/>
                                </a:cubicBezTo>
                                <a:cubicBezTo>
                                  <a:pt x="4166" y="18"/>
                                  <a:pt x="4160" y="23"/>
                                  <a:pt x="4154" y="23"/>
                                </a:cubicBezTo>
                                <a:close/>
                                <a:moveTo>
                                  <a:pt x="4083" y="23"/>
                                </a:moveTo>
                                <a:lnTo>
                                  <a:pt x="4083" y="23"/>
                                </a:lnTo>
                                <a:cubicBezTo>
                                  <a:pt x="4077" y="23"/>
                                  <a:pt x="4072" y="18"/>
                                  <a:pt x="4072" y="11"/>
                                </a:cubicBezTo>
                                <a:cubicBezTo>
                                  <a:pt x="4072" y="5"/>
                                  <a:pt x="4077" y="0"/>
                                  <a:pt x="4083" y="0"/>
                                </a:cubicBezTo>
                                <a:lnTo>
                                  <a:pt x="4083" y="0"/>
                                </a:lnTo>
                                <a:cubicBezTo>
                                  <a:pt x="4090" y="0"/>
                                  <a:pt x="4095" y="5"/>
                                  <a:pt x="4095" y="11"/>
                                </a:cubicBezTo>
                                <a:cubicBezTo>
                                  <a:pt x="4095" y="18"/>
                                  <a:pt x="4090" y="23"/>
                                  <a:pt x="4083" y="23"/>
                                </a:cubicBezTo>
                                <a:close/>
                                <a:moveTo>
                                  <a:pt x="4013" y="23"/>
                                </a:moveTo>
                                <a:lnTo>
                                  <a:pt x="4013" y="23"/>
                                </a:lnTo>
                                <a:cubicBezTo>
                                  <a:pt x="4006" y="23"/>
                                  <a:pt x="4001" y="18"/>
                                  <a:pt x="4001" y="11"/>
                                </a:cubicBezTo>
                                <a:cubicBezTo>
                                  <a:pt x="4001" y="5"/>
                                  <a:pt x="4006" y="0"/>
                                  <a:pt x="4013" y="0"/>
                                </a:cubicBezTo>
                                <a:lnTo>
                                  <a:pt x="4013" y="0"/>
                                </a:lnTo>
                                <a:cubicBezTo>
                                  <a:pt x="4019" y="0"/>
                                  <a:pt x="4025" y="5"/>
                                  <a:pt x="4025" y="11"/>
                                </a:cubicBezTo>
                                <a:cubicBezTo>
                                  <a:pt x="4025" y="18"/>
                                  <a:pt x="4019" y="23"/>
                                  <a:pt x="4013" y="23"/>
                                </a:cubicBezTo>
                                <a:close/>
                                <a:moveTo>
                                  <a:pt x="3943" y="23"/>
                                </a:moveTo>
                                <a:lnTo>
                                  <a:pt x="3943" y="23"/>
                                </a:lnTo>
                                <a:cubicBezTo>
                                  <a:pt x="3936" y="23"/>
                                  <a:pt x="3931" y="18"/>
                                  <a:pt x="3931" y="11"/>
                                </a:cubicBezTo>
                                <a:cubicBezTo>
                                  <a:pt x="3931" y="5"/>
                                  <a:pt x="3936" y="0"/>
                                  <a:pt x="3943" y="0"/>
                                </a:cubicBezTo>
                                <a:lnTo>
                                  <a:pt x="3943" y="0"/>
                                </a:lnTo>
                                <a:cubicBezTo>
                                  <a:pt x="3949" y="0"/>
                                  <a:pt x="3954" y="5"/>
                                  <a:pt x="3954" y="11"/>
                                </a:cubicBezTo>
                                <a:cubicBezTo>
                                  <a:pt x="3954" y="18"/>
                                  <a:pt x="3949" y="23"/>
                                  <a:pt x="3943" y="23"/>
                                </a:cubicBezTo>
                                <a:close/>
                                <a:moveTo>
                                  <a:pt x="3872" y="23"/>
                                </a:moveTo>
                                <a:lnTo>
                                  <a:pt x="3872" y="23"/>
                                </a:lnTo>
                                <a:cubicBezTo>
                                  <a:pt x="3866" y="23"/>
                                  <a:pt x="3860" y="18"/>
                                  <a:pt x="3860" y="11"/>
                                </a:cubicBezTo>
                                <a:cubicBezTo>
                                  <a:pt x="3860" y="5"/>
                                  <a:pt x="3866" y="0"/>
                                  <a:pt x="3872" y="0"/>
                                </a:cubicBezTo>
                                <a:lnTo>
                                  <a:pt x="3872" y="0"/>
                                </a:lnTo>
                                <a:cubicBezTo>
                                  <a:pt x="3879" y="0"/>
                                  <a:pt x="3884" y="5"/>
                                  <a:pt x="3884" y="11"/>
                                </a:cubicBezTo>
                                <a:cubicBezTo>
                                  <a:pt x="3884" y="18"/>
                                  <a:pt x="3879" y="23"/>
                                  <a:pt x="3872" y="23"/>
                                </a:cubicBezTo>
                                <a:close/>
                                <a:moveTo>
                                  <a:pt x="3802" y="23"/>
                                </a:moveTo>
                                <a:lnTo>
                                  <a:pt x="3802" y="23"/>
                                </a:lnTo>
                                <a:cubicBezTo>
                                  <a:pt x="3795" y="23"/>
                                  <a:pt x="3790" y="18"/>
                                  <a:pt x="3790" y="11"/>
                                </a:cubicBezTo>
                                <a:cubicBezTo>
                                  <a:pt x="3790" y="5"/>
                                  <a:pt x="3795" y="0"/>
                                  <a:pt x="3802" y="0"/>
                                </a:cubicBezTo>
                                <a:lnTo>
                                  <a:pt x="3802" y="0"/>
                                </a:lnTo>
                                <a:cubicBezTo>
                                  <a:pt x="3808" y="0"/>
                                  <a:pt x="3813" y="5"/>
                                  <a:pt x="3813" y="11"/>
                                </a:cubicBezTo>
                                <a:cubicBezTo>
                                  <a:pt x="3813" y="18"/>
                                  <a:pt x="3808" y="23"/>
                                  <a:pt x="3802" y="23"/>
                                </a:cubicBezTo>
                                <a:close/>
                                <a:moveTo>
                                  <a:pt x="3731" y="23"/>
                                </a:moveTo>
                                <a:lnTo>
                                  <a:pt x="3731" y="23"/>
                                </a:lnTo>
                                <a:cubicBezTo>
                                  <a:pt x="3725" y="23"/>
                                  <a:pt x="3720" y="18"/>
                                  <a:pt x="3720" y="11"/>
                                </a:cubicBezTo>
                                <a:cubicBezTo>
                                  <a:pt x="3720" y="5"/>
                                  <a:pt x="3725" y="0"/>
                                  <a:pt x="3731" y="0"/>
                                </a:cubicBezTo>
                                <a:lnTo>
                                  <a:pt x="3731" y="0"/>
                                </a:lnTo>
                                <a:cubicBezTo>
                                  <a:pt x="3738" y="0"/>
                                  <a:pt x="3743" y="5"/>
                                  <a:pt x="3743" y="11"/>
                                </a:cubicBezTo>
                                <a:cubicBezTo>
                                  <a:pt x="3743" y="18"/>
                                  <a:pt x="3738" y="23"/>
                                  <a:pt x="3731" y="23"/>
                                </a:cubicBezTo>
                                <a:close/>
                                <a:moveTo>
                                  <a:pt x="3661" y="23"/>
                                </a:moveTo>
                                <a:lnTo>
                                  <a:pt x="3661" y="23"/>
                                </a:lnTo>
                                <a:cubicBezTo>
                                  <a:pt x="3654" y="23"/>
                                  <a:pt x="3649" y="18"/>
                                  <a:pt x="3649" y="11"/>
                                </a:cubicBezTo>
                                <a:cubicBezTo>
                                  <a:pt x="3649" y="5"/>
                                  <a:pt x="3654" y="0"/>
                                  <a:pt x="3661" y="0"/>
                                </a:cubicBezTo>
                                <a:lnTo>
                                  <a:pt x="3661" y="0"/>
                                </a:lnTo>
                                <a:cubicBezTo>
                                  <a:pt x="3667" y="0"/>
                                  <a:pt x="3673" y="5"/>
                                  <a:pt x="3673" y="11"/>
                                </a:cubicBezTo>
                                <a:cubicBezTo>
                                  <a:pt x="3673" y="18"/>
                                  <a:pt x="3667" y="23"/>
                                  <a:pt x="3661" y="23"/>
                                </a:cubicBezTo>
                                <a:close/>
                                <a:moveTo>
                                  <a:pt x="3590" y="23"/>
                                </a:moveTo>
                                <a:lnTo>
                                  <a:pt x="3590" y="23"/>
                                </a:lnTo>
                                <a:cubicBezTo>
                                  <a:pt x="3584" y="23"/>
                                  <a:pt x="3579" y="18"/>
                                  <a:pt x="3579" y="11"/>
                                </a:cubicBezTo>
                                <a:cubicBezTo>
                                  <a:pt x="3579" y="5"/>
                                  <a:pt x="3584" y="0"/>
                                  <a:pt x="3590" y="0"/>
                                </a:cubicBezTo>
                                <a:lnTo>
                                  <a:pt x="3590" y="0"/>
                                </a:lnTo>
                                <a:cubicBezTo>
                                  <a:pt x="3597" y="0"/>
                                  <a:pt x="3602" y="5"/>
                                  <a:pt x="3602" y="11"/>
                                </a:cubicBezTo>
                                <a:cubicBezTo>
                                  <a:pt x="3602" y="18"/>
                                  <a:pt x="3597" y="23"/>
                                  <a:pt x="3590" y="23"/>
                                </a:cubicBezTo>
                                <a:close/>
                                <a:moveTo>
                                  <a:pt x="3520" y="23"/>
                                </a:moveTo>
                                <a:lnTo>
                                  <a:pt x="3520" y="23"/>
                                </a:lnTo>
                                <a:cubicBezTo>
                                  <a:pt x="3514" y="23"/>
                                  <a:pt x="3508" y="18"/>
                                  <a:pt x="3508" y="11"/>
                                </a:cubicBezTo>
                                <a:cubicBezTo>
                                  <a:pt x="3508" y="5"/>
                                  <a:pt x="3514" y="0"/>
                                  <a:pt x="3520" y="0"/>
                                </a:cubicBezTo>
                                <a:lnTo>
                                  <a:pt x="3520" y="0"/>
                                </a:lnTo>
                                <a:cubicBezTo>
                                  <a:pt x="3527" y="0"/>
                                  <a:pt x="3532" y="5"/>
                                  <a:pt x="3532" y="11"/>
                                </a:cubicBezTo>
                                <a:cubicBezTo>
                                  <a:pt x="3532" y="18"/>
                                  <a:pt x="3527" y="23"/>
                                  <a:pt x="3520" y="23"/>
                                </a:cubicBezTo>
                                <a:close/>
                                <a:moveTo>
                                  <a:pt x="3450" y="23"/>
                                </a:moveTo>
                                <a:lnTo>
                                  <a:pt x="3450" y="23"/>
                                </a:lnTo>
                                <a:cubicBezTo>
                                  <a:pt x="3443" y="23"/>
                                  <a:pt x="3438" y="18"/>
                                  <a:pt x="3438" y="11"/>
                                </a:cubicBezTo>
                                <a:cubicBezTo>
                                  <a:pt x="3438" y="5"/>
                                  <a:pt x="3443" y="0"/>
                                  <a:pt x="3450" y="0"/>
                                </a:cubicBezTo>
                                <a:lnTo>
                                  <a:pt x="3450" y="0"/>
                                </a:lnTo>
                                <a:cubicBezTo>
                                  <a:pt x="3456" y="0"/>
                                  <a:pt x="3461" y="5"/>
                                  <a:pt x="3461" y="11"/>
                                </a:cubicBezTo>
                                <a:cubicBezTo>
                                  <a:pt x="3461" y="18"/>
                                  <a:pt x="3456" y="23"/>
                                  <a:pt x="3450" y="23"/>
                                </a:cubicBezTo>
                                <a:close/>
                                <a:moveTo>
                                  <a:pt x="3379" y="23"/>
                                </a:moveTo>
                                <a:lnTo>
                                  <a:pt x="3379" y="23"/>
                                </a:lnTo>
                                <a:cubicBezTo>
                                  <a:pt x="3373" y="23"/>
                                  <a:pt x="3367" y="18"/>
                                  <a:pt x="3367" y="11"/>
                                </a:cubicBezTo>
                                <a:cubicBezTo>
                                  <a:pt x="3367" y="5"/>
                                  <a:pt x="3373" y="0"/>
                                  <a:pt x="3379" y="0"/>
                                </a:cubicBezTo>
                                <a:lnTo>
                                  <a:pt x="3379" y="0"/>
                                </a:lnTo>
                                <a:cubicBezTo>
                                  <a:pt x="3386" y="0"/>
                                  <a:pt x="3391" y="5"/>
                                  <a:pt x="3391" y="11"/>
                                </a:cubicBezTo>
                                <a:cubicBezTo>
                                  <a:pt x="3391" y="18"/>
                                  <a:pt x="3386" y="23"/>
                                  <a:pt x="3379" y="23"/>
                                </a:cubicBezTo>
                                <a:close/>
                                <a:moveTo>
                                  <a:pt x="3309" y="23"/>
                                </a:moveTo>
                                <a:lnTo>
                                  <a:pt x="3309" y="23"/>
                                </a:lnTo>
                                <a:cubicBezTo>
                                  <a:pt x="3302" y="23"/>
                                  <a:pt x="3297" y="18"/>
                                  <a:pt x="3297" y="11"/>
                                </a:cubicBezTo>
                                <a:cubicBezTo>
                                  <a:pt x="3297" y="5"/>
                                  <a:pt x="3302" y="0"/>
                                  <a:pt x="3309" y="0"/>
                                </a:cubicBezTo>
                                <a:lnTo>
                                  <a:pt x="3309" y="0"/>
                                </a:lnTo>
                                <a:cubicBezTo>
                                  <a:pt x="3315" y="0"/>
                                  <a:pt x="3320" y="5"/>
                                  <a:pt x="3320" y="11"/>
                                </a:cubicBezTo>
                                <a:cubicBezTo>
                                  <a:pt x="3320" y="18"/>
                                  <a:pt x="3315" y="23"/>
                                  <a:pt x="3309" y="23"/>
                                </a:cubicBezTo>
                                <a:close/>
                                <a:moveTo>
                                  <a:pt x="3238" y="23"/>
                                </a:moveTo>
                                <a:lnTo>
                                  <a:pt x="3238" y="23"/>
                                </a:lnTo>
                                <a:cubicBezTo>
                                  <a:pt x="3232" y="23"/>
                                  <a:pt x="3227" y="18"/>
                                  <a:pt x="3227" y="11"/>
                                </a:cubicBezTo>
                                <a:cubicBezTo>
                                  <a:pt x="3227" y="5"/>
                                  <a:pt x="3232" y="0"/>
                                  <a:pt x="3238" y="0"/>
                                </a:cubicBezTo>
                                <a:lnTo>
                                  <a:pt x="3238" y="0"/>
                                </a:lnTo>
                                <a:cubicBezTo>
                                  <a:pt x="3245" y="0"/>
                                  <a:pt x="3250" y="5"/>
                                  <a:pt x="3250" y="11"/>
                                </a:cubicBezTo>
                                <a:cubicBezTo>
                                  <a:pt x="3250" y="18"/>
                                  <a:pt x="3245" y="23"/>
                                  <a:pt x="3238" y="23"/>
                                </a:cubicBezTo>
                                <a:close/>
                                <a:moveTo>
                                  <a:pt x="3168" y="23"/>
                                </a:moveTo>
                                <a:lnTo>
                                  <a:pt x="3168" y="23"/>
                                </a:lnTo>
                                <a:cubicBezTo>
                                  <a:pt x="3161" y="23"/>
                                  <a:pt x="3156" y="18"/>
                                  <a:pt x="3156" y="11"/>
                                </a:cubicBezTo>
                                <a:cubicBezTo>
                                  <a:pt x="3156" y="5"/>
                                  <a:pt x="3161" y="0"/>
                                  <a:pt x="3168" y="0"/>
                                </a:cubicBezTo>
                                <a:lnTo>
                                  <a:pt x="3168" y="0"/>
                                </a:lnTo>
                                <a:cubicBezTo>
                                  <a:pt x="3174" y="0"/>
                                  <a:pt x="3180" y="5"/>
                                  <a:pt x="3180" y="11"/>
                                </a:cubicBezTo>
                                <a:cubicBezTo>
                                  <a:pt x="3180" y="18"/>
                                  <a:pt x="3174" y="23"/>
                                  <a:pt x="3168" y="23"/>
                                </a:cubicBezTo>
                                <a:close/>
                                <a:moveTo>
                                  <a:pt x="3097" y="23"/>
                                </a:moveTo>
                                <a:lnTo>
                                  <a:pt x="3097" y="23"/>
                                </a:lnTo>
                                <a:cubicBezTo>
                                  <a:pt x="3091" y="23"/>
                                  <a:pt x="3086" y="18"/>
                                  <a:pt x="3086" y="11"/>
                                </a:cubicBezTo>
                                <a:cubicBezTo>
                                  <a:pt x="3086" y="5"/>
                                  <a:pt x="3091" y="0"/>
                                  <a:pt x="3097" y="0"/>
                                </a:cubicBezTo>
                                <a:lnTo>
                                  <a:pt x="3097" y="0"/>
                                </a:lnTo>
                                <a:cubicBezTo>
                                  <a:pt x="3104" y="0"/>
                                  <a:pt x="3109" y="5"/>
                                  <a:pt x="3109" y="11"/>
                                </a:cubicBezTo>
                                <a:cubicBezTo>
                                  <a:pt x="3109" y="18"/>
                                  <a:pt x="3104" y="23"/>
                                  <a:pt x="3097" y="23"/>
                                </a:cubicBezTo>
                                <a:close/>
                                <a:moveTo>
                                  <a:pt x="3027" y="23"/>
                                </a:moveTo>
                                <a:lnTo>
                                  <a:pt x="3027" y="23"/>
                                </a:lnTo>
                                <a:cubicBezTo>
                                  <a:pt x="3021" y="23"/>
                                  <a:pt x="3015" y="18"/>
                                  <a:pt x="3015" y="11"/>
                                </a:cubicBezTo>
                                <a:cubicBezTo>
                                  <a:pt x="3015" y="5"/>
                                  <a:pt x="3021" y="0"/>
                                  <a:pt x="3027" y="0"/>
                                </a:cubicBezTo>
                                <a:lnTo>
                                  <a:pt x="3027" y="0"/>
                                </a:lnTo>
                                <a:cubicBezTo>
                                  <a:pt x="3034" y="0"/>
                                  <a:pt x="3039" y="5"/>
                                  <a:pt x="3039" y="11"/>
                                </a:cubicBezTo>
                                <a:cubicBezTo>
                                  <a:pt x="3039" y="18"/>
                                  <a:pt x="3034" y="23"/>
                                  <a:pt x="3027" y="23"/>
                                </a:cubicBezTo>
                                <a:close/>
                                <a:moveTo>
                                  <a:pt x="2957" y="23"/>
                                </a:moveTo>
                                <a:lnTo>
                                  <a:pt x="2957" y="23"/>
                                </a:lnTo>
                                <a:cubicBezTo>
                                  <a:pt x="2950" y="23"/>
                                  <a:pt x="2945" y="18"/>
                                  <a:pt x="2945" y="11"/>
                                </a:cubicBezTo>
                                <a:cubicBezTo>
                                  <a:pt x="2945" y="5"/>
                                  <a:pt x="2950" y="0"/>
                                  <a:pt x="2957" y="0"/>
                                </a:cubicBezTo>
                                <a:lnTo>
                                  <a:pt x="2957" y="0"/>
                                </a:lnTo>
                                <a:cubicBezTo>
                                  <a:pt x="2963" y="0"/>
                                  <a:pt x="2968" y="5"/>
                                  <a:pt x="2968" y="11"/>
                                </a:cubicBezTo>
                                <a:cubicBezTo>
                                  <a:pt x="2968" y="18"/>
                                  <a:pt x="2963" y="23"/>
                                  <a:pt x="2957" y="23"/>
                                </a:cubicBezTo>
                                <a:close/>
                                <a:moveTo>
                                  <a:pt x="2886" y="23"/>
                                </a:moveTo>
                                <a:lnTo>
                                  <a:pt x="2886" y="23"/>
                                </a:lnTo>
                                <a:cubicBezTo>
                                  <a:pt x="2880" y="23"/>
                                  <a:pt x="2874" y="18"/>
                                  <a:pt x="2874" y="11"/>
                                </a:cubicBezTo>
                                <a:cubicBezTo>
                                  <a:pt x="2874" y="5"/>
                                  <a:pt x="2880" y="0"/>
                                  <a:pt x="2886" y="0"/>
                                </a:cubicBezTo>
                                <a:lnTo>
                                  <a:pt x="2886" y="0"/>
                                </a:lnTo>
                                <a:cubicBezTo>
                                  <a:pt x="2893" y="0"/>
                                  <a:pt x="2898" y="5"/>
                                  <a:pt x="2898" y="11"/>
                                </a:cubicBezTo>
                                <a:cubicBezTo>
                                  <a:pt x="2898" y="18"/>
                                  <a:pt x="2893" y="23"/>
                                  <a:pt x="2886" y="23"/>
                                </a:cubicBezTo>
                                <a:close/>
                                <a:moveTo>
                                  <a:pt x="2816" y="23"/>
                                </a:moveTo>
                                <a:lnTo>
                                  <a:pt x="2816" y="23"/>
                                </a:lnTo>
                                <a:cubicBezTo>
                                  <a:pt x="2809" y="23"/>
                                  <a:pt x="2804" y="18"/>
                                  <a:pt x="2804" y="11"/>
                                </a:cubicBezTo>
                                <a:cubicBezTo>
                                  <a:pt x="2804" y="5"/>
                                  <a:pt x="2809" y="0"/>
                                  <a:pt x="2816" y="0"/>
                                </a:cubicBezTo>
                                <a:lnTo>
                                  <a:pt x="2816" y="0"/>
                                </a:lnTo>
                                <a:cubicBezTo>
                                  <a:pt x="2822" y="0"/>
                                  <a:pt x="2828" y="5"/>
                                  <a:pt x="2828" y="11"/>
                                </a:cubicBezTo>
                                <a:cubicBezTo>
                                  <a:pt x="2828" y="18"/>
                                  <a:pt x="2822" y="23"/>
                                  <a:pt x="2816" y="23"/>
                                </a:cubicBezTo>
                                <a:close/>
                                <a:moveTo>
                                  <a:pt x="2745" y="23"/>
                                </a:moveTo>
                                <a:lnTo>
                                  <a:pt x="2745" y="23"/>
                                </a:lnTo>
                                <a:cubicBezTo>
                                  <a:pt x="2739" y="23"/>
                                  <a:pt x="2734" y="18"/>
                                  <a:pt x="2734" y="11"/>
                                </a:cubicBezTo>
                                <a:cubicBezTo>
                                  <a:pt x="2734" y="5"/>
                                  <a:pt x="2739" y="0"/>
                                  <a:pt x="2745" y="0"/>
                                </a:cubicBezTo>
                                <a:lnTo>
                                  <a:pt x="2745" y="0"/>
                                </a:lnTo>
                                <a:cubicBezTo>
                                  <a:pt x="2752" y="0"/>
                                  <a:pt x="2757" y="5"/>
                                  <a:pt x="2757" y="11"/>
                                </a:cubicBezTo>
                                <a:cubicBezTo>
                                  <a:pt x="2757" y="18"/>
                                  <a:pt x="2752" y="23"/>
                                  <a:pt x="2745" y="23"/>
                                </a:cubicBezTo>
                                <a:close/>
                                <a:moveTo>
                                  <a:pt x="2675" y="23"/>
                                </a:moveTo>
                                <a:lnTo>
                                  <a:pt x="2675" y="23"/>
                                </a:lnTo>
                                <a:cubicBezTo>
                                  <a:pt x="2668" y="23"/>
                                  <a:pt x="2663" y="18"/>
                                  <a:pt x="2663" y="11"/>
                                </a:cubicBezTo>
                                <a:cubicBezTo>
                                  <a:pt x="2663" y="5"/>
                                  <a:pt x="2668" y="0"/>
                                  <a:pt x="2675" y="0"/>
                                </a:cubicBezTo>
                                <a:lnTo>
                                  <a:pt x="2675" y="0"/>
                                </a:lnTo>
                                <a:cubicBezTo>
                                  <a:pt x="2681" y="0"/>
                                  <a:pt x="2687" y="5"/>
                                  <a:pt x="2687" y="11"/>
                                </a:cubicBezTo>
                                <a:cubicBezTo>
                                  <a:pt x="2687" y="18"/>
                                  <a:pt x="2681" y="23"/>
                                  <a:pt x="2675" y="23"/>
                                </a:cubicBezTo>
                                <a:close/>
                                <a:moveTo>
                                  <a:pt x="2605" y="23"/>
                                </a:moveTo>
                                <a:lnTo>
                                  <a:pt x="2605" y="23"/>
                                </a:lnTo>
                                <a:cubicBezTo>
                                  <a:pt x="2598" y="23"/>
                                  <a:pt x="2593" y="18"/>
                                  <a:pt x="2593" y="11"/>
                                </a:cubicBezTo>
                                <a:cubicBezTo>
                                  <a:pt x="2593" y="5"/>
                                  <a:pt x="2598" y="0"/>
                                  <a:pt x="2605" y="0"/>
                                </a:cubicBezTo>
                                <a:lnTo>
                                  <a:pt x="2605" y="0"/>
                                </a:lnTo>
                                <a:cubicBezTo>
                                  <a:pt x="2611" y="0"/>
                                  <a:pt x="2616" y="5"/>
                                  <a:pt x="2616" y="11"/>
                                </a:cubicBezTo>
                                <a:cubicBezTo>
                                  <a:pt x="2616" y="18"/>
                                  <a:pt x="2611" y="23"/>
                                  <a:pt x="2605" y="23"/>
                                </a:cubicBezTo>
                                <a:close/>
                                <a:moveTo>
                                  <a:pt x="2534" y="23"/>
                                </a:moveTo>
                                <a:lnTo>
                                  <a:pt x="2534" y="23"/>
                                </a:lnTo>
                                <a:cubicBezTo>
                                  <a:pt x="2528" y="23"/>
                                  <a:pt x="2522" y="18"/>
                                  <a:pt x="2522" y="11"/>
                                </a:cubicBezTo>
                                <a:cubicBezTo>
                                  <a:pt x="2522" y="5"/>
                                  <a:pt x="2528" y="0"/>
                                  <a:pt x="2534" y="0"/>
                                </a:cubicBezTo>
                                <a:lnTo>
                                  <a:pt x="2534" y="0"/>
                                </a:lnTo>
                                <a:cubicBezTo>
                                  <a:pt x="2541" y="0"/>
                                  <a:pt x="2546" y="5"/>
                                  <a:pt x="2546" y="11"/>
                                </a:cubicBezTo>
                                <a:cubicBezTo>
                                  <a:pt x="2546" y="18"/>
                                  <a:pt x="2541" y="23"/>
                                  <a:pt x="2534" y="23"/>
                                </a:cubicBezTo>
                                <a:close/>
                                <a:moveTo>
                                  <a:pt x="2464" y="23"/>
                                </a:moveTo>
                                <a:lnTo>
                                  <a:pt x="2464" y="23"/>
                                </a:lnTo>
                                <a:cubicBezTo>
                                  <a:pt x="2457" y="23"/>
                                  <a:pt x="2452" y="18"/>
                                  <a:pt x="2452" y="11"/>
                                </a:cubicBezTo>
                                <a:cubicBezTo>
                                  <a:pt x="2452" y="5"/>
                                  <a:pt x="2457" y="0"/>
                                  <a:pt x="2464" y="0"/>
                                </a:cubicBezTo>
                                <a:lnTo>
                                  <a:pt x="2464" y="0"/>
                                </a:lnTo>
                                <a:cubicBezTo>
                                  <a:pt x="2470" y="0"/>
                                  <a:pt x="2475" y="5"/>
                                  <a:pt x="2475" y="11"/>
                                </a:cubicBezTo>
                                <a:cubicBezTo>
                                  <a:pt x="2475" y="18"/>
                                  <a:pt x="2470" y="23"/>
                                  <a:pt x="2464" y="23"/>
                                </a:cubicBezTo>
                                <a:close/>
                                <a:moveTo>
                                  <a:pt x="2393" y="23"/>
                                </a:moveTo>
                                <a:lnTo>
                                  <a:pt x="2393" y="23"/>
                                </a:lnTo>
                                <a:cubicBezTo>
                                  <a:pt x="2387" y="23"/>
                                  <a:pt x="2382" y="18"/>
                                  <a:pt x="2382" y="11"/>
                                </a:cubicBezTo>
                                <a:cubicBezTo>
                                  <a:pt x="2382" y="5"/>
                                  <a:pt x="2387" y="0"/>
                                  <a:pt x="2393" y="0"/>
                                </a:cubicBezTo>
                                <a:lnTo>
                                  <a:pt x="2393" y="0"/>
                                </a:lnTo>
                                <a:cubicBezTo>
                                  <a:pt x="2400" y="0"/>
                                  <a:pt x="2405" y="5"/>
                                  <a:pt x="2405" y="11"/>
                                </a:cubicBezTo>
                                <a:cubicBezTo>
                                  <a:pt x="2405" y="18"/>
                                  <a:pt x="2400" y="23"/>
                                  <a:pt x="2393" y="23"/>
                                </a:cubicBezTo>
                                <a:close/>
                                <a:moveTo>
                                  <a:pt x="2323" y="23"/>
                                </a:moveTo>
                                <a:lnTo>
                                  <a:pt x="2323" y="23"/>
                                </a:lnTo>
                                <a:cubicBezTo>
                                  <a:pt x="2316" y="23"/>
                                  <a:pt x="2311" y="18"/>
                                  <a:pt x="2311" y="11"/>
                                </a:cubicBezTo>
                                <a:cubicBezTo>
                                  <a:pt x="2311" y="5"/>
                                  <a:pt x="2316" y="0"/>
                                  <a:pt x="2323" y="0"/>
                                </a:cubicBezTo>
                                <a:lnTo>
                                  <a:pt x="2323" y="0"/>
                                </a:lnTo>
                                <a:cubicBezTo>
                                  <a:pt x="2329" y="0"/>
                                  <a:pt x="2335" y="5"/>
                                  <a:pt x="2335" y="11"/>
                                </a:cubicBezTo>
                                <a:cubicBezTo>
                                  <a:pt x="2335" y="18"/>
                                  <a:pt x="2329" y="23"/>
                                  <a:pt x="2323" y="23"/>
                                </a:cubicBezTo>
                                <a:close/>
                                <a:moveTo>
                                  <a:pt x="2252" y="23"/>
                                </a:moveTo>
                                <a:lnTo>
                                  <a:pt x="2252" y="23"/>
                                </a:lnTo>
                                <a:cubicBezTo>
                                  <a:pt x="2246" y="23"/>
                                  <a:pt x="2241" y="18"/>
                                  <a:pt x="2241" y="11"/>
                                </a:cubicBezTo>
                                <a:cubicBezTo>
                                  <a:pt x="2241" y="5"/>
                                  <a:pt x="2246" y="0"/>
                                  <a:pt x="2252" y="0"/>
                                </a:cubicBezTo>
                                <a:lnTo>
                                  <a:pt x="2252" y="0"/>
                                </a:lnTo>
                                <a:cubicBezTo>
                                  <a:pt x="2259" y="0"/>
                                  <a:pt x="2264" y="5"/>
                                  <a:pt x="2264" y="11"/>
                                </a:cubicBezTo>
                                <a:cubicBezTo>
                                  <a:pt x="2264" y="18"/>
                                  <a:pt x="2259" y="23"/>
                                  <a:pt x="2252" y="23"/>
                                </a:cubicBezTo>
                                <a:close/>
                                <a:moveTo>
                                  <a:pt x="2182" y="23"/>
                                </a:moveTo>
                                <a:lnTo>
                                  <a:pt x="2182" y="23"/>
                                </a:lnTo>
                                <a:cubicBezTo>
                                  <a:pt x="2175" y="23"/>
                                  <a:pt x="2170" y="18"/>
                                  <a:pt x="2170" y="11"/>
                                </a:cubicBezTo>
                                <a:cubicBezTo>
                                  <a:pt x="2170" y="5"/>
                                  <a:pt x="2175" y="0"/>
                                  <a:pt x="2182" y="0"/>
                                </a:cubicBezTo>
                                <a:lnTo>
                                  <a:pt x="2182" y="0"/>
                                </a:lnTo>
                                <a:cubicBezTo>
                                  <a:pt x="2188" y="0"/>
                                  <a:pt x="2194" y="5"/>
                                  <a:pt x="2194" y="11"/>
                                </a:cubicBezTo>
                                <a:cubicBezTo>
                                  <a:pt x="2194" y="18"/>
                                  <a:pt x="2188" y="23"/>
                                  <a:pt x="2182" y="23"/>
                                </a:cubicBezTo>
                                <a:close/>
                                <a:moveTo>
                                  <a:pt x="2112" y="23"/>
                                </a:moveTo>
                                <a:lnTo>
                                  <a:pt x="2112" y="23"/>
                                </a:lnTo>
                                <a:cubicBezTo>
                                  <a:pt x="2105" y="23"/>
                                  <a:pt x="2100" y="18"/>
                                  <a:pt x="2100" y="11"/>
                                </a:cubicBezTo>
                                <a:cubicBezTo>
                                  <a:pt x="2100" y="5"/>
                                  <a:pt x="2105" y="0"/>
                                  <a:pt x="2112" y="0"/>
                                </a:cubicBezTo>
                                <a:lnTo>
                                  <a:pt x="2112" y="0"/>
                                </a:lnTo>
                                <a:cubicBezTo>
                                  <a:pt x="2118" y="0"/>
                                  <a:pt x="2123" y="5"/>
                                  <a:pt x="2123" y="11"/>
                                </a:cubicBezTo>
                                <a:cubicBezTo>
                                  <a:pt x="2123" y="18"/>
                                  <a:pt x="2118" y="23"/>
                                  <a:pt x="2112" y="23"/>
                                </a:cubicBezTo>
                                <a:close/>
                                <a:moveTo>
                                  <a:pt x="2041" y="23"/>
                                </a:moveTo>
                                <a:lnTo>
                                  <a:pt x="2041" y="23"/>
                                </a:lnTo>
                                <a:cubicBezTo>
                                  <a:pt x="2035" y="23"/>
                                  <a:pt x="2029" y="18"/>
                                  <a:pt x="2029" y="11"/>
                                </a:cubicBezTo>
                                <a:cubicBezTo>
                                  <a:pt x="2029" y="5"/>
                                  <a:pt x="2035" y="0"/>
                                  <a:pt x="2041" y="0"/>
                                </a:cubicBezTo>
                                <a:lnTo>
                                  <a:pt x="2041" y="0"/>
                                </a:lnTo>
                                <a:cubicBezTo>
                                  <a:pt x="2048" y="0"/>
                                  <a:pt x="2053" y="5"/>
                                  <a:pt x="2053" y="11"/>
                                </a:cubicBezTo>
                                <a:cubicBezTo>
                                  <a:pt x="2053" y="18"/>
                                  <a:pt x="2048" y="23"/>
                                  <a:pt x="2041" y="23"/>
                                </a:cubicBezTo>
                                <a:close/>
                                <a:moveTo>
                                  <a:pt x="1971" y="23"/>
                                </a:moveTo>
                                <a:lnTo>
                                  <a:pt x="1971" y="23"/>
                                </a:lnTo>
                                <a:cubicBezTo>
                                  <a:pt x="1964" y="23"/>
                                  <a:pt x="1959" y="18"/>
                                  <a:pt x="1959" y="11"/>
                                </a:cubicBezTo>
                                <a:cubicBezTo>
                                  <a:pt x="1959" y="5"/>
                                  <a:pt x="1964" y="0"/>
                                  <a:pt x="1971" y="0"/>
                                </a:cubicBezTo>
                                <a:lnTo>
                                  <a:pt x="1971" y="0"/>
                                </a:lnTo>
                                <a:cubicBezTo>
                                  <a:pt x="1977" y="0"/>
                                  <a:pt x="1982" y="5"/>
                                  <a:pt x="1982" y="11"/>
                                </a:cubicBezTo>
                                <a:cubicBezTo>
                                  <a:pt x="1982" y="18"/>
                                  <a:pt x="1977" y="23"/>
                                  <a:pt x="1971" y="23"/>
                                </a:cubicBezTo>
                                <a:close/>
                                <a:moveTo>
                                  <a:pt x="1900" y="23"/>
                                </a:moveTo>
                                <a:lnTo>
                                  <a:pt x="1900" y="23"/>
                                </a:lnTo>
                                <a:cubicBezTo>
                                  <a:pt x="1894" y="23"/>
                                  <a:pt x="1889" y="18"/>
                                  <a:pt x="1889" y="11"/>
                                </a:cubicBezTo>
                                <a:cubicBezTo>
                                  <a:pt x="1889" y="5"/>
                                  <a:pt x="1894" y="0"/>
                                  <a:pt x="1900" y="0"/>
                                </a:cubicBezTo>
                                <a:lnTo>
                                  <a:pt x="1900" y="0"/>
                                </a:lnTo>
                                <a:cubicBezTo>
                                  <a:pt x="1907" y="0"/>
                                  <a:pt x="1912" y="5"/>
                                  <a:pt x="1912" y="11"/>
                                </a:cubicBezTo>
                                <a:cubicBezTo>
                                  <a:pt x="1912" y="18"/>
                                  <a:pt x="1907" y="23"/>
                                  <a:pt x="1900" y="23"/>
                                </a:cubicBezTo>
                                <a:close/>
                                <a:moveTo>
                                  <a:pt x="1830" y="23"/>
                                </a:moveTo>
                                <a:lnTo>
                                  <a:pt x="1830" y="23"/>
                                </a:lnTo>
                                <a:cubicBezTo>
                                  <a:pt x="1823" y="23"/>
                                  <a:pt x="1818" y="18"/>
                                  <a:pt x="1818" y="11"/>
                                </a:cubicBezTo>
                                <a:cubicBezTo>
                                  <a:pt x="1818" y="5"/>
                                  <a:pt x="1823" y="0"/>
                                  <a:pt x="1830" y="0"/>
                                </a:cubicBezTo>
                                <a:lnTo>
                                  <a:pt x="1830" y="0"/>
                                </a:lnTo>
                                <a:cubicBezTo>
                                  <a:pt x="1836" y="0"/>
                                  <a:pt x="1842" y="5"/>
                                  <a:pt x="1842" y="11"/>
                                </a:cubicBezTo>
                                <a:cubicBezTo>
                                  <a:pt x="1842" y="18"/>
                                  <a:pt x="1836" y="23"/>
                                  <a:pt x="1830" y="23"/>
                                </a:cubicBezTo>
                                <a:close/>
                                <a:moveTo>
                                  <a:pt x="1759" y="23"/>
                                </a:moveTo>
                                <a:lnTo>
                                  <a:pt x="1759" y="23"/>
                                </a:lnTo>
                                <a:cubicBezTo>
                                  <a:pt x="1753" y="23"/>
                                  <a:pt x="1748" y="18"/>
                                  <a:pt x="1748" y="11"/>
                                </a:cubicBezTo>
                                <a:cubicBezTo>
                                  <a:pt x="1748" y="5"/>
                                  <a:pt x="1753" y="0"/>
                                  <a:pt x="1759" y="0"/>
                                </a:cubicBezTo>
                                <a:lnTo>
                                  <a:pt x="1759" y="0"/>
                                </a:lnTo>
                                <a:cubicBezTo>
                                  <a:pt x="1766" y="0"/>
                                  <a:pt x="1771" y="5"/>
                                  <a:pt x="1771" y="11"/>
                                </a:cubicBezTo>
                                <a:cubicBezTo>
                                  <a:pt x="1771" y="18"/>
                                  <a:pt x="1766" y="23"/>
                                  <a:pt x="1759" y="23"/>
                                </a:cubicBezTo>
                                <a:close/>
                                <a:moveTo>
                                  <a:pt x="1689" y="23"/>
                                </a:moveTo>
                                <a:lnTo>
                                  <a:pt x="1689" y="23"/>
                                </a:lnTo>
                                <a:cubicBezTo>
                                  <a:pt x="1683" y="23"/>
                                  <a:pt x="1677" y="18"/>
                                  <a:pt x="1677" y="11"/>
                                </a:cubicBezTo>
                                <a:cubicBezTo>
                                  <a:pt x="1677" y="5"/>
                                  <a:pt x="1683" y="0"/>
                                  <a:pt x="1689" y="0"/>
                                </a:cubicBezTo>
                                <a:lnTo>
                                  <a:pt x="1689" y="0"/>
                                </a:lnTo>
                                <a:cubicBezTo>
                                  <a:pt x="1696" y="0"/>
                                  <a:pt x="1701" y="5"/>
                                  <a:pt x="1701" y="11"/>
                                </a:cubicBezTo>
                                <a:cubicBezTo>
                                  <a:pt x="1701" y="18"/>
                                  <a:pt x="1696" y="23"/>
                                  <a:pt x="1689" y="23"/>
                                </a:cubicBezTo>
                                <a:close/>
                                <a:moveTo>
                                  <a:pt x="1619" y="23"/>
                                </a:moveTo>
                                <a:lnTo>
                                  <a:pt x="1619" y="23"/>
                                </a:lnTo>
                                <a:cubicBezTo>
                                  <a:pt x="1612" y="23"/>
                                  <a:pt x="1607" y="18"/>
                                  <a:pt x="1607" y="11"/>
                                </a:cubicBezTo>
                                <a:cubicBezTo>
                                  <a:pt x="1607" y="5"/>
                                  <a:pt x="1612" y="0"/>
                                  <a:pt x="1619" y="0"/>
                                </a:cubicBezTo>
                                <a:lnTo>
                                  <a:pt x="1619" y="0"/>
                                </a:lnTo>
                                <a:cubicBezTo>
                                  <a:pt x="1625" y="0"/>
                                  <a:pt x="1630" y="5"/>
                                  <a:pt x="1630" y="11"/>
                                </a:cubicBezTo>
                                <a:cubicBezTo>
                                  <a:pt x="1630" y="18"/>
                                  <a:pt x="1625" y="23"/>
                                  <a:pt x="1619" y="23"/>
                                </a:cubicBezTo>
                                <a:close/>
                                <a:moveTo>
                                  <a:pt x="1548" y="23"/>
                                </a:moveTo>
                                <a:lnTo>
                                  <a:pt x="1548" y="23"/>
                                </a:lnTo>
                                <a:cubicBezTo>
                                  <a:pt x="1542" y="23"/>
                                  <a:pt x="1536" y="18"/>
                                  <a:pt x="1536" y="11"/>
                                </a:cubicBezTo>
                                <a:cubicBezTo>
                                  <a:pt x="1536" y="5"/>
                                  <a:pt x="1542" y="0"/>
                                  <a:pt x="1548" y="0"/>
                                </a:cubicBezTo>
                                <a:lnTo>
                                  <a:pt x="1548" y="0"/>
                                </a:lnTo>
                                <a:cubicBezTo>
                                  <a:pt x="1555" y="0"/>
                                  <a:pt x="1560" y="5"/>
                                  <a:pt x="1560" y="11"/>
                                </a:cubicBezTo>
                                <a:cubicBezTo>
                                  <a:pt x="1560" y="18"/>
                                  <a:pt x="1555" y="23"/>
                                  <a:pt x="1548" y="23"/>
                                </a:cubicBezTo>
                                <a:close/>
                                <a:moveTo>
                                  <a:pt x="1478" y="23"/>
                                </a:moveTo>
                                <a:lnTo>
                                  <a:pt x="1478" y="23"/>
                                </a:lnTo>
                                <a:cubicBezTo>
                                  <a:pt x="1471" y="23"/>
                                  <a:pt x="1466" y="18"/>
                                  <a:pt x="1466" y="11"/>
                                </a:cubicBezTo>
                                <a:cubicBezTo>
                                  <a:pt x="1466" y="5"/>
                                  <a:pt x="1471" y="0"/>
                                  <a:pt x="1478" y="0"/>
                                </a:cubicBezTo>
                                <a:lnTo>
                                  <a:pt x="1478" y="0"/>
                                </a:lnTo>
                                <a:cubicBezTo>
                                  <a:pt x="1484" y="0"/>
                                  <a:pt x="1489" y="5"/>
                                  <a:pt x="1489" y="11"/>
                                </a:cubicBezTo>
                                <a:cubicBezTo>
                                  <a:pt x="1489" y="18"/>
                                  <a:pt x="1484" y="23"/>
                                  <a:pt x="1478" y="23"/>
                                </a:cubicBezTo>
                                <a:close/>
                                <a:moveTo>
                                  <a:pt x="1407" y="23"/>
                                </a:moveTo>
                                <a:lnTo>
                                  <a:pt x="1407" y="23"/>
                                </a:lnTo>
                                <a:cubicBezTo>
                                  <a:pt x="1401" y="23"/>
                                  <a:pt x="1396" y="18"/>
                                  <a:pt x="1396" y="11"/>
                                </a:cubicBezTo>
                                <a:cubicBezTo>
                                  <a:pt x="1396" y="5"/>
                                  <a:pt x="1401" y="0"/>
                                  <a:pt x="1407" y="0"/>
                                </a:cubicBezTo>
                                <a:lnTo>
                                  <a:pt x="1407" y="0"/>
                                </a:lnTo>
                                <a:cubicBezTo>
                                  <a:pt x="1414" y="0"/>
                                  <a:pt x="1419" y="5"/>
                                  <a:pt x="1419" y="11"/>
                                </a:cubicBezTo>
                                <a:cubicBezTo>
                                  <a:pt x="1419" y="18"/>
                                  <a:pt x="1414" y="23"/>
                                  <a:pt x="1407" y="23"/>
                                </a:cubicBezTo>
                                <a:close/>
                                <a:moveTo>
                                  <a:pt x="1337" y="23"/>
                                </a:moveTo>
                                <a:lnTo>
                                  <a:pt x="1337" y="23"/>
                                </a:lnTo>
                                <a:cubicBezTo>
                                  <a:pt x="1330" y="23"/>
                                  <a:pt x="1325" y="18"/>
                                  <a:pt x="1325" y="11"/>
                                </a:cubicBezTo>
                                <a:cubicBezTo>
                                  <a:pt x="1325" y="5"/>
                                  <a:pt x="1330" y="0"/>
                                  <a:pt x="1337" y="0"/>
                                </a:cubicBezTo>
                                <a:lnTo>
                                  <a:pt x="1337" y="0"/>
                                </a:lnTo>
                                <a:cubicBezTo>
                                  <a:pt x="1343" y="0"/>
                                  <a:pt x="1349" y="5"/>
                                  <a:pt x="1349" y="11"/>
                                </a:cubicBezTo>
                                <a:cubicBezTo>
                                  <a:pt x="1349" y="18"/>
                                  <a:pt x="1343" y="23"/>
                                  <a:pt x="1337" y="23"/>
                                </a:cubicBezTo>
                                <a:close/>
                                <a:moveTo>
                                  <a:pt x="1266" y="23"/>
                                </a:moveTo>
                                <a:lnTo>
                                  <a:pt x="1266" y="23"/>
                                </a:lnTo>
                                <a:cubicBezTo>
                                  <a:pt x="1260" y="23"/>
                                  <a:pt x="1255" y="18"/>
                                  <a:pt x="1255" y="11"/>
                                </a:cubicBezTo>
                                <a:cubicBezTo>
                                  <a:pt x="1255" y="5"/>
                                  <a:pt x="1260" y="0"/>
                                  <a:pt x="1266" y="0"/>
                                </a:cubicBezTo>
                                <a:lnTo>
                                  <a:pt x="1266" y="0"/>
                                </a:lnTo>
                                <a:cubicBezTo>
                                  <a:pt x="1273" y="0"/>
                                  <a:pt x="1278" y="5"/>
                                  <a:pt x="1278" y="11"/>
                                </a:cubicBezTo>
                                <a:cubicBezTo>
                                  <a:pt x="1278" y="18"/>
                                  <a:pt x="1273" y="23"/>
                                  <a:pt x="1266" y="23"/>
                                </a:cubicBezTo>
                                <a:close/>
                                <a:moveTo>
                                  <a:pt x="1196" y="23"/>
                                </a:moveTo>
                                <a:lnTo>
                                  <a:pt x="1196" y="23"/>
                                </a:lnTo>
                                <a:cubicBezTo>
                                  <a:pt x="1190" y="23"/>
                                  <a:pt x="1184" y="18"/>
                                  <a:pt x="1184" y="11"/>
                                </a:cubicBezTo>
                                <a:cubicBezTo>
                                  <a:pt x="1184" y="5"/>
                                  <a:pt x="1190" y="0"/>
                                  <a:pt x="1196" y="0"/>
                                </a:cubicBezTo>
                                <a:lnTo>
                                  <a:pt x="1196" y="0"/>
                                </a:lnTo>
                                <a:cubicBezTo>
                                  <a:pt x="1203" y="0"/>
                                  <a:pt x="1208" y="5"/>
                                  <a:pt x="1208" y="11"/>
                                </a:cubicBezTo>
                                <a:cubicBezTo>
                                  <a:pt x="1208" y="18"/>
                                  <a:pt x="1203" y="23"/>
                                  <a:pt x="1196" y="23"/>
                                </a:cubicBezTo>
                                <a:close/>
                                <a:moveTo>
                                  <a:pt x="1126" y="23"/>
                                </a:moveTo>
                                <a:lnTo>
                                  <a:pt x="1126" y="23"/>
                                </a:lnTo>
                                <a:cubicBezTo>
                                  <a:pt x="1119" y="23"/>
                                  <a:pt x="1114" y="18"/>
                                  <a:pt x="1114" y="11"/>
                                </a:cubicBezTo>
                                <a:cubicBezTo>
                                  <a:pt x="1114" y="5"/>
                                  <a:pt x="1119" y="0"/>
                                  <a:pt x="1126" y="0"/>
                                </a:cubicBezTo>
                                <a:lnTo>
                                  <a:pt x="1126" y="0"/>
                                </a:lnTo>
                                <a:cubicBezTo>
                                  <a:pt x="1132" y="0"/>
                                  <a:pt x="1137" y="5"/>
                                  <a:pt x="1137" y="11"/>
                                </a:cubicBezTo>
                                <a:cubicBezTo>
                                  <a:pt x="1137" y="18"/>
                                  <a:pt x="1132" y="23"/>
                                  <a:pt x="1126" y="23"/>
                                </a:cubicBezTo>
                                <a:close/>
                                <a:moveTo>
                                  <a:pt x="1055" y="23"/>
                                </a:moveTo>
                                <a:lnTo>
                                  <a:pt x="1055" y="23"/>
                                </a:lnTo>
                                <a:cubicBezTo>
                                  <a:pt x="1049" y="23"/>
                                  <a:pt x="1043" y="18"/>
                                  <a:pt x="1043" y="11"/>
                                </a:cubicBezTo>
                                <a:cubicBezTo>
                                  <a:pt x="1043" y="5"/>
                                  <a:pt x="1049" y="0"/>
                                  <a:pt x="1055" y="0"/>
                                </a:cubicBezTo>
                                <a:lnTo>
                                  <a:pt x="1055" y="0"/>
                                </a:lnTo>
                                <a:cubicBezTo>
                                  <a:pt x="1062" y="0"/>
                                  <a:pt x="1067" y="5"/>
                                  <a:pt x="1067" y="11"/>
                                </a:cubicBezTo>
                                <a:cubicBezTo>
                                  <a:pt x="1067" y="18"/>
                                  <a:pt x="1062" y="23"/>
                                  <a:pt x="1055" y="23"/>
                                </a:cubicBezTo>
                                <a:close/>
                                <a:moveTo>
                                  <a:pt x="985" y="23"/>
                                </a:moveTo>
                                <a:lnTo>
                                  <a:pt x="985" y="23"/>
                                </a:lnTo>
                                <a:cubicBezTo>
                                  <a:pt x="978" y="23"/>
                                  <a:pt x="973" y="18"/>
                                  <a:pt x="973" y="11"/>
                                </a:cubicBezTo>
                                <a:cubicBezTo>
                                  <a:pt x="973" y="5"/>
                                  <a:pt x="978" y="0"/>
                                  <a:pt x="985" y="0"/>
                                </a:cubicBezTo>
                                <a:lnTo>
                                  <a:pt x="985" y="0"/>
                                </a:lnTo>
                                <a:cubicBezTo>
                                  <a:pt x="991" y="0"/>
                                  <a:pt x="997" y="5"/>
                                  <a:pt x="997" y="11"/>
                                </a:cubicBezTo>
                                <a:cubicBezTo>
                                  <a:pt x="997" y="18"/>
                                  <a:pt x="991" y="23"/>
                                  <a:pt x="985" y="23"/>
                                </a:cubicBezTo>
                                <a:close/>
                                <a:moveTo>
                                  <a:pt x="914" y="23"/>
                                </a:moveTo>
                                <a:lnTo>
                                  <a:pt x="914" y="23"/>
                                </a:lnTo>
                                <a:cubicBezTo>
                                  <a:pt x="908" y="23"/>
                                  <a:pt x="903" y="18"/>
                                  <a:pt x="903" y="11"/>
                                </a:cubicBezTo>
                                <a:cubicBezTo>
                                  <a:pt x="903" y="5"/>
                                  <a:pt x="908" y="0"/>
                                  <a:pt x="914" y="0"/>
                                </a:cubicBezTo>
                                <a:lnTo>
                                  <a:pt x="914" y="0"/>
                                </a:lnTo>
                                <a:cubicBezTo>
                                  <a:pt x="921" y="0"/>
                                  <a:pt x="926" y="5"/>
                                  <a:pt x="926" y="11"/>
                                </a:cubicBezTo>
                                <a:cubicBezTo>
                                  <a:pt x="926" y="18"/>
                                  <a:pt x="921" y="23"/>
                                  <a:pt x="914" y="23"/>
                                </a:cubicBezTo>
                                <a:close/>
                                <a:moveTo>
                                  <a:pt x="844" y="23"/>
                                </a:moveTo>
                                <a:lnTo>
                                  <a:pt x="844" y="23"/>
                                </a:lnTo>
                                <a:cubicBezTo>
                                  <a:pt x="837" y="23"/>
                                  <a:pt x="832" y="18"/>
                                  <a:pt x="832" y="11"/>
                                </a:cubicBezTo>
                                <a:cubicBezTo>
                                  <a:pt x="832" y="5"/>
                                  <a:pt x="837" y="0"/>
                                  <a:pt x="844" y="0"/>
                                </a:cubicBezTo>
                                <a:lnTo>
                                  <a:pt x="844" y="0"/>
                                </a:lnTo>
                                <a:cubicBezTo>
                                  <a:pt x="850" y="0"/>
                                  <a:pt x="856" y="5"/>
                                  <a:pt x="856" y="11"/>
                                </a:cubicBezTo>
                                <a:cubicBezTo>
                                  <a:pt x="856" y="18"/>
                                  <a:pt x="850" y="23"/>
                                  <a:pt x="844" y="23"/>
                                </a:cubicBezTo>
                                <a:close/>
                                <a:moveTo>
                                  <a:pt x="774" y="23"/>
                                </a:moveTo>
                                <a:lnTo>
                                  <a:pt x="773" y="23"/>
                                </a:lnTo>
                                <a:cubicBezTo>
                                  <a:pt x="767" y="23"/>
                                  <a:pt x="762" y="18"/>
                                  <a:pt x="762" y="11"/>
                                </a:cubicBezTo>
                                <a:cubicBezTo>
                                  <a:pt x="762" y="5"/>
                                  <a:pt x="767" y="0"/>
                                  <a:pt x="773" y="0"/>
                                </a:cubicBezTo>
                                <a:lnTo>
                                  <a:pt x="774" y="0"/>
                                </a:lnTo>
                                <a:cubicBezTo>
                                  <a:pt x="780" y="0"/>
                                  <a:pt x="785" y="5"/>
                                  <a:pt x="785" y="11"/>
                                </a:cubicBezTo>
                                <a:cubicBezTo>
                                  <a:pt x="785" y="18"/>
                                  <a:pt x="780" y="23"/>
                                  <a:pt x="774" y="23"/>
                                </a:cubicBezTo>
                                <a:close/>
                                <a:moveTo>
                                  <a:pt x="703" y="23"/>
                                </a:moveTo>
                                <a:lnTo>
                                  <a:pt x="703" y="23"/>
                                </a:lnTo>
                                <a:cubicBezTo>
                                  <a:pt x="697" y="23"/>
                                  <a:pt x="691" y="18"/>
                                  <a:pt x="691" y="11"/>
                                </a:cubicBezTo>
                                <a:cubicBezTo>
                                  <a:pt x="691" y="5"/>
                                  <a:pt x="697" y="0"/>
                                  <a:pt x="703" y="0"/>
                                </a:cubicBezTo>
                                <a:lnTo>
                                  <a:pt x="703" y="0"/>
                                </a:lnTo>
                                <a:cubicBezTo>
                                  <a:pt x="710" y="0"/>
                                  <a:pt x="715" y="5"/>
                                  <a:pt x="715" y="11"/>
                                </a:cubicBezTo>
                                <a:cubicBezTo>
                                  <a:pt x="715" y="18"/>
                                  <a:pt x="710" y="23"/>
                                  <a:pt x="703" y="23"/>
                                </a:cubicBezTo>
                                <a:close/>
                                <a:moveTo>
                                  <a:pt x="633" y="23"/>
                                </a:moveTo>
                                <a:lnTo>
                                  <a:pt x="633" y="23"/>
                                </a:lnTo>
                                <a:cubicBezTo>
                                  <a:pt x="626" y="23"/>
                                  <a:pt x="621" y="18"/>
                                  <a:pt x="621" y="11"/>
                                </a:cubicBezTo>
                                <a:cubicBezTo>
                                  <a:pt x="621" y="5"/>
                                  <a:pt x="626" y="0"/>
                                  <a:pt x="633" y="0"/>
                                </a:cubicBezTo>
                                <a:lnTo>
                                  <a:pt x="633" y="0"/>
                                </a:lnTo>
                                <a:cubicBezTo>
                                  <a:pt x="639" y="0"/>
                                  <a:pt x="644" y="5"/>
                                  <a:pt x="644" y="11"/>
                                </a:cubicBezTo>
                                <a:cubicBezTo>
                                  <a:pt x="644" y="18"/>
                                  <a:pt x="639" y="23"/>
                                  <a:pt x="633" y="23"/>
                                </a:cubicBezTo>
                                <a:close/>
                                <a:moveTo>
                                  <a:pt x="562" y="23"/>
                                </a:moveTo>
                                <a:lnTo>
                                  <a:pt x="562" y="23"/>
                                </a:lnTo>
                                <a:cubicBezTo>
                                  <a:pt x="556" y="23"/>
                                  <a:pt x="550" y="18"/>
                                  <a:pt x="550" y="11"/>
                                </a:cubicBezTo>
                                <a:cubicBezTo>
                                  <a:pt x="550" y="5"/>
                                  <a:pt x="556" y="0"/>
                                  <a:pt x="562" y="0"/>
                                </a:cubicBezTo>
                                <a:lnTo>
                                  <a:pt x="562" y="0"/>
                                </a:lnTo>
                                <a:cubicBezTo>
                                  <a:pt x="569" y="0"/>
                                  <a:pt x="574" y="5"/>
                                  <a:pt x="574" y="11"/>
                                </a:cubicBezTo>
                                <a:cubicBezTo>
                                  <a:pt x="574" y="18"/>
                                  <a:pt x="569" y="23"/>
                                  <a:pt x="562" y="23"/>
                                </a:cubicBezTo>
                                <a:close/>
                                <a:moveTo>
                                  <a:pt x="492" y="23"/>
                                </a:moveTo>
                                <a:lnTo>
                                  <a:pt x="492" y="23"/>
                                </a:lnTo>
                                <a:cubicBezTo>
                                  <a:pt x="485" y="23"/>
                                  <a:pt x="480" y="18"/>
                                  <a:pt x="480" y="11"/>
                                </a:cubicBezTo>
                                <a:cubicBezTo>
                                  <a:pt x="480" y="5"/>
                                  <a:pt x="485" y="0"/>
                                  <a:pt x="492" y="0"/>
                                </a:cubicBezTo>
                                <a:lnTo>
                                  <a:pt x="492" y="0"/>
                                </a:lnTo>
                                <a:cubicBezTo>
                                  <a:pt x="498" y="0"/>
                                  <a:pt x="504" y="5"/>
                                  <a:pt x="504" y="11"/>
                                </a:cubicBezTo>
                                <a:cubicBezTo>
                                  <a:pt x="504" y="18"/>
                                  <a:pt x="498" y="23"/>
                                  <a:pt x="492" y="23"/>
                                </a:cubicBezTo>
                                <a:close/>
                                <a:moveTo>
                                  <a:pt x="421" y="23"/>
                                </a:moveTo>
                                <a:lnTo>
                                  <a:pt x="421" y="23"/>
                                </a:lnTo>
                                <a:cubicBezTo>
                                  <a:pt x="415" y="23"/>
                                  <a:pt x="410" y="18"/>
                                  <a:pt x="410" y="11"/>
                                </a:cubicBezTo>
                                <a:cubicBezTo>
                                  <a:pt x="410" y="5"/>
                                  <a:pt x="415" y="0"/>
                                  <a:pt x="421" y="0"/>
                                </a:cubicBezTo>
                                <a:lnTo>
                                  <a:pt x="421" y="0"/>
                                </a:lnTo>
                                <a:cubicBezTo>
                                  <a:pt x="428" y="0"/>
                                  <a:pt x="433" y="5"/>
                                  <a:pt x="433" y="11"/>
                                </a:cubicBezTo>
                                <a:cubicBezTo>
                                  <a:pt x="433" y="18"/>
                                  <a:pt x="428" y="23"/>
                                  <a:pt x="421" y="23"/>
                                </a:cubicBezTo>
                                <a:close/>
                                <a:moveTo>
                                  <a:pt x="351" y="23"/>
                                </a:moveTo>
                                <a:lnTo>
                                  <a:pt x="351" y="23"/>
                                </a:lnTo>
                                <a:cubicBezTo>
                                  <a:pt x="344" y="23"/>
                                  <a:pt x="339" y="18"/>
                                  <a:pt x="339" y="11"/>
                                </a:cubicBezTo>
                                <a:cubicBezTo>
                                  <a:pt x="339" y="5"/>
                                  <a:pt x="344" y="0"/>
                                  <a:pt x="351" y="0"/>
                                </a:cubicBezTo>
                                <a:lnTo>
                                  <a:pt x="351" y="0"/>
                                </a:lnTo>
                                <a:cubicBezTo>
                                  <a:pt x="357" y="0"/>
                                  <a:pt x="363" y="5"/>
                                  <a:pt x="363" y="11"/>
                                </a:cubicBezTo>
                                <a:cubicBezTo>
                                  <a:pt x="363" y="18"/>
                                  <a:pt x="357" y="23"/>
                                  <a:pt x="351" y="23"/>
                                </a:cubicBezTo>
                                <a:close/>
                                <a:moveTo>
                                  <a:pt x="281" y="25"/>
                                </a:moveTo>
                                <a:lnTo>
                                  <a:pt x="281" y="25"/>
                                </a:lnTo>
                                <a:cubicBezTo>
                                  <a:pt x="275" y="26"/>
                                  <a:pt x="269" y="21"/>
                                  <a:pt x="269" y="14"/>
                                </a:cubicBezTo>
                                <a:cubicBezTo>
                                  <a:pt x="268" y="8"/>
                                  <a:pt x="273" y="2"/>
                                  <a:pt x="280" y="2"/>
                                </a:cubicBezTo>
                                <a:lnTo>
                                  <a:pt x="280" y="2"/>
                                </a:lnTo>
                                <a:cubicBezTo>
                                  <a:pt x="286" y="1"/>
                                  <a:pt x="292" y="6"/>
                                  <a:pt x="292" y="13"/>
                                </a:cubicBezTo>
                                <a:cubicBezTo>
                                  <a:pt x="293" y="19"/>
                                  <a:pt x="288" y="25"/>
                                  <a:pt x="281" y="25"/>
                                </a:cubicBezTo>
                                <a:close/>
                                <a:moveTo>
                                  <a:pt x="215" y="38"/>
                                </a:moveTo>
                                <a:lnTo>
                                  <a:pt x="215" y="38"/>
                                </a:lnTo>
                                <a:cubicBezTo>
                                  <a:pt x="209" y="40"/>
                                  <a:pt x="202" y="36"/>
                                  <a:pt x="201" y="30"/>
                                </a:cubicBezTo>
                                <a:cubicBezTo>
                                  <a:pt x="199" y="24"/>
                                  <a:pt x="202" y="17"/>
                                  <a:pt x="208" y="16"/>
                                </a:cubicBezTo>
                                <a:lnTo>
                                  <a:pt x="208" y="16"/>
                                </a:lnTo>
                                <a:cubicBezTo>
                                  <a:pt x="215" y="14"/>
                                  <a:pt x="221" y="17"/>
                                  <a:pt x="223" y="23"/>
                                </a:cubicBezTo>
                                <a:cubicBezTo>
                                  <a:pt x="225" y="30"/>
                                  <a:pt x="221" y="36"/>
                                  <a:pt x="215" y="38"/>
                                </a:cubicBezTo>
                                <a:close/>
                                <a:moveTo>
                                  <a:pt x="153" y="66"/>
                                </a:moveTo>
                                <a:lnTo>
                                  <a:pt x="153" y="66"/>
                                </a:lnTo>
                                <a:cubicBezTo>
                                  <a:pt x="148" y="69"/>
                                  <a:pt x="140" y="67"/>
                                  <a:pt x="137" y="61"/>
                                </a:cubicBezTo>
                                <a:cubicBezTo>
                                  <a:pt x="134" y="55"/>
                                  <a:pt x="137" y="48"/>
                                  <a:pt x="142" y="45"/>
                                </a:cubicBezTo>
                                <a:lnTo>
                                  <a:pt x="142" y="45"/>
                                </a:lnTo>
                                <a:cubicBezTo>
                                  <a:pt x="148" y="42"/>
                                  <a:pt x="155" y="44"/>
                                  <a:pt x="158" y="50"/>
                                </a:cubicBezTo>
                                <a:cubicBezTo>
                                  <a:pt x="161" y="56"/>
                                  <a:pt x="159" y="63"/>
                                  <a:pt x="153" y="66"/>
                                </a:cubicBezTo>
                                <a:close/>
                                <a:moveTo>
                                  <a:pt x="102" y="106"/>
                                </a:moveTo>
                                <a:lnTo>
                                  <a:pt x="102" y="106"/>
                                </a:lnTo>
                                <a:cubicBezTo>
                                  <a:pt x="98" y="111"/>
                                  <a:pt x="90" y="112"/>
                                  <a:pt x="85" y="108"/>
                                </a:cubicBezTo>
                                <a:cubicBezTo>
                                  <a:pt x="80" y="104"/>
                                  <a:pt x="80" y="96"/>
                                  <a:pt x="84" y="91"/>
                                </a:cubicBezTo>
                                <a:lnTo>
                                  <a:pt x="84" y="91"/>
                                </a:lnTo>
                                <a:cubicBezTo>
                                  <a:pt x="88" y="86"/>
                                  <a:pt x="95" y="86"/>
                                  <a:pt x="100" y="90"/>
                                </a:cubicBezTo>
                                <a:cubicBezTo>
                                  <a:pt x="105" y="94"/>
                                  <a:pt x="106" y="101"/>
                                  <a:pt x="102" y="106"/>
                                </a:cubicBezTo>
                                <a:close/>
                                <a:moveTo>
                                  <a:pt x="62" y="161"/>
                                </a:moveTo>
                                <a:lnTo>
                                  <a:pt x="62" y="161"/>
                                </a:lnTo>
                                <a:cubicBezTo>
                                  <a:pt x="59" y="167"/>
                                  <a:pt x="51" y="169"/>
                                  <a:pt x="46" y="166"/>
                                </a:cubicBezTo>
                                <a:cubicBezTo>
                                  <a:pt x="40" y="163"/>
                                  <a:pt x="38" y="156"/>
                                  <a:pt x="41" y="150"/>
                                </a:cubicBezTo>
                                <a:lnTo>
                                  <a:pt x="41" y="150"/>
                                </a:lnTo>
                                <a:cubicBezTo>
                                  <a:pt x="44" y="144"/>
                                  <a:pt x="51" y="142"/>
                                  <a:pt x="57" y="145"/>
                                </a:cubicBezTo>
                                <a:cubicBezTo>
                                  <a:pt x="63" y="148"/>
                                  <a:pt x="65" y="155"/>
                                  <a:pt x="62" y="161"/>
                                </a:cubicBezTo>
                                <a:close/>
                                <a:moveTo>
                                  <a:pt x="35" y="224"/>
                                </a:moveTo>
                                <a:lnTo>
                                  <a:pt x="35" y="224"/>
                                </a:lnTo>
                                <a:cubicBezTo>
                                  <a:pt x="33" y="230"/>
                                  <a:pt x="27" y="233"/>
                                  <a:pt x="21" y="231"/>
                                </a:cubicBezTo>
                                <a:cubicBezTo>
                                  <a:pt x="14" y="229"/>
                                  <a:pt x="11" y="223"/>
                                  <a:pt x="13" y="217"/>
                                </a:cubicBezTo>
                                <a:lnTo>
                                  <a:pt x="13" y="217"/>
                                </a:lnTo>
                                <a:cubicBezTo>
                                  <a:pt x="15" y="210"/>
                                  <a:pt x="22" y="207"/>
                                  <a:pt x="28" y="209"/>
                                </a:cubicBezTo>
                                <a:cubicBezTo>
                                  <a:pt x="34" y="211"/>
                                  <a:pt x="37" y="218"/>
                                  <a:pt x="35" y="224"/>
                                </a:cubicBezTo>
                                <a:close/>
                                <a:moveTo>
                                  <a:pt x="24" y="291"/>
                                </a:moveTo>
                                <a:lnTo>
                                  <a:pt x="24" y="291"/>
                                </a:lnTo>
                                <a:cubicBezTo>
                                  <a:pt x="23" y="297"/>
                                  <a:pt x="18" y="302"/>
                                  <a:pt x="11" y="301"/>
                                </a:cubicBezTo>
                                <a:cubicBezTo>
                                  <a:pt x="5" y="300"/>
                                  <a:pt x="0" y="295"/>
                                  <a:pt x="1" y="288"/>
                                </a:cubicBezTo>
                                <a:lnTo>
                                  <a:pt x="1" y="288"/>
                                </a:lnTo>
                                <a:cubicBezTo>
                                  <a:pt x="2" y="282"/>
                                  <a:pt x="7" y="277"/>
                                  <a:pt x="14" y="278"/>
                                </a:cubicBezTo>
                                <a:cubicBezTo>
                                  <a:pt x="20" y="278"/>
                                  <a:pt x="25" y="284"/>
                                  <a:pt x="24" y="291"/>
                                </a:cubicBezTo>
                                <a:close/>
                                <a:moveTo>
                                  <a:pt x="23" y="360"/>
                                </a:moveTo>
                                <a:lnTo>
                                  <a:pt x="23" y="360"/>
                                </a:lnTo>
                                <a:cubicBezTo>
                                  <a:pt x="23" y="366"/>
                                  <a:pt x="18" y="371"/>
                                  <a:pt x="11" y="371"/>
                                </a:cubicBezTo>
                                <a:cubicBezTo>
                                  <a:pt x="5" y="371"/>
                                  <a:pt x="0" y="366"/>
                                  <a:pt x="0" y="360"/>
                                </a:cubicBezTo>
                                <a:lnTo>
                                  <a:pt x="0" y="360"/>
                                </a:lnTo>
                                <a:cubicBezTo>
                                  <a:pt x="0" y="353"/>
                                  <a:pt x="5" y="348"/>
                                  <a:pt x="11" y="348"/>
                                </a:cubicBezTo>
                                <a:cubicBezTo>
                                  <a:pt x="18" y="348"/>
                                  <a:pt x="23" y="353"/>
                                  <a:pt x="23" y="360"/>
                                </a:cubicBezTo>
                                <a:close/>
                                <a:moveTo>
                                  <a:pt x="23" y="430"/>
                                </a:moveTo>
                                <a:lnTo>
                                  <a:pt x="23" y="430"/>
                                </a:lnTo>
                                <a:cubicBezTo>
                                  <a:pt x="23" y="437"/>
                                  <a:pt x="18" y="442"/>
                                  <a:pt x="11" y="442"/>
                                </a:cubicBezTo>
                                <a:cubicBezTo>
                                  <a:pt x="5" y="442"/>
                                  <a:pt x="0" y="437"/>
                                  <a:pt x="0" y="430"/>
                                </a:cubicBezTo>
                                <a:lnTo>
                                  <a:pt x="0" y="430"/>
                                </a:lnTo>
                                <a:cubicBezTo>
                                  <a:pt x="0" y="424"/>
                                  <a:pt x="5" y="418"/>
                                  <a:pt x="11" y="418"/>
                                </a:cubicBezTo>
                                <a:cubicBezTo>
                                  <a:pt x="18" y="418"/>
                                  <a:pt x="23" y="424"/>
                                  <a:pt x="23" y="430"/>
                                </a:cubicBezTo>
                                <a:close/>
                                <a:moveTo>
                                  <a:pt x="23" y="501"/>
                                </a:moveTo>
                                <a:lnTo>
                                  <a:pt x="23" y="501"/>
                                </a:lnTo>
                                <a:cubicBezTo>
                                  <a:pt x="23" y="507"/>
                                  <a:pt x="18" y="512"/>
                                  <a:pt x="11" y="512"/>
                                </a:cubicBezTo>
                                <a:cubicBezTo>
                                  <a:pt x="5" y="512"/>
                                  <a:pt x="0" y="507"/>
                                  <a:pt x="0" y="501"/>
                                </a:cubicBezTo>
                                <a:lnTo>
                                  <a:pt x="0" y="501"/>
                                </a:lnTo>
                                <a:cubicBezTo>
                                  <a:pt x="0" y="494"/>
                                  <a:pt x="5" y="489"/>
                                  <a:pt x="11" y="489"/>
                                </a:cubicBezTo>
                                <a:cubicBezTo>
                                  <a:pt x="18" y="489"/>
                                  <a:pt x="23" y="494"/>
                                  <a:pt x="23" y="501"/>
                                </a:cubicBezTo>
                                <a:close/>
                                <a:moveTo>
                                  <a:pt x="23" y="571"/>
                                </a:moveTo>
                                <a:lnTo>
                                  <a:pt x="23" y="571"/>
                                </a:lnTo>
                                <a:cubicBezTo>
                                  <a:pt x="23" y="577"/>
                                  <a:pt x="18" y="583"/>
                                  <a:pt x="11" y="583"/>
                                </a:cubicBezTo>
                                <a:cubicBezTo>
                                  <a:pt x="5" y="583"/>
                                  <a:pt x="0" y="577"/>
                                  <a:pt x="0" y="571"/>
                                </a:cubicBezTo>
                                <a:lnTo>
                                  <a:pt x="0" y="571"/>
                                </a:lnTo>
                                <a:cubicBezTo>
                                  <a:pt x="0" y="564"/>
                                  <a:pt x="5" y="559"/>
                                  <a:pt x="11" y="559"/>
                                </a:cubicBezTo>
                                <a:cubicBezTo>
                                  <a:pt x="18" y="559"/>
                                  <a:pt x="23" y="564"/>
                                  <a:pt x="23" y="571"/>
                                </a:cubicBezTo>
                                <a:close/>
                                <a:moveTo>
                                  <a:pt x="23" y="641"/>
                                </a:moveTo>
                                <a:lnTo>
                                  <a:pt x="23" y="641"/>
                                </a:lnTo>
                                <a:cubicBezTo>
                                  <a:pt x="23" y="648"/>
                                  <a:pt x="18" y="653"/>
                                  <a:pt x="11" y="653"/>
                                </a:cubicBezTo>
                                <a:cubicBezTo>
                                  <a:pt x="5" y="653"/>
                                  <a:pt x="0" y="648"/>
                                  <a:pt x="0" y="641"/>
                                </a:cubicBezTo>
                                <a:lnTo>
                                  <a:pt x="0" y="641"/>
                                </a:lnTo>
                                <a:cubicBezTo>
                                  <a:pt x="0" y="635"/>
                                  <a:pt x="5" y="630"/>
                                  <a:pt x="11" y="630"/>
                                </a:cubicBezTo>
                                <a:cubicBezTo>
                                  <a:pt x="18" y="630"/>
                                  <a:pt x="23" y="635"/>
                                  <a:pt x="23" y="641"/>
                                </a:cubicBezTo>
                                <a:close/>
                                <a:moveTo>
                                  <a:pt x="23" y="712"/>
                                </a:moveTo>
                                <a:lnTo>
                                  <a:pt x="23" y="712"/>
                                </a:lnTo>
                                <a:cubicBezTo>
                                  <a:pt x="23" y="718"/>
                                  <a:pt x="18" y="724"/>
                                  <a:pt x="11" y="724"/>
                                </a:cubicBezTo>
                                <a:cubicBezTo>
                                  <a:pt x="5" y="724"/>
                                  <a:pt x="0" y="718"/>
                                  <a:pt x="0" y="712"/>
                                </a:cubicBezTo>
                                <a:lnTo>
                                  <a:pt x="0" y="712"/>
                                </a:lnTo>
                                <a:cubicBezTo>
                                  <a:pt x="0" y="705"/>
                                  <a:pt x="5" y="700"/>
                                  <a:pt x="11" y="700"/>
                                </a:cubicBezTo>
                                <a:cubicBezTo>
                                  <a:pt x="18" y="700"/>
                                  <a:pt x="23" y="705"/>
                                  <a:pt x="23" y="712"/>
                                </a:cubicBezTo>
                                <a:close/>
                                <a:moveTo>
                                  <a:pt x="23" y="782"/>
                                </a:moveTo>
                                <a:lnTo>
                                  <a:pt x="23" y="782"/>
                                </a:lnTo>
                                <a:cubicBezTo>
                                  <a:pt x="23" y="789"/>
                                  <a:pt x="18" y="794"/>
                                  <a:pt x="11" y="794"/>
                                </a:cubicBezTo>
                                <a:cubicBezTo>
                                  <a:pt x="5" y="794"/>
                                  <a:pt x="0" y="789"/>
                                  <a:pt x="0" y="782"/>
                                </a:cubicBezTo>
                                <a:lnTo>
                                  <a:pt x="0" y="782"/>
                                </a:lnTo>
                                <a:cubicBezTo>
                                  <a:pt x="0" y="776"/>
                                  <a:pt x="5" y="770"/>
                                  <a:pt x="11" y="770"/>
                                </a:cubicBezTo>
                                <a:cubicBezTo>
                                  <a:pt x="18" y="770"/>
                                  <a:pt x="23" y="776"/>
                                  <a:pt x="23" y="782"/>
                                </a:cubicBezTo>
                                <a:close/>
                                <a:moveTo>
                                  <a:pt x="23" y="853"/>
                                </a:moveTo>
                                <a:lnTo>
                                  <a:pt x="23" y="853"/>
                                </a:lnTo>
                                <a:cubicBezTo>
                                  <a:pt x="23" y="859"/>
                                  <a:pt x="18" y="864"/>
                                  <a:pt x="11" y="864"/>
                                </a:cubicBezTo>
                                <a:cubicBezTo>
                                  <a:pt x="5" y="864"/>
                                  <a:pt x="0" y="859"/>
                                  <a:pt x="0" y="853"/>
                                </a:cubicBezTo>
                                <a:lnTo>
                                  <a:pt x="0" y="853"/>
                                </a:lnTo>
                                <a:cubicBezTo>
                                  <a:pt x="0" y="846"/>
                                  <a:pt x="5" y="841"/>
                                  <a:pt x="11" y="841"/>
                                </a:cubicBezTo>
                                <a:cubicBezTo>
                                  <a:pt x="18" y="841"/>
                                  <a:pt x="23" y="846"/>
                                  <a:pt x="23" y="853"/>
                                </a:cubicBezTo>
                                <a:close/>
                                <a:moveTo>
                                  <a:pt x="23" y="923"/>
                                </a:moveTo>
                                <a:lnTo>
                                  <a:pt x="23" y="923"/>
                                </a:lnTo>
                                <a:cubicBezTo>
                                  <a:pt x="23" y="930"/>
                                  <a:pt x="18" y="935"/>
                                  <a:pt x="11" y="935"/>
                                </a:cubicBezTo>
                                <a:cubicBezTo>
                                  <a:pt x="5" y="935"/>
                                  <a:pt x="0" y="930"/>
                                  <a:pt x="0" y="923"/>
                                </a:cubicBezTo>
                                <a:lnTo>
                                  <a:pt x="0" y="923"/>
                                </a:lnTo>
                                <a:cubicBezTo>
                                  <a:pt x="0" y="917"/>
                                  <a:pt x="5" y="911"/>
                                  <a:pt x="11" y="911"/>
                                </a:cubicBezTo>
                                <a:cubicBezTo>
                                  <a:pt x="18" y="911"/>
                                  <a:pt x="23" y="917"/>
                                  <a:pt x="23" y="923"/>
                                </a:cubicBezTo>
                                <a:close/>
                                <a:moveTo>
                                  <a:pt x="23" y="993"/>
                                </a:moveTo>
                                <a:lnTo>
                                  <a:pt x="23" y="993"/>
                                </a:lnTo>
                                <a:cubicBezTo>
                                  <a:pt x="23" y="1000"/>
                                  <a:pt x="18" y="1005"/>
                                  <a:pt x="11" y="1005"/>
                                </a:cubicBezTo>
                                <a:cubicBezTo>
                                  <a:pt x="5" y="1005"/>
                                  <a:pt x="0" y="1000"/>
                                  <a:pt x="0" y="993"/>
                                </a:cubicBezTo>
                                <a:lnTo>
                                  <a:pt x="0" y="993"/>
                                </a:lnTo>
                                <a:cubicBezTo>
                                  <a:pt x="0" y="987"/>
                                  <a:pt x="5" y="982"/>
                                  <a:pt x="11" y="982"/>
                                </a:cubicBezTo>
                                <a:cubicBezTo>
                                  <a:pt x="18" y="982"/>
                                  <a:pt x="23" y="987"/>
                                  <a:pt x="23" y="993"/>
                                </a:cubicBezTo>
                                <a:close/>
                                <a:moveTo>
                                  <a:pt x="23" y="1064"/>
                                </a:moveTo>
                                <a:lnTo>
                                  <a:pt x="23" y="1064"/>
                                </a:lnTo>
                                <a:cubicBezTo>
                                  <a:pt x="23" y="1070"/>
                                  <a:pt x="18" y="1076"/>
                                  <a:pt x="11" y="1076"/>
                                </a:cubicBezTo>
                                <a:cubicBezTo>
                                  <a:pt x="5" y="1076"/>
                                  <a:pt x="0" y="1070"/>
                                  <a:pt x="0" y="1064"/>
                                </a:cubicBezTo>
                                <a:lnTo>
                                  <a:pt x="0" y="1064"/>
                                </a:lnTo>
                                <a:cubicBezTo>
                                  <a:pt x="0" y="1057"/>
                                  <a:pt x="5" y="1052"/>
                                  <a:pt x="11" y="1052"/>
                                </a:cubicBezTo>
                                <a:cubicBezTo>
                                  <a:pt x="18" y="1052"/>
                                  <a:pt x="23" y="1057"/>
                                  <a:pt x="23" y="1064"/>
                                </a:cubicBezTo>
                                <a:close/>
                                <a:moveTo>
                                  <a:pt x="23" y="1134"/>
                                </a:moveTo>
                                <a:lnTo>
                                  <a:pt x="23" y="1134"/>
                                </a:lnTo>
                                <a:cubicBezTo>
                                  <a:pt x="23" y="1141"/>
                                  <a:pt x="18" y="1146"/>
                                  <a:pt x="11" y="1146"/>
                                </a:cubicBezTo>
                                <a:cubicBezTo>
                                  <a:pt x="5" y="1146"/>
                                  <a:pt x="0" y="1141"/>
                                  <a:pt x="0" y="1134"/>
                                </a:cubicBezTo>
                                <a:lnTo>
                                  <a:pt x="0" y="1134"/>
                                </a:lnTo>
                                <a:cubicBezTo>
                                  <a:pt x="0" y="1128"/>
                                  <a:pt x="5" y="1123"/>
                                  <a:pt x="11" y="1123"/>
                                </a:cubicBezTo>
                                <a:cubicBezTo>
                                  <a:pt x="18" y="1123"/>
                                  <a:pt x="23" y="1128"/>
                                  <a:pt x="23" y="1134"/>
                                </a:cubicBezTo>
                                <a:close/>
                                <a:moveTo>
                                  <a:pt x="23" y="1205"/>
                                </a:moveTo>
                                <a:lnTo>
                                  <a:pt x="23" y="1205"/>
                                </a:lnTo>
                                <a:cubicBezTo>
                                  <a:pt x="23" y="1211"/>
                                  <a:pt x="18" y="1216"/>
                                  <a:pt x="11" y="1216"/>
                                </a:cubicBezTo>
                                <a:cubicBezTo>
                                  <a:pt x="5" y="1216"/>
                                  <a:pt x="0" y="1211"/>
                                  <a:pt x="0" y="1205"/>
                                </a:cubicBezTo>
                                <a:lnTo>
                                  <a:pt x="0" y="1205"/>
                                </a:lnTo>
                                <a:cubicBezTo>
                                  <a:pt x="0" y="1198"/>
                                  <a:pt x="5" y="1193"/>
                                  <a:pt x="11" y="1193"/>
                                </a:cubicBezTo>
                                <a:cubicBezTo>
                                  <a:pt x="18" y="1193"/>
                                  <a:pt x="23" y="1198"/>
                                  <a:pt x="23" y="1205"/>
                                </a:cubicBezTo>
                                <a:close/>
                                <a:moveTo>
                                  <a:pt x="23" y="1275"/>
                                </a:moveTo>
                                <a:lnTo>
                                  <a:pt x="23" y="1275"/>
                                </a:lnTo>
                                <a:cubicBezTo>
                                  <a:pt x="23" y="1282"/>
                                  <a:pt x="18" y="1287"/>
                                  <a:pt x="11" y="1287"/>
                                </a:cubicBezTo>
                                <a:cubicBezTo>
                                  <a:pt x="5" y="1287"/>
                                  <a:pt x="0" y="1282"/>
                                  <a:pt x="0" y="1275"/>
                                </a:cubicBezTo>
                                <a:lnTo>
                                  <a:pt x="0" y="1275"/>
                                </a:lnTo>
                                <a:cubicBezTo>
                                  <a:pt x="0" y="1269"/>
                                  <a:pt x="5" y="1263"/>
                                  <a:pt x="11" y="1263"/>
                                </a:cubicBezTo>
                                <a:cubicBezTo>
                                  <a:pt x="18" y="1263"/>
                                  <a:pt x="23" y="1269"/>
                                  <a:pt x="23" y="1275"/>
                                </a:cubicBezTo>
                                <a:close/>
                                <a:moveTo>
                                  <a:pt x="23" y="1346"/>
                                </a:moveTo>
                                <a:lnTo>
                                  <a:pt x="23" y="1346"/>
                                </a:lnTo>
                                <a:cubicBezTo>
                                  <a:pt x="23" y="1352"/>
                                  <a:pt x="18" y="1357"/>
                                  <a:pt x="11" y="1357"/>
                                </a:cubicBezTo>
                                <a:cubicBezTo>
                                  <a:pt x="5" y="1357"/>
                                  <a:pt x="0" y="1352"/>
                                  <a:pt x="0" y="1346"/>
                                </a:cubicBezTo>
                                <a:lnTo>
                                  <a:pt x="0" y="1346"/>
                                </a:lnTo>
                                <a:cubicBezTo>
                                  <a:pt x="0" y="1339"/>
                                  <a:pt x="5" y="1334"/>
                                  <a:pt x="11" y="1334"/>
                                </a:cubicBezTo>
                                <a:cubicBezTo>
                                  <a:pt x="18" y="1334"/>
                                  <a:pt x="23" y="1339"/>
                                  <a:pt x="23" y="1346"/>
                                </a:cubicBezTo>
                                <a:close/>
                                <a:moveTo>
                                  <a:pt x="23" y="1416"/>
                                </a:moveTo>
                                <a:lnTo>
                                  <a:pt x="23" y="1416"/>
                                </a:lnTo>
                                <a:cubicBezTo>
                                  <a:pt x="23" y="1423"/>
                                  <a:pt x="18" y="1428"/>
                                  <a:pt x="11" y="1428"/>
                                </a:cubicBezTo>
                                <a:cubicBezTo>
                                  <a:pt x="5" y="1428"/>
                                  <a:pt x="0" y="1423"/>
                                  <a:pt x="0" y="1416"/>
                                </a:cubicBezTo>
                                <a:lnTo>
                                  <a:pt x="0" y="1416"/>
                                </a:lnTo>
                                <a:cubicBezTo>
                                  <a:pt x="0" y="1410"/>
                                  <a:pt x="5" y="1404"/>
                                  <a:pt x="11" y="1404"/>
                                </a:cubicBezTo>
                                <a:cubicBezTo>
                                  <a:pt x="18" y="1404"/>
                                  <a:pt x="23" y="1410"/>
                                  <a:pt x="23" y="1416"/>
                                </a:cubicBezTo>
                                <a:close/>
                                <a:moveTo>
                                  <a:pt x="23" y="1486"/>
                                </a:moveTo>
                                <a:lnTo>
                                  <a:pt x="23" y="1486"/>
                                </a:lnTo>
                                <a:cubicBezTo>
                                  <a:pt x="23" y="1493"/>
                                  <a:pt x="18" y="1498"/>
                                  <a:pt x="11" y="1498"/>
                                </a:cubicBezTo>
                                <a:cubicBezTo>
                                  <a:pt x="5" y="1498"/>
                                  <a:pt x="0" y="1493"/>
                                  <a:pt x="0" y="1486"/>
                                </a:cubicBezTo>
                                <a:lnTo>
                                  <a:pt x="0" y="1486"/>
                                </a:lnTo>
                                <a:cubicBezTo>
                                  <a:pt x="0" y="1480"/>
                                  <a:pt x="5" y="1475"/>
                                  <a:pt x="11" y="1475"/>
                                </a:cubicBezTo>
                                <a:cubicBezTo>
                                  <a:pt x="18" y="1475"/>
                                  <a:pt x="23" y="1480"/>
                                  <a:pt x="23" y="1486"/>
                                </a:cubicBezTo>
                                <a:close/>
                                <a:moveTo>
                                  <a:pt x="23" y="1557"/>
                                </a:moveTo>
                                <a:lnTo>
                                  <a:pt x="23" y="1557"/>
                                </a:lnTo>
                                <a:cubicBezTo>
                                  <a:pt x="23" y="1563"/>
                                  <a:pt x="18" y="1569"/>
                                  <a:pt x="11" y="1569"/>
                                </a:cubicBezTo>
                                <a:cubicBezTo>
                                  <a:pt x="5" y="1569"/>
                                  <a:pt x="0" y="1563"/>
                                  <a:pt x="0" y="1557"/>
                                </a:cubicBezTo>
                                <a:lnTo>
                                  <a:pt x="0" y="1557"/>
                                </a:lnTo>
                                <a:cubicBezTo>
                                  <a:pt x="0" y="1550"/>
                                  <a:pt x="5" y="1545"/>
                                  <a:pt x="11" y="1545"/>
                                </a:cubicBezTo>
                                <a:cubicBezTo>
                                  <a:pt x="18" y="1545"/>
                                  <a:pt x="23" y="1550"/>
                                  <a:pt x="23" y="1557"/>
                                </a:cubicBezTo>
                                <a:close/>
                                <a:moveTo>
                                  <a:pt x="23" y="1627"/>
                                </a:moveTo>
                                <a:lnTo>
                                  <a:pt x="23" y="1627"/>
                                </a:lnTo>
                                <a:cubicBezTo>
                                  <a:pt x="23" y="1634"/>
                                  <a:pt x="18" y="1639"/>
                                  <a:pt x="11" y="1639"/>
                                </a:cubicBezTo>
                                <a:cubicBezTo>
                                  <a:pt x="5" y="1639"/>
                                  <a:pt x="0" y="1634"/>
                                  <a:pt x="0" y="1627"/>
                                </a:cubicBezTo>
                                <a:lnTo>
                                  <a:pt x="0" y="1627"/>
                                </a:lnTo>
                                <a:cubicBezTo>
                                  <a:pt x="0" y="1621"/>
                                  <a:pt x="5" y="1616"/>
                                  <a:pt x="11" y="1616"/>
                                </a:cubicBezTo>
                                <a:cubicBezTo>
                                  <a:pt x="18" y="1616"/>
                                  <a:pt x="23" y="1621"/>
                                  <a:pt x="23" y="1627"/>
                                </a:cubicBezTo>
                                <a:close/>
                                <a:moveTo>
                                  <a:pt x="23" y="1698"/>
                                </a:moveTo>
                                <a:lnTo>
                                  <a:pt x="23" y="1698"/>
                                </a:lnTo>
                                <a:cubicBezTo>
                                  <a:pt x="23" y="1704"/>
                                  <a:pt x="18" y="1709"/>
                                  <a:pt x="11" y="1709"/>
                                </a:cubicBezTo>
                                <a:cubicBezTo>
                                  <a:pt x="5" y="1709"/>
                                  <a:pt x="0" y="1704"/>
                                  <a:pt x="0" y="1698"/>
                                </a:cubicBezTo>
                                <a:lnTo>
                                  <a:pt x="0" y="1698"/>
                                </a:lnTo>
                                <a:cubicBezTo>
                                  <a:pt x="0" y="1691"/>
                                  <a:pt x="5" y="1686"/>
                                  <a:pt x="11" y="1686"/>
                                </a:cubicBezTo>
                                <a:cubicBezTo>
                                  <a:pt x="18" y="1686"/>
                                  <a:pt x="23" y="1691"/>
                                  <a:pt x="23" y="1698"/>
                                </a:cubicBezTo>
                                <a:close/>
                                <a:moveTo>
                                  <a:pt x="23" y="1768"/>
                                </a:moveTo>
                                <a:lnTo>
                                  <a:pt x="23" y="1768"/>
                                </a:lnTo>
                                <a:cubicBezTo>
                                  <a:pt x="23" y="1775"/>
                                  <a:pt x="18" y="1780"/>
                                  <a:pt x="11" y="1780"/>
                                </a:cubicBezTo>
                                <a:cubicBezTo>
                                  <a:pt x="5" y="1780"/>
                                  <a:pt x="0" y="1775"/>
                                  <a:pt x="0" y="1768"/>
                                </a:cubicBezTo>
                                <a:lnTo>
                                  <a:pt x="0" y="1768"/>
                                </a:lnTo>
                                <a:cubicBezTo>
                                  <a:pt x="0" y="1762"/>
                                  <a:pt x="5" y="1756"/>
                                  <a:pt x="11" y="1756"/>
                                </a:cubicBezTo>
                                <a:cubicBezTo>
                                  <a:pt x="18" y="1756"/>
                                  <a:pt x="23" y="1762"/>
                                  <a:pt x="23" y="1768"/>
                                </a:cubicBezTo>
                                <a:close/>
                                <a:moveTo>
                                  <a:pt x="23" y="1839"/>
                                </a:moveTo>
                                <a:lnTo>
                                  <a:pt x="23" y="1839"/>
                                </a:lnTo>
                                <a:cubicBezTo>
                                  <a:pt x="23" y="1845"/>
                                  <a:pt x="18" y="1850"/>
                                  <a:pt x="11" y="1850"/>
                                </a:cubicBezTo>
                                <a:cubicBezTo>
                                  <a:pt x="5" y="1850"/>
                                  <a:pt x="0" y="1845"/>
                                  <a:pt x="0" y="1839"/>
                                </a:cubicBezTo>
                                <a:lnTo>
                                  <a:pt x="0" y="1839"/>
                                </a:lnTo>
                                <a:cubicBezTo>
                                  <a:pt x="0" y="1832"/>
                                  <a:pt x="5" y="1827"/>
                                  <a:pt x="11" y="1827"/>
                                </a:cubicBezTo>
                                <a:cubicBezTo>
                                  <a:pt x="18" y="1827"/>
                                  <a:pt x="23" y="1832"/>
                                  <a:pt x="23" y="1839"/>
                                </a:cubicBezTo>
                                <a:close/>
                                <a:moveTo>
                                  <a:pt x="23" y="1909"/>
                                </a:moveTo>
                                <a:lnTo>
                                  <a:pt x="23" y="1909"/>
                                </a:lnTo>
                                <a:cubicBezTo>
                                  <a:pt x="23" y="1915"/>
                                  <a:pt x="18" y="1921"/>
                                  <a:pt x="11" y="1921"/>
                                </a:cubicBezTo>
                                <a:cubicBezTo>
                                  <a:pt x="5" y="1921"/>
                                  <a:pt x="0" y="1915"/>
                                  <a:pt x="0" y="1909"/>
                                </a:cubicBezTo>
                                <a:lnTo>
                                  <a:pt x="0" y="1909"/>
                                </a:lnTo>
                                <a:cubicBezTo>
                                  <a:pt x="0" y="1902"/>
                                  <a:pt x="5" y="1897"/>
                                  <a:pt x="11" y="1897"/>
                                </a:cubicBezTo>
                                <a:cubicBezTo>
                                  <a:pt x="18" y="1897"/>
                                  <a:pt x="23" y="1902"/>
                                  <a:pt x="23" y="1909"/>
                                </a:cubicBezTo>
                                <a:close/>
                                <a:moveTo>
                                  <a:pt x="23" y="1979"/>
                                </a:moveTo>
                                <a:lnTo>
                                  <a:pt x="23" y="1979"/>
                                </a:lnTo>
                                <a:cubicBezTo>
                                  <a:pt x="23" y="1986"/>
                                  <a:pt x="18" y="1991"/>
                                  <a:pt x="11" y="1991"/>
                                </a:cubicBezTo>
                                <a:cubicBezTo>
                                  <a:pt x="5" y="1991"/>
                                  <a:pt x="0" y="1986"/>
                                  <a:pt x="0" y="1979"/>
                                </a:cubicBezTo>
                                <a:lnTo>
                                  <a:pt x="0" y="1979"/>
                                </a:lnTo>
                                <a:cubicBezTo>
                                  <a:pt x="0" y="1973"/>
                                  <a:pt x="5" y="1968"/>
                                  <a:pt x="11" y="1968"/>
                                </a:cubicBezTo>
                                <a:cubicBezTo>
                                  <a:pt x="18" y="1968"/>
                                  <a:pt x="23" y="1973"/>
                                  <a:pt x="23" y="1979"/>
                                </a:cubicBezTo>
                                <a:close/>
                                <a:moveTo>
                                  <a:pt x="23" y="2050"/>
                                </a:moveTo>
                                <a:lnTo>
                                  <a:pt x="23" y="2050"/>
                                </a:lnTo>
                                <a:cubicBezTo>
                                  <a:pt x="23" y="2056"/>
                                  <a:pt x="18" y="2062"/>
                                  <a:pt x="11" y="2062"/>
                                </a:cubicBezTo>
                                <a:cubicBezTo>
                                  <a:pt x="5" y="2062"/>
                                  <a:pt x="0" y="2056"/>
                                  <a:pt x="0" y="2050"/>
                                </a:cubicBezTo>
                                <a:lnTo>
                                  <a:pt x="0" y="2050"/>
                                </a:lnTo>
                                <a:cubicBezTo>
                                  <a:pt x="0" y="2043"/>
                                  <a:pt x="5" y="2038"/>
                                  <a:pt x="11" y="2038"/>
                                </a:cubicBezTo>
                                <a:cubicBezTo>
                                  <a:pt x="18" y="2038"/>
                                  <a:pt x="23" y="2043"/>
                                  <a:pt x="23" y="2050"/>
                                </a:cubicBezTo>
                                <a:close/>
                                <a:moveTo>
                                  <a:pt x="23" y="2120"/>
                                </a:moveTo>
                                <a:lnTo>
                                  <a:pt x="23" y="2120"/>
                                </a:lnTo>
                                <a:cubicBezTo>
                                  <a:pt x="23" y="2127"/>
                                  <a:pt x="18" y="2132"/>
                                  <a:pt x="11" y="2132"/>
                                </a:cubicBezTo>
                                <a:cubicBezTo>
                                  <a:pt x="5" y="2132"/>
                                  <a:pt x="0" y="2127"/>
                                  <a:pt x="0" y="2120"/>
                                </a:cubicBezTo>
                                <a:lnTo>
                                  <a:pt x="0" y="2120"/>
                                </a:lnTo>
                                <a:cubicBezTo>
                                  <a:pt x="0" y="2114"/>
                                  <a:pt x="5" y="2109"/>
                                  <a:pt x="11" y="2109"/>
                                </a:cubicBezTo>
                                <a:cubicBezTo>
                                  <a:pt x="18" y="2109"/>
                                  <a:pt x="23" y="2114"/>
                                  <a:pt x="23" y="2120"/>
                                </a:cubicBezTo>
                                <a:close/>
                                <a:moveTo>
                                  <a:pt x="23" y="2191"/>
                                </a:moveTo>
                                <a:lnTo>
                                  <a:pt x="23" y="2191"/>
                                </a:lnTo>
                                <a:cubicBezTo>
                                  <a:pt x="23" y="2197"/>
                                  <a:pt x="18" y="2202"/>
                                  <a:pt x="11" y="2202"/>
                                </a:cubicBezTo>
                                <a:cubicBezTo>
                                  <a:pt x="5" y="2202"/>
                                  <a:pt x="0" y="2197"/>
                                  <a:pt x="0" y="2191"/>
                                </a:cubicBezTo>
                                <a:lnTo>
                                  <a:pt x="0" y="2191"/>
                                </a:lnTo>
                                <a:cubicBezTo>
                                  <a:pt x="0" y="2184"/>
                                  <a:pt x="5" y="2179"/>
                                  <a:pt x="11" y="2179"/>
                                </a:cubicBezTo>
                                <a:cubicBezTo>
                                  <a:pt x="18" y="2179"/>
                                  <a:pt x="23" y="2184"/>
                                  <a:pt x="23" y="2191"/>
                                </a:cubicBezTo>
                                <a:close/>
                                <a:moveTo>
                                  <a:pt x="23" y="2261"/>
                                </a:moveTo>
                                <a:lnTo>
                                  <a:pt x="23" y="2261"/>
                                </a:lnTo>
                                <a:cubicBezTo>
                                  <a:pt x="23" y="2268"/>
                                  <a:pt x="18" y="2273"/>
                                  <a:pt x="11" y="2273"/>
                                </a:cubicBezTo>
                                <a:cubicBezTo>
                                  <a:pt x="5" y="2273"/>
                                  <a:pt x="0" y="2268"/>
                                  <a:pt x="0" y="2261"/>
                                </a:cubicBezTo>
                                <a:lnTo>
                                  <a:pt x="0" y="2261"/>
                                </a:lnTo>
                                <a:cubicBezTo>
                                  <a:pt x="0" y="2255"/>
                                  <a:pt x="5" y="2249"/>
                                  <a:pt x="11" y="2249"/>
                                </a:cubicBezTo>
                                <a:cubicBezTo>
                                  <a:pt x="18" y="2249"/>
                                  <a:pt x="23" y="2255"/>
                                  <a:pt x="23" y="2261"/>
                                </a:cubicBezTo>
                                <a:close/>
                                <a:moveTo>
                                  <a:pt x="23" y="2332"/>
                                </a:moveTo>
                                <a:lnTo>
                                  <a:pt x="23" y="2332"/>
                                </a:lnTo>
                                <a:cubicBezTo>
                                  <a:pt x="23" y="2338"/>
                                  <a:pt x="18" y="2343"/>
                                  <a:pt x="11" y="2343"/>
                                </a:cubicBezTo>
                                <a:cubicBezTo>
                                  <a:pt x="5" y="2343"/>
                                  <a:pt x="0" y="2338"/>
                                  <a:pt x="0" y="2332"/>
                                </a:cubicBezTo>
                                <a:lnTo>
                                  <a:pt x="0" y="2332"/>
                                </a:lnTo>
                                <a:cubicBezTo>
                                  <a:pt x="0" y="2325"/>
                                  <a:pt x="5" y="2320"/>
                                  <a:pt x="11" y="2320"/>
                                </a:cubicBezTo>
                                <a:cubicBezTo>
                                  <a:pt x="18" y="2320"/>
                                  <a:pt x="23" y="2325"/>
                                  <a:pt x="23" y="2332"/>
                                </a:cubicBezTo>
                                <a:close/>
                                <a:moveTo>
                                  <a:pt x="23" y="2402"/>
                                </a:moveTo>
                                <a:lnTo>
                                  <a:pt x="23" y="2402"/>
                                </a:lnTo>
                                <a:cubicBezTo>
                                  <a:pt x="23" y="2408"/>
                                  <a:pt x="18" y="2414"/>
                                  <a:pt x="11" y="2414"/>
                                </a:cubicBezTo>
                                <a:cubicBezTo>
                                  <a:pt x="5" y="2414"/>
                                  <a:pt x="0" y="2408"/>
                                  <a:pt x="0" y="2402"/>
                                </a:cubicBezTo>
                                <a:lnTo>
                                  <a:pt x="0" y="2402"/>
                                </a:lnTo>
                                <a:cubicBezTo>
                                  <a:pt x="0" y="2395"/>
                                  <a:pt x="5" y="2390"/>
                                  <a:pt x="11" y="2390"/>
                                </a:cubicBezTo>
                                <a:cubicBezTo>
                                  <a:pt x="18" y="2390"/>
                                  <a:pt x="23" y="2395"/>
                                  <a:pt x="23" y="2402"/>
                                </a:cubicBezTo>
                                <a:close/>
                                <a:moveTo>
                                  <a:pt x="23" y="2472"/>
                                </a:moveTo>
                                <a:lnTo>
                                  <a:pt x="23" y="2472"/>
                                </a:lnTo>
                                <a:cubicBezTo>
                                  <a:pt x="23" y="2479"/>
                                  <a:pt x="18" y="2484"/>
                                  <a:pt x="11" y="2484"/>
                                </a:cubicBezTo>
                                <a:cubicBezTo>
                                  <a:pt x="5" y="2484"/>
                                  <a:pt x="0" y="2479"/>
                                  <a:pt x="0" y="2472"/>
                                </a:cubicBezTo>
                                <a:lnTo>
                                  <a:pt x="0" y="2472"/>
                                </a:lnTo>
                                <a:cubicBezTo>
                                  <a:pt x="0" y="2466"/>
                                  <a:pt x="5" y="2461"/>
                                  <a:pt x="11" y="2461"/>
                                </a:cubicBezTo>
                                <a:cubicBezTo>
                                  <a:pt x="18" y="2461"/>
                                  <a:pt x="23" y="2466"/>
                                  <a:pt x="23" y="2472"/>
                                </a:cubicBezTo>
                                <a:close/>
                                <a:moveTo>
                                  <a:pt x="23" y="2543"/>
                                </a:moveTo>
                                <a:lnTo>
                                  <a:pt x="23" y="2543"/>
                                </a:lnTo>
                                <a:cubicBezTo>
                                  <a:pt x="23" y="2549"/>
                                  <a:pt x="18" y="2555"/>
                                  <a:pt x="11" y="2555"/>
                                </a:cubicBezTo>
                                <a:cubicBezTo>
                                  <a:pt x="5" y="2555"/>
                                  <a:pt x="0" y="2549"/>
                                  <a:pt x="0" y="2543"/>
                                </a:cubicBezTo>
                                <a:lnTo>
                                  <a:pt x="0" y="2543"/>
                                </a:lnTo>
                                <a:cubicBezTo>
                                  <a:pt x="0" y="2536"/>
                                  <a:pt x="5" y="2531"/>
                                  <a:pt x="11" y="2531"/>
                                </a:cubicBezTo>
                                <a:cubicBezTo>
                                  <a:pt x="18" y="2531"/>
                                  <a:pt x="23" y="2536"/>
                                  <a:pt x="23" y="2543"/>
                                </a:cubicBezTo>
                                <a:close/>
                                <a:moveTo>
                                  <a:pt x="23" y="2613"/>
                                </a:moveTo>
                                <a:lnTo>
                                  <a:pt x="23" y="2613"/>
                                </a:lnTo>
                                <a:cubicBezTo>
                                  <a:pt x="23" y="2620"/>
                                  <a:pt x="18" y="2625"/>
                                  <a:pt x="11" y="2625"/>
                                </a:cubicBezTo>
                                <a:cubicBezTo>
                                  <a:pt x="5" y="2625"/>
                                  <a:pt x="0" y="2620"/>
                                  <a:pt x="0" y="2613"/>
                                </a:cubicBezTo>
                                <a:lnTo>
                                  <a:pt x="0" y="2613"/>
                                </a:lnTo>
                                <a:cubicBezTo>
                                  <a:pt x="0" y="2607"/>
                                  <a:pt x="5" y="2601"/>
                                  <a:pt x="11" y="2601"/>
                                </a:cubicBezTo>
                                <a:cubicBezTo>
                                  <a:pt x="18" y="2601"/>
                                  <a:pt x="23" y="2607"/>
                                  <a:pt x="23" y="2613"/>
                                </a:cubicBezTo>
                                <a:close/>
                                <a:moveTo>
                                  <a:pt x="23" y="2684"/>
                                </a:moveTo>
                                <a:lnTo>
                                  <a:pt x="23" y="2684"/>
                                </a:lnTo>
                                <a:cubicBezTo>
                                  <a:pt x="23" y="2690"/>
                                  <a:pt x="18" y="2695"/>
                                  <a:pt x="11" y="2695"/>
                                </a:cubicBezTo>
                                <a:cubicBezTo>
                                  <a:pt x="5" y="2695"/>
                                  <a:pt x="0" y="2690"/>
                                  <a:pt x="0" y="2684"/>
                                </a:cubicBezTo>
                                <a:lnTo>
                                  <a:pt x="0" y="2684"/>
                                </a:lnTo>
                                <a:cubicBezTo>
                                  <a:pt x="0" y="2677"/>
                                  <a:pt x="5" y="2672"/>
                                  <a:pt x="11" y="2672"/>
                                </a:cubicBezTo>
                                <a:cubicBezTo>
                                  <a:pt x="18" y="2672"/>
                                  <a:pt x="23" y="2677"/>
                                  <a:pt x="23" y="2684"/>
                                </a:cubicBezTo>
                                <a:close/>
                                <a:moveTo>
                                  <a:pt x="23" y="2754"/>
                                </a:moveTo>
                                <a:lnTo>
                                  <a:pt x="23" y="2754"/>
                                </a:lnTo>
                                <a:cubicBezTo>
                                  <a:pt x="23" y="2761"/>
                                  <a:pt x="18" y="2766"/>
                                  <a:pt x="11" y="2766"/>
                                </a:cubicBezTo>
                                <a:cubicBezTo>
                                  <a:pt x="5" y="2766"/>
                                  <a:pt x="0" y="2761"/>
                                  <a:pt x="0" y="2754"/>
                                </a:cubicBezTo>
                                <a:lnTo>
                                  <a:pt x="0" y="2754"/>
                                </a:lnTo>
                                <a:cubicBezTo>
                                  <a:pt x="0" y="2748"/>
                                  <a:pt x="5" y="2742"/>
                                  <a:pt x="11" y="2742"/>
                                </a:cubicBezTo>
                                <a:cubicBezTo>
                                  <a:pt x="18" y="2742"/>
                                  <a:pt x="23" y="2748"/>
                                  <a:pt x="23" y="2754"/>
                                </a:cubicBezTo>
                                <a:close/>
                                <a:moveTo>
                                  <a:pt x="23" y="2824"/>
                                </a:moveTo>
                                <a:lnTo>
                                  <a:pt x="23" y="2824"/>
                                </a:lnTo>
                                <a:cubicBezTo>
                                  <a:pt x="23" y="2831"/>
                                  <a:pt x="18" y="2836"/>
                                  <a:pt x="11" y="2836"/>
                                </a:cubicBezTo>
                                <a:cubicBezTo>
                                  <a:pt x="5" y="2836"/>
                                  <a:pt x="0" y="2831"/>
                                  <a:pt x="0" y="2824"/>
                                </a:cubicBezTo>
                                <a:lnTo>
                                  <a:pt x="0" y="2824"/>
                                </a:lnTo>
                                <a:cubicBezTo>
                                  <a:pt x="0" y="2818"/>
                                  <a:pt x="5" y="2813"/>
                                  <a:pt x="11" y="2813"/>
                                </a:cubicBezTo>
                                <a:cubicBezTo>
                                  <a:pt x="18" y="2813"/>
                                  <a:pt x="23" y="2818"/>
                                  <a:pt x="23" y="2824"/>
                                </a:cubicBezTo>
                                <a:close/>
                                <a:moveTo>
                                  <a:pt x="23" y="2895"/>
                                </a:moveTo>
                                <a:lnTo>
                                  <a:pt x="23" y="2895"/>
                                </a:lnTo>
                                <a:cubicBezTo>
                                  <a:pt x="23" y="2901"/>
                                  <a:pt x="18" y="2907"/>
                                  <a:pt x="11" y="2907"/>
                                </a:cubicBezTo>
                                <a:cubicBezTo>
                                  <a:pt x="5" y="2907"/>
                                  <a:pt x="0" y="2901"/>
                                  <a:pt x="0" y="2895"/>
                                </a:cubicBezTo>
                                <a:lnTo>
                                  <a:pt x="0" y="2895"/>
                                </a:lnTo>
                                <a:cubicBezTo>
                                  <a:pt x="0" y="2888"/>
                                  <a:pt x="5" y="2883"/>
                                  <a:pt x="11" y="2883"/>
                                </a:cubicBezTo>
                                <a:cubicBezTo>
                                  <a:pt x="18" y="2883"/>
                                  <a:pt x="23" y="2888"/>
                                  <a:pt x="23" y="2895"/>
                                </a:cubicBezTo>
                                <a:close/>
                                <a:moveTo>
                                  <a:pt x="23" y="2965"/>
                                </a:moveTo>
                                <a:lnTo>
                                  <a:pt x="23" y="2965"/>
                                </a:lnTo>
                                <a:cubicBezTo>
                                  <a:pt x="23" y="2972"/>
                                  <a:pt x="18" y="2977"/>
                                  <a:pt x="11" y="2977"/>
                                </a:cubicBezTo>
                                <a:cubicBezTo>
                                  <a:pt x="5" y="2977"/>
                                  <a:pt x="0" y="2972"/>
                                  <a:pt x="0" y="2965"/>
                                </a:cubicBezTo>
                                <a:lnTo>
                                  <a:pt x="0" y="2965"/>
                                </a:lnTo>
                                <a:cubicBezTo>
                                  <a:pt x="0" y="2959"/>
                                  <a:pt x="5" y="2954"/>
                                  <a:pt x="11" y="2954"/>
                                </a:cubicBezTo>
                                <a:cubicBezTo>
                                  <a:pt x="18" y="2954"/>
                                  <a:pt x="23" y="2959"/>
                                  <a:pt x="23" y="2965"/>
                                </a:cubicBezTo>
                                <a:close/>
                                <a:moveTo>
                                  <a:pt x="23" y="3036"/>
                                </a:moveTo>
                                <a:lnTo>
                                  <a:pt x="23" y="3036"/>
                                </a:lnTo>
                                <a:cubicBezTo>
                                  <a:pt x="23" y="3042"/>
                                  <a:pt x="18" y="3047"/>
                                  <a:pt x="11" y="3047"/>
                                </a:cubicBezTo>
                                <a:cubicBezTo>
                                  <a:pt x="5" y="3047"/>
                                  <a:pt x="0" y="3042"/>
                                  <a:pt x="0" y="3036"/>
                                </a:cubicBezTo>
                                <a:lnTo>
                                  <a:pt x="0" y="3036"/>
                                </a:lnTo>
                                <a:cubicBezTo>
                                  <a:pt x="0" y="3029"/>
                                  <a:pt x="5" y="3024"/>
                                  <a:pt x="11" y="3024"/>
                                </a:cubicBezTo>
                                <a:cubicBezTo>
                                  <a:pt x="18" y="3024"/>
                                  <a:pt x="23" y="3029"/>
                                  <a:pt x="23" y="3036"/>
                                </a:cubicBezTo>
                                <a:close/>
                                <a:moveTo>
                                  <a:pt x="23" y="3106"/>
                                </a:moveTo>
                                <a:lnTo>
                                  <a:pt x="23" y="3106"/>
                                </a:lnTo>
                                <a:cubicBezTo>
                                  <a:pt x="23" y="3113"/>
                                  <a:pt x="18" y="3118"/>
                                  <a:pt x="11" y="3118"/>
                                </a:cubicBezTo>
                                <a:cubicBezTo>
                                  <a:pt x="5" y="3118"/>
                                  <a:pt x="0" y="3113"/>
                                  <a:pt x="0" y="3106"/>
                                </a:cubicBezTo>
                                <a:lnTo>
                                  <a:pt x="0" y="3106"/>
                                </a:lnTo>
                                <a:cubicBezTo>
                                  <a:pt x="0" y="3100"/>
                                  <a:pt x="5" y="3094"/>
                                  <a:pt x="11" y="3094"/>
                                </a:cubicBezTo>
                                <a:cubicBezTo>
                                  <a:pt x="18" y="3094"/>
                                  <a:pt x="23" y="3100"/>
                                  <a:pt x="23" y="3106"/>
                                </a:cubicBezTo>
                                <a:close/>
                                <a:moveTo>
                                  <a:pt x="23" y="3177"/>
                                </a:moveTo>
                                <a:lnTo>
                                  <a:pt x="23" y="3177"/>
                                </a:lnTo>
                                <a:cubicBezTo>
                                  <a:pt x="23" y="3183"/>
                                  <a:pt x="18" y="3188"/>
                                  <a:pt x="11" y="3188"/>
                                </a:cubicBezTo>
                                <a:cubicBezTo>
                                  <a:pt x="5" y="3188"/>
                                  <a:pt x="0" y="3183"/>
                                  <a:pt x="0" y="3177"/>
                                </a:cubicBezTo>
                                <a:lnTo>
                                  <a:pt x="0" y="3177"/>
                                </a:lnTo>
                                <a:cubicBezTo>
                                  <a:pt x="0" y="3170"/>
                                  <a:pt x="5" y="3165"/>
                                  <a:pt x="11" y="3165"/>
                                </a:cubicBezTo>
                                <a:cubicBezTo>
                                  <a:pt x="18" y="3165"/>
                                  <a:pt x="23" y="3170"/>
                                  <a:pt x="23" y="3177"/>
                                </a:cubicBezTo>
                                <a:close/>
                                <a:moveTo>
                                  <a:pt x="23" y="3247"/>
                                </a:moveTo>
                                <a:lnTo>
                                  <a:pt x="23" y="3247"/>
                                </a:lnTo>
                                <a:cubicBezTo>
                                  <a:pt x="23" y="3254"/>
                                  <a:pt x="18" y="3259"/>
                                  <a:pt x="11" y="3259"/>
                                </a:cubicBezTo>
                                <a:cubicBezTo>
                                  <a:pt x="5" y="3259"/>
                                  <a:pt x="0" y="3254"/>
                                  <a:pt x="0" y="3247"/>
                                </a:cubicBezTo>
                                <a:lnTo>
                                  <a:pt x="0" y="3247"/>
                                </a:lnTo>
                                <a:cubicBezTo>
                                  <a:pt x="0" y="3241"/>
                                  <a:pt x="5" y="3235"/>
                                  <a:pt x="11" y="3235"/>
                                </a:cubicBezTo>
                                <a:cubicBezTo>
                                  <a:pt x="18" y="3235"/>
                                  <a:pt x="23" y="3241"/>
                                  <a:pt x="23" y="3247"/>
                                </a:cubicBezTo>
                                <a:close/>
                                <a:moveTo>
                                  <a:pt x="23" y="3317"/>
                                </a:moveTo>
                                <a:lnTo>
                                  <a:pt x="23" y="3317"/>
                                </a:lnTo>
                                <a:cubicBezTo>
                                  <a:pt x="23" y="3324"/>
                                  <a:pt x="18" y="3329"/>
                                  <a:pt x="11" y="3329"/>
                                </a:cubicBezTo>
                                <a:cubicBezTo>
                                  <a:pt x="5" y="3329"/>
                                  <a:pt x="0" y="3324"/>
                                  <a:pt x="0" y="3317"/>
                                </a:cubicBezTo>
                                <a:lnTo>
                                  <a:pt x="0" y="3317"/>
                                </a:lnTo>
                                <a:cubicBezTo>
                                  <a:pt x="0" y="3311"/>
                                  <a:pt x="5" y="3306"/>
                                  <a:pt x="11" y="3306"/>
                                </a:cubicBezTo>
                                <a:cubicBezTo>
                                  <a:pt x="18" y="3306"/>
                                  <a:pt x="23" y="3311"/>
                                  <a:pt x="23" y="3317"/>
                                </a:cubicBezTo>
                                <a:close/>
                                <a:moveTo>
                                  <a:pt x="23" y="3388"/>
                                </a:moveTo>
                                <a:lnTo>
                                  <a:pt x="23" y="3388"/>
                                </a:lnTo>
                                <a:cubicBezTo>
                                  <a:pt x="23" y="3394"/>
                                  <a:pt x="18" y="3400"/>
                                  <a:pt x="11" y="3400"/>
                                </a:cubicBezTo>
                                <a:cubicBezTo>
                                  <a:pt x="5" y="3400"/>
                                  <a:pt x="0" y="3394"/>
                                  <a:pt x="0" y="3388"/>
                                </a:cubicBezTo>
                                <a:lnTo>
                                  <a:pt x="0" y="3388"/>
                                </a:lnTo>
                                <a:cubicBezTo>
                                  <a:pt x="0" y="3381"/>
                                  <a:pt x="5" y="3376"/>
                                  <a:pt x="11" y="3376"/>
                                </a:cubicBezTo>
                                <a:cubicBezTo>
                                  <a:pt x="18" y="3376"/>
                                  <a:pt x="23" y="3381"/>
                                  <a:pt x="23" y="3388"/>
                                </a:cubicBezTo>
                                <a:close/>
                                <a:moveTo>
                                  <a:pt x="23" y="3458"/>
                                </a:moveTo>
                                <a:lnTo>
                                  <a:pt x="23" y="3458"/>
                                </a:lnTo>
                                <a:cubicBezTo>
                                  <a:pt x="23" y="3465"/>
                                  <a:pt x="18" y="3470"/>
                                  <a:pt x="11" y="3470"/>
                                </a:cubicBezTo>
                                <a:cubicBezTo>
                                  <a:pt x="5" y="3470"/>
                                  <a:pt x="0" y="3465"/>
                                  <a:pt x="0" y="3458"/>
                                </a:cubicBezTo>
                                <a:lnTo>
                                  <a:pt x="0" y="3458"/>
                                </a:lnTo>
                                <a:cubicBezTo>
                                  <a:pt x="0" y="3452"/>
                                  <a:pt x="5" y="3447"/>
                                  <a:pt x="11" y="3447"/>
                                </a:cubicBezTo>
                                <a:cubicBezTo>
                                  <a:pt x="18" y="3447"/>
                                  <a:pt x="23" y="3452"/>
                                  <a:pt x="23" y="3458"/>
                                </a:cubicBezTo>
                                <a:close/>
                                <a:moveTo>
                                  <a:pt x="23" y="3529"/>
                                </a:moveTo>
                                <a:lnTo>
                                  <a:pt x="23" y="3529"/>
                                </a:lnTo>
                                <a:cubicBezTo>
                                  <a:pt x="23" y="3535"/>
                                  <a:pt x="18" y="3540"/>
                                  <a:pt x="11" y="3540"/>
                                </a:cubicBezTo>
                                <a:cubicBezTo>
                                  <a:pt x="5" y="3540"/>
                                  <a:pt x="0" y="3535"/>
                                  <a:pt x="0" y="3529"/>
                                </a:cubicBezTo>
                                <a:lnTo>
                                  <a:pt x="0" y="3529"/>
                                </a:lnTo>
                                <a:cubicBezTo>
                                  <a:pt x="0" y="3522"/>
                                  <a:pt x="5" y="3517"/>
                                  <a:pt x="11" y="3517"/>
                                </a:cubicBezTo>
                                <a:cubicBezTo>
                                  <a:pt x="18" y="3517"/>
                                  <a:pt x="23" y="3522"/>
                                  <a:pt x="23" y="3529"/>
                                </a:cubicBezTo>
                                <a:close/>
                                <a:moveTo>
                                  <a:pt x="23" y="3599"/>
                                </a:moveTo>
                                <a:lnTo>
                                  <a:pt x="23" y="3599"/>
                                </a:lnTo>
                                <a:cubicBezTo>
                                  <a:pt x="23" y="3606"/>
                                  <a:pt x="18" y="3611"/>
                                  <a:pt x="11" y="3611"/>
                                </a:cubicBezTo>
                                <a:cubicBezTo>
                                  <a:pt x="5" y="3611"/>
                                  <a:pt x="0" y="3606"/>
                                  <a:pt x="0" y="3599"/>
                                </a:cubicBezTo>
                                <a:lnTo>
                                  <a:pt x="0" y="3599"/>
                                </a:lnTo>
                                <a:cubicBezTo>
                                  <a:pt x="0" y="3593"/>
                                  <a:pt x="5" y="3587"/>
                                  <a:pt x="11" y="3587"/>
                                </a:cubicBezTo>
                                <a:cubicBezTo>
                                  <a:pt x="18" y="3587"/>
                                  <a:pt x="23" y="3593"/>
                                  <a:pt x="23" y="3599"/>
                                </a:cubicBezTo>
                                <a:close/>
                                <a:moveTo>
                                  <a:pt x="23" y="3670"/>
                                </a:moveTo>
                                <a:lnTo>
                                  <a:pt x="23" y="3670"/>
                                </a:lnTo>
                                <a:cubicBezTo>
                                  <a:pt x="23" y="3676"/>
                                  <a:pt x="18" y="3681"/>
                                  <a:pt x="11" y="3681"/>
                                </a:cubicBezTo>
                                <a:cubicBezTo>
                                  <a:pt x="5" y="3681"/>
                                  <a:pt x="0" y="3676"/>
                                  <a:pt x="0" y="3670"/>
                                </a:cubicBezTo>
                                <a:lnTo>
                                  <a:pt x="0" y="3670"/>
                                </a:lnTo>
                                <a:cubicBezTo>
                                  <a:pt x="0" y="3663"/>
                                  <a:pt x="5" y="3658"/>
                                  <a:pt x="11" y="3658"/>
                                </a:cubicBezTo>
                                <a:cubicBezTo>
                                  <a:pt x="18" y="3658"/>
                                  <a:pt x="23" y="3663"/>
                                  <a:pt x="23" y="3670"/>
                                </a:cubicBezTo>
                                <a:close/>
                                <a:moveTo>
                                  <a:pt x="23" y="3740"/>
                                </a:moveTo>
                                <a:lnTo>
                                  <a:pt x="23" y="3740"/>
                                </a:lnTo>
                                <a:cubicBezTo>
                                  <a:pt x="23" y="3746"/>
                                  <a:pt x="18" y="3752"/>
                                  <a:pt x="11" y="3752"/>
                                </a:cubicBezTo>
                                <a:cubicBezTo>
                                  <a:pt x="5" y="3752"/>
                                  <a:pt x="0" y="3746"/>
                                  <a:pt x="0" y="3740"/>
                                </a:cubicBezTo>
                                <a:lnTo>
                                  <a:pt x="0" y="3740"/>
                                </a:lnTo>
                                <a:cubicBezTo>
                                  <a:pt x="0" y="3733"/>
                                  <a:pt x="5" y="3728"/>
                                  <a:pt x="11" y="3728"/>
                                </a:cubicBezTo>
                                <a:cubicBezTo>
                                  <a:pt x="18" y="3728"/>
                                  <a:pt x="23" y="3733"/>
                                  <a:pt x="23" y="3740"/>
                                </a:cubicBezTo>
                                <a:close/>
                                <a:moveTo>
                                  <a:pt x="23" y="3810"/>
                                </a:moveTo>
                                <a:lnTo>
                                  <a:pt x="23" y="3810"/>
                                </a:lnTo>
                                <a:cubicBezTo>
                                  <a:pt x="23" y="3817"/>
                                  <a:pt x="18" y="3822"/>
                                  <a:pt x="11" y="3822"/>
                                </a:cubicBezTo>
                                <a:cubicBezTo>
                                  <a:pt x="5" y="3822"/>
                                  <a:pt x="0" y="3817"/>
                                  <a:pt x="0" y="3810"/>
                                </a:cubicBezTo>
                                <a:lnTo>
                                  <a:pt x="0" y="3810"/>
                                </a:lnTo>
                                <a:cubicBezTo>
                                  <a:pt x="0" y="3804"/>
                                  <a:pt x="5" y="3799"/>
                                  <a:pt x="11" y="3799"/>
                                </a:cubicBezTo>
                                <a:cubicBezTo>
                                  <a:pt x="18" y="3799"/>
                                  <a:pt x="23" y="3804"/>
                                  <a:pt x="23" y="3810"/>
                                </a:cubicBezTo>
                                <a:close/>
                                <a:moveTo>
                                  <a:pt x="23" y="3881"/>
                                </a:moveTo>
                                <a:lnTo>
                                  <a:pt x="23" y="3881"/>
                                </a:lnTo>
                                <a:cubicBezTo>
                                  <a:pt x="23" y="3887"/>
                                  <a:pt x="18" y="3893"/>
                                  <a:pt x="11" y="3893"/>
                                </a:cubicBezTo>
                                <a:cubicBezTo>
                                  <a:pt x="5" y="3893"/>
                                  <a:pt x="0" y="3887"/>
                                  <a:pt x="0" y="3881"/>
                                </a:cubicBezTo>
                                <a:lnTo>
                                  <a:pt x="0" y="3881"/>
                                </a:lnTo>
                                <a:cubicBezTo>
                                  <a:pt x="0" y="3874"/>
                                  <a:pt x="5" y="3869"/>
                                  <a:pt x="11" y="3869"/>
                                </a:cubicBezTo>
                                <a:cubicBezTo>
                                  <a:pt x="18" y="3869"/>
                                  <a:pt x="23" y="3874"/>
                                  <a:pt x="23" y="3881"/>
                                </a:cubicBezTo>
                                <a:close/>
                                <a:moveTo>
                                  <a:pt x="23" y="3951"/>
                                </a:moveTo>
                                <a:lnTo>
                                  <a:pt x="23" y="3951"/>
                                </a:lnTo>
                                <a:cubicBezTo>
                                  <a:pt x="23" y="3958"/>
                                  <a:pt x="18" y="3963"/>
                                  <a:pt x="11" y="3963"/>
                                </a:cubicBezTo>
                                <a:cubicBezTo>
                                  <a:pt x="5" y="3963"/>
                                  <a:pt x="0" y="3958"/>
                                  <a:pt x="0" y="3951"/>
                                </a:cubicBezTo>
                                <a:lnTo>
                                  <a:pt x="0" y="3951"/>
                                </a:lnTo>
                                <a:cubicBezTo>
                                  <a:pt x="0" y="3945"/>
                                  <a:pt x="5" y="3940"/>
                                  <a:pt x="11" y="3940"/>
                                </a:cubicBezTo>
                                <a:cubicBezTo>
                                  <a:pt x="18" y="3940"/>
                                  <a:pt x="23" y="3945"/>
                                  <a:pt x="23" y="3951"/>
                                </a:cubicBezTo>
                                <a:close/>
                                <a:moveTo>
                                  <a:pt x="23" y="4022"/>
                                </a:moveTo>
                                <a:lnTo>
                                  <a:pt x="23" y="4022"/>
                                </a:lnTo>
                                <a:cubicBezTo>
                                  <a:pt x="23" y="4028"/>
                                  <a:pt x="18" y="4033"/>
                                  <a:pt x="11" y="4033"/>
                                </a:cubicBezTo>
                                <a:cubicBezTo>
                                  <a:pt x="5" y="4033"/>
                                  <a:pt x="0" y="4028"/>
                                  <a:pt x="0" y="4022"/>
                                </a:cubicBezTo>
                                <a:lnTo>
                                  <a:pt x="0" y="4022"/>
                                </a:lnTo>
                                <a:cubicBezTo>
                                  <a:pt x="0" y="4015"/>
                                  <a:pt x="5" y="4010"/>
                                  <a:pt x="11" y="4010"/>
                                </a:cubicBezTo>
                                <a:cubicBezTo>
                                  <a:pt x="18" y="4010"/>
                                  <a:pt x="23" y="4015"/>
                                  <a:pt x="23" y="4022"/>
                                </a:cubicBezTo>
                                <a:close/>
                                <a:moveTo>
                                  <a:pt x="23" y="4092"/>
                                </a:moveTo>
                                <a:lnTo>
                                  <a:pt x="23" y="4092"/>
                                </a:lnTo>
                                <a:cubicBezTo>
                                  <a:pt x="23" y="4099"/>
                                  <a:pt x="18" y="4104"/>
                                  <a:pt x="11" y="4104"/>
                                </a:cubicBezTo>
                                <a:cubicBezTo>
                                  <a:pt x="5" y="4104"/>
                                  <a:pt x="0" y="4099"/>
                                  <a:pt x="0" y="4092"/>
                                </a:cubicBezTo>
                                <a:lnTo>
                                  <a:pt x="0" y="4092"/>
                                </a:lnTo>
                                <a:cubicBezTo>
                                  <a:pt x="0" y="4086"/>
                                  <a:pt x="5" y="4080"/>
                                  <a:pt x="11" y="4080"/>
                                </a:cubicBezTo>
                                <a:cubicBezTo>
                                  <a:pt x="18" y="4080"/>
                                  <a:pt x="23" y="4086"/>
                                  <a:pt x="23" y="4092"/>
                                </a:cubicBezTo>
                                <a:close/>
                                <a:moveTo>
                                  <a:pt x="23" y="4163"/>
                                </a:moveTo>
                                <a:lnTo>
                                  <a:pt x="23" y="4163"/>
                                </a:lnTo>
                                <a:cubicBezTo>
                                  <a:pt x="23" y="4169"/>
                                  <a:pt x="18" y="4174"/>
                                  <a:pt x="11" y="4174"/>
                                </a:cubicBezTo>
                                <a:cubicBezTo>
                                  <a:pt x="5" y="4174"/>
                                  <a:pt x="0" y="4169"/>
                                  <a:pt x="0" y="4163"/>
                                </a:cubicBezTo>
                                <a:lnTo>
                                  <a:pt x="0" y="4163"/>
                                </a:lnTo>
                                <a:cubicBezTo>
                                  <a:pt x="0" y="4156"/>
                                  <a:pt x="5" y="4151"/>
                                  <a:pt x="11" y="4151"/>
                                </a:cubicBezTo>
                                <a:cubicBezTo>
                                  <a:pt x="18" y="4151"/>
                                  <a:pt x="23" y="4156"/>
                                  <a:pt x="23" y="4163"/>
                                </a:cubicBezTo>
                                <a:close/>
                                <a:moveTo>
                                  <a:pt x="23" y="4233"/>
                                </a:moveTo>
                                <a:lnTo>
                                  <a:pt x="23" y="4233"/>
                                </a:lnTo>
                                <a:cubicBezTo>
                                  <a:pt x="23" y="4239"/>
                                  <a:pt x="18" y="4245"/>
                                  <a:pt x="11" y="4245"/>
                                </a:cubicBezTo>
                                <a:cubicBezTo>
                                  <a:pt x="5" y="4245"/>
                                  <a:pt x="0" y="4239"/>
                                  <a:pt x="0" y="4233"/>
                                </a:cubicBezTo>
                                <a:lnTo>
                                  <a:pt x="0" y="4233"/>
                                </a:lnTo>
                                <a:cubicBezTo>
                                  <a:pt x="0" y="4226"/>
                                  <a:pt x="5" y="4221"/>
                                  <a:pt x="11" y="4221"/>
                                </a:cubicBezTo>
                                <a:cubicBezTo>
                                  <a:pt x="18" y="4221"/>
                                  <a:pt x="23" y="4226"/>
                                  <a:pt x="23" y="4233"/>
                                </a:cubicBezTo>
                                <a:close/>
                                <a:moveTo>
                                  <a:pt x="23" y="4303"/>
                                </a:moveTo>
                                <a:lnTo>
                                  <a:pt x="23" y="4303"/>
                                </a:lnTo>
                                <a:cubicBezTo>
                                  <a:pt x="23" y="4310"/>
                                  <a:pt x="18" y="4315"/>
                                  <a:pt x="11" y="4315"/>
                                </a:cubicBezTo>
                                <a:cubicBezTo>
                                  <a:pt x="5" y="4315"/>
                                  <a:pt x="0" y="4310"/>
                                  <a:pt x="0" y="4303"/>
                                </a:cubicBezTo>
                                <a:lnTo>
                                  <a:pt x="0" y="4303"/>
                                </a:lnTo>
                                <a:cubicBezTo>
                                  <a:pt x="0" y="4297"/>
                                  <a:pt x="5" y="4292"/>
                                  <a:pt x="11" y="4292"/>
                                </a:cubicBezTo>
                                <a:cubicBezTo>
                                  <a:pt x="18" y="4292"/>
                                  <a:pt x="23" y="4297"/>
                                  <a:pt x="23" y="4303"/>
                                </a:cubicBezTo>
                                <a:close/>
                                <a:moveTo>
                                  <a:pt x="23" y="4374"/>
                                </a:moveTo>
                                <a:lnTo>
                                  <a:pt x="23" y="4374"/>
                                </a:lnTo>
                                <a:cubicBezTo>
                                  <a:pt x="23" y="4380"/>
                                  <a:pt x="18" y="4386"/>
                                  <a:pt x="11" y="4386"/>
                                </a:cubicBezTo>
                                <a:cubicBezTo>
                                  <a:pt x="5" y="4386"/>
                                  <a:pt x="0" y="4380"/>
                                  <a:pt x="0" y="4374"/>
                                </a:cubicBezTo>
                                <a:lnTo>
                                  <a:pt x="0" y="4374"/>
                                </a:lnTo>
                                <a:cubicBezTo>
                                  <a:pt x="0" y="4367"/>
                                  <a:pt x="5" y="4362"/>
                                  <a:pt x="11" y="4362"/>
                                </a:cubicBezTo>
                                <a:cubicBezTo>
                                  <a:pt x="18" y="4362"/>
                                  <a:pt x="23" y="4367"/>
                                  <a:pt x="23" y="4374"/>
                                </a:cubicBezTo>
                                <a:close/>
                                <a:moveTo>
                                  <a:pt x="23" y="4444"/>
                                </a:moveTo>
                                <a:lnTo>
                                  <a:pt x="23" y="4444"/>
                                </a:lnTo>
                                <a:cubicBezTo>
                                  <a:pt x="23" y="4451"/>
                                  <a:pt x="18" y="4456"/>
                                  <a:pt x="11" y="4456"/>
                                </a:cubicBezTo>
                                <a:cubicBezTo>
                                  <a:pt x="5" y="4456"/>
                                  <a:pt x="0" y="4451"/>
                                  <a:pt x="0" y="4444"/>
                                </a:cubicBezTo>
                                <a:lnTo>
                                  <a:pt x="0" y="4444"/>
                                </a:lnTo>
                                <a:cubicBezTo>
                                  <a:pt x="0" y="4438"/>
                                  <a:pt x="5" y="4432"/>
                                  <a:pt x="11" y="4432"/>
                                </a:cubicBezTo>
                                <a:cubicBezTo>
                                  <a:pt x="18" y="4432"/>
                                  <a:pt x="23" y="4438"/>
                                  <a:pt x="23" y="4444"/>
                                </a:cubicBezTo>
                                <a:close/>
                                <a:moveTo>
                                  <a:pt x="23" y="4515"/>
                                </a:moveTo>
                                <a:lnTo>
                                  <a:pt x="23" y="4515"/>
                                </a:lnTo>
                                <a:cubicBezTo>
                                  <a:pt x="23" y="4521"/>
                                  <a:pt x="18" y="4526"/>
                                  <a:pt x="11" y="4526"/>
                                </a:cubicBezTo>
                                <a:cubicBezTo>
                                  <a:pt x="5" y="4526"/>
                                  <a:pt x="0" y="4521"/>
                                  <a:pt x="0" y="4515"/>
                                </a:cubicBezTo>
                                <a:lnTo>
                                  <a:pt x="0" y="4515"/>
                                </a:lnTo>
                                <a:cubicBezTo>
                                  <a:pt x="0" y="4508"/>
                                  <a:pt x="5" y="4503"/>
                                  <a:pt x="11" y="4503"/>
                                </a:cubicBezTo>
                                <a:cubicBezTo>
                                  <a:pt x="18" y="4503"/>
                                  <a:pt x="23" y="4508"/>
                                  <a:pt x="23" y="4515"/>
                                </a:cubicBezTo>
                                <a:close/>
                                <a:moveTo>
                                  <a:pt x="23" y="4585"/>
                                </a:moveTo>
                                <a:lnTo>
                                  <a:pt x="23" y="4585"/>
                                </a:lnTo>
                                <a:cubicBezTo>
                                  <a:pt x="23" y="4592"/>
                                  <a:pt x="18" y="4597"/>
                                  <a:pt x="11" y="4597"/>
                                </a:cubicBezTo>
                                <a:cubicBezTo>
                                  <a:pt x="5" y="4597"/>
                                  <a:pt x="0" y="4592"/>
                                  <a:pt x="0" y="4585"/>
                                </a:cubicBezTo>
                                <a:lnTo>
                                  <a:pt x="0" y="4585"/>
                                </a:lnTo>
                                <a:cubicBezTo>
                                  <a:pt x="0" y="4579"/>
                                  <a:pt x="5" y="4573"/>
                                  <a:pt x="11" y="4573"/>
                                </a:cubicBezTo>
                                <a:cubicBezTo>
                                  <a:pt x="18" y="4573"/>
                                  <a:pt x="23" y="4579"/>
                                  <a:pt x="23" y="4585"/>
                                </a:cubicBezTo>
                                <a:close/>
                                <a:moveTo>
                                  <a:pt x="23" y="4655"/>
                                </a:moveTo>
                                <a:lnTo>
                                  <a:pt x="23" y="4656"/>
                                </a:lnTo>
                                <a:cubicBezTo>
                                  <a:pt x="23" y="4662"/>
                                  <a:pt x="18" y="4667"/>
                                  <a:pt x="11" y="4667"/>
                                </a:cubicBezTo>
                                <a:cubicBezTo>
                                  <a:pt x="5" y="4667"/>
                                  <a:pt x="0" y="4662"/>
                                  <a:pt x="0" y="4656"/>
                                </a:cubicBezTo>
                                <a:lnTo>
                                  <a:pt x="0" y="4655"/>
                                </a:lnTo>
                                <a:cubicBezTo>
                                  <a:pt x="0" y="4649"/>
                                  <a:pt x="5" y="4644"/>
                                  <a:pt x="11" y="4644"/>
                                </a:cubicBezTo>
                                <a:cubicBezTo>
                                  <a:pt x="18" y="4644"/>
                                  <a:pt x="23" y="4649"/>
                                  <a:pt x="23" y="4655"/>
                                </a:cubicBezTo>
                                <a:close/>
                                <a:moveTo>
                                  <a:pt x="23" y="4726"/>
                                </a:moveTo>
                                <a:lnTo>
                                  <a:pt x="23" y="4726"/>
                                </a:lnTo>
                                <a:cubicBezTo>
                                  <a:pt x="23" y="4732"/>
                                  <a:pt x="18" y="4738"/>
                                  <a:pt x="11" y="4738"/>
                                </a:cubicBezTo>
                                <a:cubicBezTo>
                                  <a:pt x="5" y="4738"/>
                                  <a:pt x="0" y="4732"/>
                                  <a:pt x="0" y="4726"/>
                                </a:cubicBezTo>
                                <a:lnTo>
                                  <a:pt x="0" y="4726"/>
                                </a:lnTo>
                                <a:cubicBezTo>
                                  <a:pt x="0" y="4719"/>
                                  <a:pt x="5" y="4714"/>
                                  <a:pt x="11" y="4714"/>
                                </a:cubicBezTo>
                                <a:cubicBezTo>
                                  <a:pt x="18" y="4714"/>
                                  <a:pt x="23" y="4719"/>
                                  <a:pt x="23" y="4726"/>
                                </a:cubicBezTo>
                                <a:close/>
                                <a:moveTo>
                                  <a:pt x="23" y="4796"/>
                                </a:moveTo>
                                <a:lnTo>
                                  <a:pt x="23" y="4796"/>
                                </a:lnTo>
                                <a:cubicBezTo>
                                  <a:pt x="23" y="4803"/>
                                  <a:pt x="18" y="4808"/>
                                  <a:pt x="11" y="4808"/>
                                </a:cubicBezTo>
                                <a:cubicBezTo>
                                  <a:pt x="5" y="4808"/>
                                  <a:pt x="0" y="4803"/>
                                  <a:pt x="0" y="4796"/>
                                </a:cubicBezTo>
                                <a:lnTo>
                                  <a:pt x="0" y="4796"/>
                                </a:lnTo>
                                <a:cubicBezTo>
                                  <a:pt x="0" y="4790"/>
                                  <a:pt x="5" y="4785"/>
                                  <a:pt x="11" y="4785"/>
                                </a:cubicBezTo>
                                <a:cubicBezTo>
                                  <a:pt x="18" y="4785"/>
                                  <a:pt x="23" y="4790"/>
                                  <a:pt x="23" y="4796"/>
                                </a:cubicBezTo>
                                <a:close/>
                                <a:moveTo>
                                  <a:pt x="23" y="4867"/>
                                </a:moveTo>
                                <a:lnTo>
                                  <a:pt x="23" y="4867"/>
                                </a:lnTo>
                                <a:cubicBezTo>
                                  <a:pt x="23" y="4873"/>
                                  <a:pt x="18" y="4879"/>
                                  <a:pt x="11" y="4879"/>
                                </a:cubicBezTo>
                                <a:cubicBezTo>
                                  <a:pt x="5" y="4879"/>
                                  <a:pt x="0" y="4873"/>
                                  <a:pt x="0" y="4867"/>
                                </a:cubicBezTo>
                                <a:lnTo>
                                  <a:pt x="0" y="4867"/>
                                </a:lnTo>
                                <a:cubicBezTo>
                                  <a:pt x="0" y="4860"/>
                                  <a:pt x="5" y="4855"/>
                                  <a:pt x="11" y="4855"/>
                                </a:cubicBezTo>
                                <a:cubicBezTo>
                                  <a:pt x="18" y="4855"/>
                                  <a:pt x="23" y="4860"/>
                                  <a:pt x="23" y="4867"/>
                                </a:cubicBezTo>
                                <a:close/>
                                <a:moveTo>
                                  <a:pt x="23" y="4937"/>
                                </a:moveTo>
                                <a:lnTo>
                                  <a:pt x="23" y="4937"/>
                                </a:lnTo>
                                <a:cubicBezTo>
                                  <a:pt x="23" y="4944"/>
                                  <a:pt x="18" y="4949"/>
                                  <a:pt x="11" y="4949"/>
                                </a:cubicBezTo>
                                <a:cubicBezTo>
                                  <a:pt x="5" y="4949"/>
                                  <a:pt x="0" y="4944"/>
                                  <a:pt x="0" y="4937"/>
                                </a:cubicBezTo>
                                <a:lnTo>
                                  <a:pt x="0" y="4937"/>
                                </a:lnTo>
                                <a:cubicBezTo>
                                  <a:pt x="0" y="4931"/>
                                  <a:pt x="5" y="4925"/>
                                  <a:pt x="11" y="4925"/>
                                </a:cubicBezTo>
                                <a:cubicBezTo>
                                  <a:pt x="18" y="4925"/>
                                  <a:pt x="23" y="4931"/>
                                  <a:pt x="23" y="4937"/>
                                </a:cubicBezTo>
                                <a:close/>
                                <a:moveTo>
                                  <a:pt x="23" y="5008"/>
                                </a:moveTo>
                                <a:lnTo>
                                  <a:pt x="23" y="5008"/>
                                </a:lnTo>
                                <a:cubicBezTo>
                                  <a:pt x="23" y="5014"/>
                                  <a:pt x="18" y="5019"/>
                                  <a:pt x="11" y="5019"/>
                                </a:cubicBezTo>
                                <a:cubicBezTo>
                                  <a:pt x="5" y="5019"/>
                                  <a:pt x="0" y="5014"/>
                                  <a:pt x="0" y="5008"/>
                                </a:cubicBezTo>
                                <a:lnTo>
                                  <a:pt x="0" y="5008"/>
                                </a:lnTo>
                                <a:cubicBezTo>
                                  <a:pt x="0" y="5001"/>
                                  <a:pt x="5" y="4996"/>
                                  <a:pt x="11" y="4996"/>
                                </a:cubicBezTo>
                                <a:cubicBezTo>
                                  <a:pt x="18" y="4996"/>
                                  <a:pt x="23" y="5001"/>
                                  <a:pt x="23" y="5008"/>
                                </a:cubicBezTo>
                                <a:close/>
                                <a:moveTo>
                                  <a:pt x="23" y="5078"/>
                                </a:moveTo>
                                <a:lnTo>
                                  <a:pt x="23" y="5078"/>
                                </a:lnTo>
                                <a:cubicBezTo>
                                  <a:pt x="23" y="5085"/>
                                  <a:pt x="18" y="5090"/>
                                  <a:pt x="11" y="5090"/>
                                </a:cubicBezTo>
                                <a:cubicBezTo>
                                  <a:pt x="5" y="5090"/>
                                  <a:pt x="0" y="5085"/>
                                  <a:pt x="0" y="5078"/>
                                </a:cubicBezTo>
                                <a:lnTo>
                                  <a:pt x="0" y="5078"/>
                                </a:lnTo>
                                <a:cubicBezTo>
                                  <a:pt x="0" y="5072"/>
                                  <a:pt x="5" y="5066"/>
                                  <a:pt x="11" y="5066"/>
                                </a:cubicBezTo>
                                <a:cubicBezTo>
                                  <a:pt x="18" y="5066"/>
                                  <a:pt x="23" y="5072"/>
                                  <a:pt x="23" y="5078"/>
                                </a:cubicBezTo>
                                <a:close/>
                                <a:moveTo>
                                  <a:pt x="23" y="5148"/>
                                </a:moveTo>
                                <a:lnTo>
                                  <a:pt x="23" y="5148"/>
                                </a:lnTo>
                                <a:cubicBezTo>
                                  <a:pt x="23" y="5155"/>
                                  <a:pt x="18" y="5160"/>
                                  <a:pt x="11" y="5160"/>
                                </a:cubicBezTo>
                                <a:cubicBezTo>
                                  <a:pt x="5" y="5160"/>
                                  <a:pt x="0" y="5155"/>
                                  <a:pt x="0" y="5148"/>
                                </a:cubicBezTo>
                                <a:lnTo>
                                  <a:pt x="0" y="5148"/>
                                </a:lnTo>
                                <a:cubicBezTo>
                                  <a:pt x="0" y="5142"/>
                                  <a:pt x="5" y="5137"/>
                                  <a:pt x="11" y="5137"/>
                                </a:cubicBezTo>
                                <a:cubicBezTo>
                                  <a:pt x="18" y="5137"/>
                                  <a:pt x="23" y="5142"/>
                                  <a:pt x="23" y="5148"/>
                                </a:cubicBezTo>
                                <a:close/>
                                <a:moveTo>
                                  <a:pt x="23" y="5219"/>
                                </a:moveTo>
                                <a:lnTo>
                                  <a:pt x="23" y="5219"/>
                                </a:lnTo>
                                <a:cubicBezTo>
                                  <a:pt x="23" y="5225"/>
                                  <a:pt x="18" y="5231"/>
                                  <a:pt x="11" y="5231"/>
                                </a:cubicBezTo>
                                <a:cubicBezTo>
                                  <a:pt x="5" y="5231"/>
                                  <a:pt x="0" y="5225"/>
                                  <a:pt x="0" y="5219"/>
                                </a:cubicBezTo>
                                <a:lnTo>
                                  <a:pt x="0" y="5219"/>
                                </a:lnTo>
                                <a:cubicBezTo>
                                  <a:pt x="0" y="5212"/>
                                  <a:pt x="5" y="5207"/>
                                  <a:pt x="11" y="5207"/>
                                </a:cubicBezTo>
                                <a:cubicBezTo>
                                  <a:pt x="18" y="5207"/>
                                  <a:pt x="23" y="5212"/>
                                  <a:pt x="23" y="5219"/>
                                </a:cubicBezTo>
                                <a:close/>
                                <a:moveTo>
                                  <a:pt x="23" y="5289"/>
                                </a:moveTo>
                                <a:lnTo>
                                  <a:pt x="23" y="5289"/>
                                </a:lnTo>
                                <a:cubicBezTo>
                                  <a:pt x="23" y="5296"/>
                                  <a:pt x="18" y="5301"/>
                                  <a:pt x="11" y="5301"/>
                                </a:cubicBezTo>
                                <a:cubicBezTo>
                                  <a:pt x="5" y="5301"/>
                                  <a:pt x="0" y="5296"/>
                                  <a:pt x="0" y="5289"/>
                                </a:cubicBezTo>
                                <a:lnTo>
                                  <a:pt x="0" y="5289"/>
                                </a:lnTo>
                                <a:cubicBezTo>
                                  <a:pt x="0" y="5283"/>
                                  <a:pt x="5" y="5278"/>
                                  <a:pt x="11" y="5278"/>
                                </a:cubicBezTo>
                                <a:cubicBezTo>
                                  <a:pt x="18" y="5278"/>
                                  <a:pt x="23" y="5283"/>
                                  <a:pt x="23" y="5289"/>
                                </a:cubicBezTo>
                                <a:close/>
                                <a:moveTo>
                                  <a:pt x="23" y="5360"/>
                                </a:moveTo>
                                <a:lnTo>
                                  <a:pt x="23" y="5360"/>
                                </a:lnTo>
                                <a:cubicBezTo>
                                  <a:pt x="23" y="5366"/>
                                  <a:pt x="18" y="5371"/>
                                  <a:pt x="11" y="5371"/>
                                </a:cubicBezTo>
                                <a:cubicBezTo>
                                  <a:pt x="5" y="5371"/>
                                  <a:pt x="0" y="5366"/>
                                  <a:pt x="0" y="5360"/>
                                </a:cubicBezTo>
                                <a:lnTo>
                                  <a:pt x="0" y="5360"/>
                                </a:lnTo>
                                <a:cubicBezTo>
                                  <a:pt x="0" y="5353"/>
                                  <a:pt x="5" y="5348"/>
                                  <a:pt x="11" y="5348"/>
                                </a:cubicBezTo>
                                <a:cubicBezTo>
                                  <a:pt x="18" y="5348"/>
                                  <a:pt x="23" y="5353"/>
                                  <a:pt x="23" y="5360"/>
                                </a:cubicBezTo>
                                <a:close/>
                                <a:moveTo>
                                  <a:pt x="23" y="5430"/>
                                </a:moveTo>
                                <a:lnTo>
                                  <a:pt x="23" y="5430"/>
                                </a:lnTo>
                                <a:cubicBezTo>
                                  <a:pt x="23" y="5437"/>
                                  <a:pt x="18" y="5442"/>
                                  <a:pt x="11" y="5442"/>
                                </a:cubicBezTo>
                                <a:cubicBezTo>
                                  <a:pt x="5" y="5442"/>
                                  <a:pt x="0" y="5437"/>
                                  <a:pt x="0" y="5430"/>
                                </a:cubicBezTo>
                                <a:lnTo>
                                  <a:pt x="0" y="5430"/>
                                </a:lnTo>
                                <a:cubicBezTo>
                                  <a:pt x="0" y="5424"/>
                                  <a:pt x="5" y="5418"/>
                                  <a:pt x="11" y="5418"/>
                                </a:cubicBezTo>
                                <a:cubicBezTo>
                                  <a:pt x="18" y="5418"/>
                                  <a:pt x="23" y="5424"/>
                                  <a:pt x="23" y="5430"/>
                                </a:cubicBezTo>
                                <a:close/>
                                <a:moveTo>
                                  <a:pt x="23" y="5501"/>
                                </a:moveTo>
                                <a:lnTo>
                                  <a:pt x="23" y="5501"/>
                                </a:lnTo>
                                <a:cubicBezTo>
                                  <a:pt x="23" y="5507"/>
                                  <a:pt x="18" y="5512"/>
                                  <a:pt x="11" y="5512"/>
                                </a:cubicBezTo>
                                <a:cubicBezTo>
                                  <a:pt x="5" y="5512"/>
                                  <a:pt x="0" y="5507"/>
                                  <a:pt x="0" y="5501"/>
                                </a:cubicBezTo>
                                <a:lnTo>
                                  <a:pt x="0" y="5501"/>
                                </a:lnTo>
                                <a:cubicBezTo>
                                  <a:pt x="0" y="5494"/>
                                  <a:pt x="5" y="5489"/>
                                  <a:pt x="11" y="5489"/>
                                </a:cubicBezTo>
                                <a:cubicBezTo>
                                  <a:pt x="18" y="5489"/>
                                  <a:pt x="23" y="5494"/>
                                  <a:pt x="23" y="5501"/>
                                </a:cubicBezTo>
                                <a:close/>
                                <a:moveTo>
                                  <a:pt x="23" y="5571"/>
                                </a:moveTo>
                                <a:lnTo>
                                  <a:pt x="23" y="5571"/>
                                </a:lnTo>
                                <a:cubicBezTo>
                                  <a:pt x="23" y="5577"/>
                                  <a:pt x="18" y="5583"/>
                                  <a:pt x="11" y="5583"/>
                                </a:cubicBezTo>
                                <a:cubicBezTo>
                                  <a:pt x="5" y="5583"/>
                                  <a:pt x="0" y="5577"/>
                                  <a:pt x="0" y="5571"/>
                                </a:cubicBezTo>
                                <a:lnTo>
                                  <a:pt x="0" y="5571"/>
                                </a:lnTo>
                                <a:cubicBezTo>
                                  <a:pt x="0" y="5565"/>
                                  <a:pt x="5" y="5559"/>
                                  <a:pt x="11" y="5559"/>
                                </a:cubicBezTo>
                                <a:cubicBezTo>
                                  <a:pt x="18" y="5559"/>
                                  <a:pt x="23" y="5565"/>
                                  <a:pt x="23" y="5571"/>
                                </a:cubicBezTo>
                                <a:close/>
                                <a:moveTo>
                                  <a:pt x="23" y="5641"/>
                                </a:moveTo>
                                <a:lnTo>
                                  <a:pt x="23" y="5641"/>
                                </a:lnTo>
                                <a:cubicBezTo>
                                  <a:pt x="23" y="5648"/>
                                  <a:pt x="18" y="5653"/>
                                  <a:pt x="11" y="5653"/>
                                </a:cubicBezTo>
                                <a:cubicBezTo>
                                  <a:pt x="5" y="5653"/>
                                  <a:pt x="0" y="5648"/>
                                  <a:pt x="0" y="5641"/>
                                </a:cubicBezTo>
                                <a:lnTo>
                                  <a:pt x="0" y="5641"/>
                                </a:lnTo>
                                <a:cubicBezTo>
                                  <a:pt x="0" y="5635"/>
                                  <a:pt x="5" y="5630"/>
                                  <a:pt x="11" y="5630"/>
                                </a:cubicBezTo>
                                <a:cubicBezTo>
                                  <a:pt x="18" y="5630"/>
                                  <a:pt x="23" y="5635"/>
                                  <a:pt x="23" y="5641"/>
                                </a:cubicBezTo>
                                <a:close/>
                                <a:moveTo>
                                  <a:pt x="23" y="5712"/>
                                </a:moveTo>
                                <a:lnTo>
                                  <a:pt x="23" y="5712"/>
                                </a:lnTo>
                                <a:cubicBezTo>
                                  <a:pt x="23" y="5718"/>
                                  <a:pt x="18" y="5724"/>
                                  <a:pt x="11" y="5724"/>
                                </a:cubicBezTo>
                                <a:cubicBezTo>
                                  <a:pt x="5" y="5724"/>
                                  <a:pt x="0" y="5718"/>
                                  <a:pt x="0" y="5712"/>
                                </a:cubicBezTo>
                                <a:lnTo>
                                  <a:pt x="0" y="5712"/>
                                </a:lnTo>
                                <a:cubicBezTo>
                                  <a:pt x="0" y="5705"/>
                                  <a:pt x="5" y="5700"/>
                                  <a:pt x="11" y="5700"/>
                                </a:cubicBezTo>
                                <a:cubicBezTo>
                                  <a:pt x="18" y="5700"/>
                                  <a:pt x="23" y="5705"/>
                                  <a:pt x="23" y="5712"/>
                                </a:cubicBezTo>
                                <a:close/>
                                <a:moveTo>
                                  <a:pt x="23" y="5782"/>
                                </a:moveTo>
                                <a:lnTo>
                                  <a:pt x="23" y="5782"/>
                                </a:lnTo>
                                <a:cubicBezTo>
                                  <a:pt x="23" y="5789"/>
                                  <a:pt x="18" y="5794"/>
                                  <a:pt x="11" y="5794"/>
                                </a:cubicBezTo>
                                <a:cubicBezTo>
                                  <a:pt x="5" y="5794"/>
                                  <a:pt x="0" y="5789"/>
                                  <a:pt x="0" y="5782"/>
                                </a:cubicBezTo>
                                <a:lnTo>
                                  <a:pt x="0" y="5782"/>
                                </a:lnTo>
                                <a:cubicBezTo>
                                  <a:pt x="0" y="5776"/>
                                  <a:pt x="5" y="5771"/>
                                  <a:pt x="11" y="5771"/>
                                </a:cubicBezTo>
                                <a:cubicBezTo>
                                  <a:pt x="18" y="5771"/>
                                  <a:pt x="23" y="5776"/>
                                  <a:pt x="23" y="5782"/>
                                </a:cubicBezTo>
                                <a:close/>
                                <a:moveTo>
                                  <a:pt x="23" y="5853"/>
                                </a:moveTo>
                                <a:lnTo>
                                  <a:pt x="23" y="5853"/>
                                </a:lnTo>
                                <a:cubicBezTo>
                                  <a:pt x="23" y="5859"/>
                                  <a:pt x="18" y="5864"/>
                                  <a:pt x="11" y="5864"/>
                                </a:cubicBezTo>
                                <a:cubicBezTo>
                                  <a:pt x="5" y="5864"/>
                                  <a:pt x="0" y="5859"/>
                                  <a:pt x="0" y="5853"/>
                                </a:cubicBezTo>
                                <a:lnTo>
                                  <a:pt x="0" y="5853"/>
                                </a:lnTo>
                                <a:cubicBezTo>
                                  <a:pt x="0" y="5846"/>
                                  <a:pt x="5" y="5841"/>
                                  <a:pt x="11" y="5841"/>
                                </a:cubicBezTo>
                                <a:cubicBezTo>
                                  <a:pt x="18" y="5841"/>
                                  <a:pt x="23" y="5846"/>
                                  <a:pt x="23" y="5853"/>
                                </a:cubicBezTo>
                                <a:close/>
                                <a:moveTo>
                                  <a:pt x="23" y="5923"/>
                                </a:moveTo>
                                <a:lnTo>
                                  <a:pt x="23" y="5923"/>
                                </a:lnTo>
                                <a:cubicBezTo>
                                  <a:pt x="23" y="5930"/>
                                  <a:pt x="18" y="5935"/>
                                  <a:pt x="11" y="5935"/>
                                </a:cubicBezTo>
                                <a:cubicBezTo>
                                  <a:pt x="5" y="5935"/>
                                  <a:pt x="0" y="5930"/>
                                  <a:pt x="0" y="5923"/>
                                </a:cubicBezTo>
                                <a:lnTo>
                                  <a:pt x="0" y="5923"/>
                                </a:lnTo>
                                <a:cubicBezTo>
                                  <a:pt x="0" y="5917"/>
                                  <a:pt x="5" y="5911"/>
                                  <a:pt x="11" y="5911"/>
                                </a:cubicBezTo>
                                <a:cubicBezTo>
                                  <a:pt x="18" y="5911"/>
                                  <a:pt x="23" y="5917"/>
                                  <a:pt x="23" y="5923"/>
                                </a:cubicBezTo>
                                <a:close/>
                                <a:moveTo>
                                  <a:pt x="23" y="5994"/>
                                </a:moveTo>
                                <a:lnTo>
                                  <a:pt x="23" y="5994"/>
                                </a:lnTo>
                                <a:cubicBezTo>
                                  <a:pt x="23" y="6000"/>
                                  <a:pt x="18" y="6005"/>
                                  <a:pt x="11" y="6005"/>
                                </a:cubicBezTo>
                                <a:cubicBezTo>
                                  <a:pt x="5" y="6005"/>
                                  <a:pt x="0" y="6000"/>
                                  <a:pt x="0" y="5994"/>
                                </a:cubicBezTo>
                                <a:lnTo>
                                  <a:pt x="0" y="5994"/>
                                </a:lnTo>
                                <a:cubicBezTo>
                                  <a:pt x="0" y="5987"/>
                                  <a:pt x="5" y="5982"/>
                                  <a:pt x="11" y="5982"/>
                                </a:cubicBezTo>
                                <a:cubicBezTo>
                                  <a:pt x="18" y="5982"/>
                                  <a:pt x="23" y="5987"/>
                                  <a:pt x="23" y="5994"/>
                                </a:cubicBezTo>
                                <a:close/>
                                <a:moveTo>
                                  <a:pt x="23" y="6064"/>
                                </a:moveTo>
                                <a:lnTo>
                                  <a:pt x="23" y="6064"/>
                                </a:lnTo>
                                <a:cubicBezTo>
                                  <a:pt x="23" y="6070"/>
                                  <a:pt x="18" y="6076"/>
                                  <a:pt x="11" y="6076"/>
                                </a:cubicBezTo>
                                <a:cubicBezTo>
                                  <a:pt x="5" y="6076"/>
                                  <a:pt x="0" y="6070"/>
                                  <a:pt x="0" y="6064"/>
                                </a:cubicBezTo>
                                <a:lnTo>
                                  <a:pt x="0" y="6064"/>
                                </a:lnTo>
                                <a:cubicBezTo>
                                  <a:pt x="0" y="6057"/>
                                  <a:pt x="5" y="6052"/>
                                  <a:pt x="11" y="6052"/>
                                </a:cubicBezTo>
                                <a:cubicBezTo>
                                  <a:pt x="18" y="6052"/>
                                  <a:pt x="23" y="6057"/>
                                  <a:pt x="23" y="6064"/>
                                </a:cubicBezTo>
                                <a:close/>
                                <a:moveTo>
                                  <a:pt x="23" y="6134"/>
                                </a:moveTo>
                                <a:lnTo>
                                  <a:pt x="23" y="6134"/>
                                </a:lnTo>
                                <a:cubicBezTo>
                                  <a:pt x="23" y="6141"/>
                                  <a:pt x="18" y="6146"/>
                                  <a:pt x="11" y="6146"/>
                                </a:cubicBezTo>
                                <a:cubicBezTo>
                                  <a:pt x="5" y="6146"/>
                                  <a:pt x="0" y="6141"/>
                                  <a:pt x="0" y="6134"/>
                                </a:cubicBezTo>
                                <a:lnTo>
                                  <a:pt x="0" y="6134"/>
                                </a:lnTo>
                                <a:cubicBezTo>
                                  <a:pt x="0" y="6128"/>
                                  <a:pt x="5" y="6123"/>
                                  <a:pt x="11" y="6123"/>
                                </a:cubicBezTo>
                                <a:cubicBezTo>
                                  <a:pt x="18" y="6123"/>
                                  <a:pt x="23" y="6128"/>
                                  <a:pt x="23" y="6134"/>
                                </a:cubicBezTo>
                                <a:close/>
                                <a:moveTo>
                                  <a:pt x="23" y="6205"/>
                                </a:moveTo>
                                <a:lnTo>
                                  <a:pt x="23" y="6205"/>
                                </a:lnTo>
                                <a:cubicBezTo>
                                  <a:pt x="23" y="6211"/>
                                  <a:pt x="18" y="6217"/>
                                  <a:pt x="11" y="6217"/>
                                </a:cubicBezTo>
                                <a:cubicBezTo>
                                  <a:pt x="5" y="6217"/>
                                  <a:pt x="0" y="6211"/>
                                  <a:pt x="0" y="6205"/>
                                </a:cubicBezTo>
                                <a:lnTo>
                                  <a:pt x="0" y="6205"/>
                                </a:lnTo>
                                <a:cubicBezTo>
                                  <a:pt x="0" y="6198"/>
                                  <a:pt x="5" y="6193"/>
                                  <a:pt x="11" y="6193"/>
                                </a:cubicBezTo>
                                <a:cubicBezTo>
                                  <a:pt x="18" y="6193"/>
                                  <a:pt x="23" y="6198"/>
                                  <a:pt x="23" y="6205"/>
                                </a:cubicBezTo>
                                <a:close/>
                                <a:moveTo>
                                  <a:pt x="23" y="6275"/>
                                </a:moveTo>
                                <a:lnTo>
                                  <a:pt x="23" y="6275"/>
                                </a:lnTo>
                                <a:cubicBezTo>
                                  <a:pt x="23" y="6282"/>
                                  <a:pt x="18" y="6287"/>
                                  <a:pt x="11" y="6287"/>
                                </a:cubicBezTo>
                                <a:cubicBezTo>
                                  <a:pt x="5" y="6287"/>
                                  <a:pt x="0" y="6282"/>
                                  <a:pt x="0" y="6275"/>
                                </a:cubicBezTo>
                                <a:lnTo>
                                  <a:pt x="0" y="6275"/>
                                </a:lnTo>
                                <a:cubicBezTo>
                                  <a:pt x="0" y="6269"/>
                                  <a:pt x="5" y="6263"/>
                                  <a:pt x="11" y="6263"/>
                                </a:cubicBezTo>
                                <a:cubicBezTo>
                                  <a:pt x="18" y="6263"/>
                                  <a:pt x="23" y="6269"/>
                                  <a:pt x="23" y="6275"/>
                                </a:cubicBezTo>
                                <a:close/>
                                <a:moveTo>
                                  <a:pt x="23" y="6346"/>
                                </a:moveTo>
                                <a:lnTo>
                                  <a:pt x="23" y="6346"/>
                                </a:lnTo>
                                <a:cubicBezTo>
                                  <a:pt x="23" y="6352"/>
                                  <a:pt x="18" y="6357"/>
                                  <a:pt x="11" y="6357"/>
                                </a:cubicBezTo>
                                <a:cubicBezTo>
                                  <a:pt x="5" y="6357"/>
                                  <a:pt x="0" y="6352"/>
                                  <a:pt x="0" y="6346"/>
                                </a:cubicBezTo>
                                <a:lnTo>
                                  <a:pt x="0" y="6346"/>
                                </a:lnTo>
                                <a:cubicBezTo>
                                  <a:pt x="0" y="6339"/>
                                  <a:pt x="5" y="6334"/>
                                  <a:pt x="11" y="6334"/>
                                </a:cubicBezTo>
                                <a:cubicBezTo>
                                  <a:pt x="18" y="6334"/>
                                  <a:pt x="23" y="6339"/>
                                  <a:pt x="23" y="6346"/>
                                </a:cubicBezTo>
                                <a:close/>
                                <a:moveTo>
                                  <a:pt x="23" y="6416"/>
                                </a:moveTo>
                                <a:lnTo>
                                  <a:pt x="23" y="6416"/>
                                </a:lnTo>
                                <a:cubicBezTo>
                                  <a:pt x="23" y="6423"/>
                                  <a:pt x="18" y="6428"/>
                                  <a:pt x="11" y="6428"/>
                                </a:cubicBezTo>
                                <a:cubicBezTo>
                                  <a:pt x="5" y="6428"/>
                                  <a:pt x="0" y="6423"/>
                                  <a:pt x="0" y="6416"/>
                                </a:cubicBezTo>
                                <a:lnTo>
                                  <a:pt x="0" y="6416"/>
                                </a:lnTo>
                                <a:cubicBezTo>
                                  <a:pt x="0" y="6410"/>
                                  <a:pt x="5" y="6404"/>
                                  <a:pt x="11" y="6404"/>
                                </a:cubicBezTo>
                                <a:cubicBezTo>
                                  <a:pt x="18" y="6404"/>
                                  <a:pt x="23" y="6410"/>
                                  <a:pt x="23" y="6416"/>
                                </a:cubicBezTo>
                                <a:close/>
                                <a:moveTo>
                                  <a:pt x="23" y="6486"/>
                                </a:moveTo>
                                <a:lnTo>
                                  <a:pt x="23" y="6487"/>
                                </a:lnTo>
                                <a:cubicBezTo>
                                  <a:pt x="23" y="6493"/>
                                  <a:pt x="18" y="6498"/>
                                  <a:pt x="11" y="6498"/>
                                </a:cubicBezTo>
                                <a:cubicBezTo>
                                  <a:pt x="5" y="6498"/>
                                  <a:pt x="0" y="6493"/>
                                  <a:pt x="0" y="6487"/>
                                </a:cubicBezTo>
                                <a:lnTo>
                                  <a:pt x="0" y="6486"/>
                                </a:lnTo>
                                <a:cubicBezTo>
                                  <a:pt x="0" y="6480"/>
                                  <a:pt x="5" y="6475"/>
                                  <a:pt x="11" y="6475"/>
                                </a:cubicBezTo>
                                <a:cubicBezTo>
                                  <a:pt x="18" y="6475"/>
                                  <a:pt x="23" y="6480"/>
                                  <a:pt x="23" y="6486"/>
                                </a:cubicBezTo>
                                <a:close/>
                                <a:moveTo>
                                  <a:pt x="23" y="6557"/>
                                </a:moveTo>
                                <a:lnTo>
                                  <a:pt x="23" y="6557"/>
                                </a:lnTo>
                                <a:cubicBezTo>
                                  <a:pt x="23" y="6563"/>
                                  <a:pt x="18" y="6569"/>
                                  <a:pt x="11" y="6569"/>
                                </a:cubicBezTo>
                                <a:cubicBezTo>
                                  <a:pt x="5" y="6569"/>
                                  <a:pt x="0" y="6563"/>
                                  <a:pt x="0" y="6557"/>
                                </a:cubicBezTo>
                                <a:lnTo>
                                  <a:pt x="0" y="6557"/>
                                </a:lnTo>
                                <a:cubicBezTo>
                                  <a:pt x="0" y="6550"/>
                                  <a:pt x="5" y="6545"/>
                                  <a:pt x="11" y="6545"/>
                                </a:cubicBezTo>
                                <a:cubicBezTo>
                                  <a:pt x="18" y="6545"/>
                                  <a:pt x="23" y="6550"/>
                                  <a:pt x="23" y="6557"/>
                                </a:cubicBezTo>
                                <a:close/>
                                <a:moveTo>
                                  <a:pt x="23" y="6627"/>
                                </a:moveTo>
                                <a:lnTo>
                                  <a:pt x="23" y="6627"/>
                                </a:lnTo>
                                <a:cubicBezTo>
                                  <a:pt x="23" y="6634"/>
                                  <a:pt x="18" y="6639"/>
                                  <a:pt x="11" y="6639"/>
                                </a:cubicBezTo>
                                <a:cubicBezTo>
                                  <a:pt x="5" y="6639"/>
                                  <a:pt x="0" y="6634"/>
                                  <a:pt x="0" y="6627"/>
                                </a:cubicBezTo>
                                <a:lnTo>
                                  <a:pt x="0" y="6627"/>
                                </a:lnTo>
                                <a:cubicBezTo>
                                  <a:pt x="0" y="6621"/>
                                  <a:pt x="5" y="6616"/>
                                  <a:pt x="11" y="6616"/>
                                </a:cubicBezTo>
                                <a:cubicBezTo>
                                  <a:pt x="18" y="6616"/>
                                  <a:pt x="23" y="6621"/>
                                  <a:pt x="23" y="6627"/>
                                </a:cubicBezTo>
                                <a:close/>
                                <a:moveTo>
                                  <a:pt x="23" y="6698"/>
                                </a:moveTo>
                                <a:lnTo>
                                  <a:pt x="23" y="6698"/>
                                </a:lnTo>
                                <a:cubicBezTo>
                                  <a:pt x="23" y="6704"/>
                                  <a:pt x="18" y="6710"/>
                                  <a:pt x="11" y="6710"/>
                                </a:cubicBezTo>
                                <a:cubicBezTo>
                                  <a:pt x="5" y="6710"/>
                                  <a:pt x="0" y="6704"/>
                                  <a:pt x="0" y="6698"/>
                                </a:cubicBezTo>
                                <a:lnTo>
                                  <a:pt x="0" y="6698"/>
                                </a:lnTo>
                                <a:cubicBezTo>
                                  <a:pt x="0" y="6691"/>
                                  <a:pt x="5" y="6686"/>
                                  <a:pt x="11" y="6686"/>
                                </a:cubicBezTo>
                                <a:cubicBezTo>
                                  <a:pt x="18" y="6686"/>
                                  <a:pt x="23" y="6691"/>
                                  <a:pt x="23" y="6698"/>
                                </a:cubicBezTo>
                                <a:close/>
                                <a:moveTo>
                                  <a:pt x="23" y="6768"/>
                                </a:moveTo>
                                <a:lnTo>
                                  <a:pt x="23" y="6768"/>
                                </a:lnTo>
                                <a:cubicBezTo>
                                  <a:pt x="23" y="6775"/>
                                  <a:pt x="18" y="6780"/>
                                  <a:pt x="11" y="6780"/>
                                </a:cubicBezTo>
                                <a:cubicBezTo>
                                  <a:pt x="5" y="6780"/>
                                  <a:pt x="0" y="6775"/>
                                  <a:pt x="0" y="6768"/>
                                </a:cubicBezTo>
                                <a:lnTo>
                                  <a:pt x="0" y="6768"/>
                                </a:lnTo>
                                <a:cubicBezTo>
                                  <a:pt x="0" y="6762"/>
                                  <a:pt x="5" y="6756"/>
                                  <a:pt x="11" y="6756"/>
                                </a:cubicBezTo>
                                <a:cubicBezTo>
                                  <a:pt x="18" y="6756"/>
                                  <a:pt x="23" y="6762"/>
                                  <a:pt x="23" y="6768"/>
                                </a:cubicBezTo>
                                <a:close/>
                                <a:moveTo>
                                  <a:pt x="23" y="6839"/>
                                </a:moveTo>
                                <a:lnTo>
                                  <a:pt x="23" y="6839"/>
                                </a:lnTo>
                                <a:cubicBezTo>
                                  <a:pt x="23" y="6845"/>
                                  <a:pt x="18" y="6850"/>
                                  <a:pt x="11" y="6850"/>
                                </a:cubicBezTo>
                                <a:cubicBezTo>
                                  <a:pt x="5" y="6850"/>
                                  <a:pt x="0" y="6845"/>
                                  <a:pt x="0" y="6839"/>
                                </a:cubicBezTo>
                                <a:lnTo>
                                  <a:pt x="0" y="6839"/>
                                </a:lnTo>
                                <a:cubicBezTo>
                                  <a:pt x="0" y="6832"/>
                                  <a:pt x="5" y="6827"/>
                                  <a:pt x="11" y="6827"/>
                                </a:cubicBezTo>
                                <a:cubicBezTo>
                                  <a:pt x="18" y="6827"/>
                                  <a:pt x="23" y="6832"/>
                                  <a:pt x="23" y="6839"/>
                                </a:cubicBezTo>
                                <a:close/>
                                <a:moveTo>
                                  <a:pt x="23" y="6909"/>
                                </a:moveTo>
                                <a:lnTo>
                                  <a:pt x="23" y="6909"/>
                                </a:lnTo>
                                <a:cubicBezTo>
                                  <a:pt x="23" y="6916"/>
                                  <a:pt x="18" y="6921"/>
                                  <a:pt x="11" y="6921"/>
                                </a:cubicBezTo>
                                <a:cubicBezTo>
                                  <a:pt x="5" y="6921"/>
                                  <a:pt x="0" y="6916"/>
                                  <a:pt x="0" y="6909"/>
                                </a:cubicBezTo>
                                <a:lnTo>
                                  <a:pt x="0" y="6909"/>
                                </a:lnTo>
                                <a:cubicBezTo>
                                  <a:pt x="0" y="6903"/>
                                  <a:pt x="5" y="6897"/>
                                  <a:pt x="11" y="6897"/>
                                </a:cubicBezTo>
                                <a:cubicBezTo>
                                  <a:pt x="18" y="6897"/>
                                  <a:pt x="23" y="6903"/>
                                  <a:pt x="23" y="6909"/>
                                </a:cubicBezTo>
                                <a:close/>
                                <a:moveTo>
                                  <a:pt x="23" y="6979"/>
                                </a:moveTo>
                                <a:lnTo>
                                  <a:pt x="23" y="6979"/>
                                </a:lnTo>
                                <a:cubicBezTo>
                                  <a:pt x="23" y="6986"/>
                                  <a:pt x="18" y="6991"/>
                                  <a:pt x="11" y="6991"/>
                                </a:cubicBezTo>
                                <a:cubicBezTo>
                                  <a:pt x="5" y="6991"/>
                                  <a:pt x="0" y="6986"/>
                                  <a:pt x="0" y="6979"/>
                                </a:cubicBezTo>
                                <a:lnTo>
                                  <a:pt x="0" y="6979"/>
                                </a:lnTo>
                                <a:cubicBezTo>
                                  <a:pt x="0" y="6973"/>
                                  <a:pt x="5" y="6968"/>
                                  <a:pt x="11" y="6968"/>
                                </a:cubicBezTo>
                                <a:cubicBezTo>
                                  <a:pt x="18" y="6968"/>
                                  <a:pt x="23" y="6973"/>
                                  <a:pt x="23" y="6979"/>
                                </a:cubicBezTo>
                                <a:close/>
                                <a:moveTo>
                                  <a:pt x="23" y="7050"/>
                                </a:moveTo>
                                <a:lnTo>
                                  <a:pt x="23" y="7050"/>
                                </a:lnTo>
                                <a:cubicBezTo>
                                  <a:pt x="23" y="7056"/>
                                  <a:pt x="18" y="7062"/>
                                  <a:pt x="11" y="7062"/>
                                </a:cubicBezTo>
                                <a:cubicBezTo>
                                  <a:pt x="5" y="7062"/>
                                  <a:pt x="0" y="7056"/>
                                  <a:pt x="0" y="7050"/>
                                </a:cubicBezTo>
                                <a:lnTo>
                                  <a:pt x="0" y="7050"/>
                                </a:lnTo>
                                <a:cubicBezTo>
                                  <a:pt x="0" y="7043"/>
                                  <a:pt x="5" y="7038"/>
                                  <a:pt x="11" y="7038"/>
                                </a:cubicBezTo>
                                <a:cubicBezTo>
                                  <a:pt x="18" y="7038"/>
                                  <a:pt x="23" y="7043"/>
                                  <a:pt x="23" y="7050"/>
                                </a:cubicBezTo>
                                <a:close/>
                                <a:moveTo>
                                  <a:pt x="23" y="7120"/>
                                </a:moveTo>
                                <a:lnTo>
                                  <a:pt x="23" y="7120"/>
                                </a:lnTo>
                                <a:cubicBezTo>
                                  <a:pt x="23" y="7127"/>
                                  <a:pt x="18" y="7132"/>
                                  <a:pt x="11" y="7132"/>
                                </a:cubicBezTo>
                                <a:cubicBezTo>
                                  <a:pt x="5" y="7132"/>
                                  <a:pt x="0" y="7127"/>
                                  <a:pt x="0" y="7120"/>
                                </a:cubicBezTo>
                                <a:lnTo>
                                  <a:pt x="0" y="7120"/>
                                </a:lnTo>
                                <a:cubicBezTo>
                                  <a:pt x="0" y="7114"/>
                                  <a:pt x="5" y="7109"/>
                                  <a:pt x="11" y="7109"/>
                                </a:cubicBezTo>
                                <a:cubicBezTo>
                                  <a:pt x="18" y="7109"/>
                                  <a:pt x="23" y="7114"/>
                                  <a:pt x="23" y="7120"/>
                                </a:cubicBezTo>
                                <a:close/>
                                <a:moveTo>
                                  <a:pt x="23" y="7191"/>
                                </a:moveTo>
                                <a:lnTo>
                                  <a:pt x="23" y="7191"/>
                                </a:lnTo>
                                <a:cubicBezTo>
                                  <a:pt x="23" y="7197"/>
                                  <a:pt x="18" y="7202"/>
                                  <a:pt x="11" y="7202"/>
                                </a:cubicBezTo>
                                <a:cubicBezTo>
                                  <a:pt x="5" y="7202"/>
                                  <a:pt x="0" y="7197"/>
                                  <a:pt x="0" y="7191"/>
                                </a:cubicBezTo>
                                <a:lnTo>
                                  <a:pt x="0" y="7191"/>
                                </a:lnTo>
                                <a:cubicBezTo>
                                  <a:pt x="0" y="7184"/>
                                  <a:pt x="5" y="7179"/>
                                  <a:pt x="11" y="7179"/>
                                </a:cubicBezTo>
                                <a:cubicBezTo>
                                  <a:pt x="18" y="7179"/>
                                  <a:pt x="23" y="7184"/>
                                  <a:pt x="23" y="7191"/>
                                </a:cubicBezTo>
                                <a:close/>
                                <a:moveTo>
                                  <a:pt x="23" y="7261"/>
                                </a:moveTo>
                                <a:lnTo>
                                  <a:pt x="23" y="7261"/>
                                </a:lnTo>
                                <a:cubicBezTo>
                                  <a:pt x="23" y="7268"/>
                                  <a:pt x="18" y="7273"/>
                                  <a:pt x="11" y="7273"/>
                                </a:cubicBezTo>
                                <a:cubicBezTo>
                                  <a:pt x="5" y="7273"/>
                                  <a:pt x="0" y="7268"/>
                                  <a:pt x="0" y="7261"/>
                                </a:cubicBezTo>
                                <a:lnTo>
                                  <a:pt x="0" y="7261"/>
                                </a:lnTo>
                                <a:cubicBezTo>
                                  <a:pt x="0" y="7255"/>
                                  <a:pt x="5" y="7249"/>
                                  <a:pt x="11" y="7249"/>
                                </a:cubicBezTo>
                                <a:cubicBezTo>
                                  <a:pt x="18" y="7249"/>
                                  <a:pt x="23" y="7255"/>
                                  <a:pt x="23" y="7261"/>
                                </a:cubicBezTo>
                                <a:close/>
                                <a:moveTo>
                                  <a:pt x="23" y="7332"/>
                                </a:moveTo>
                                <a:lnTo>
                                  <a:pt x="23" y="7332"/>
                                </a:lnTo>
                                <a:cubicBezTo>
                                  <a:pt x="23" y="7338"/>
                                  <a:pt x="18" y="7343"/>
                                  <a:pt x="11" y="7343"/>
                                </a:cubicBezTo>
                                <a:cubicBezTo>
                                  <a:pt x="5" y="7343"/>
                                  <a:pt x="0" y="7338"/>
                                  <a:pt x="0" y="7332"/>
                                </a:cubicBezTo>
                                <a:lnTo>
                                  <a:pt x="0" y="7332"/>
                                </a:lnTo>
                                <a:cubicBezTo>
                                  <a:pt x="0" y="7325"/>
                                  <a:pt x="5" y="7320"/>
                                  <a:pt x="11" y="7320"/>
                                </a:cubicBezTo>
                                <a:cubicBezTo>
                                  <a:pt x="18" y="7320"/>
                                  <a:pt x="23" y="7325"/>
                                  <a:pt x="23" y="7332"/>
                                </a:cubicBezTo>
                                <a:close/>
                                <a:moveTo>
                                  <a:pt x="23" y="7402"/>
                                </a:moveTo>
                                <a:lnTo>
                                  <a:pt x="23" y="7402"/>
                                </a:lnTo>
                                <a:cubicBezTo>
                                  <a:pt x="23" y="7409"/>
                                  <a:pt x="18" y="7414"/>
                                  <a:pt x="11" y="7414"/>
                                </a:cubicBezTo>
                                <a:cubicBezTo>
                                  <a:pt x="5" y="7414"/>
                                  <a:pt x="0" y="7409"/>
                                  <a:pt x="0" y="7402"/>
                                </a:cubicBezTo>
                                <a:lnTo>
                                  <a:pt x="0" y="7402"/>
                                </a:lnTo>
                                <a:cubicBezTo>
                                  <a:pt x="0" y="7396"/>
                                  <a:pt x="5" y="7390"/>
                                  <a:pt x="11" y="7390"/>
                                </a:cubicBezTo>
                                <a:cubicBezTo>
                                  <a:pt x="18" y="7390"/>
                                  <a:pt x="23" y="7396"/>
                                  <a:pt x="23" y="7402"/>
                                </a:cubicBezTo>
                                <a:close/>
                                <a:moveTo>
                                  <a:pt x="23" y="7472"/>
                                </a:moveTo>
                                <a:lnTo>
                                  <a:pt x="23" y="7472"/>
                                </a:lnTo>
                                <a:cubicBezTo>
                                  <a:pt x="23" y="7479"/>
                                  <a:pt x="18" y="7484"/>
                                  <a:pt x="11" y="7484"/>
                                </a:cubicBezTo>
                                <a:cubicBezTo>
                                  <a:pt x="5" y="7484"/>
                                  <a:pt x="0" y="7479"/>
                                  <a:pt x="0" y="7472"/>
                                </a:cubicBezTo>
                                <a:lnTo>
                                  <a:pt x="0" y="7472"/>
                                </a:lnTo>
                                <a:cubicBezTo>
                                  <a:pt x="0" y="7466"/>
                                  <a:pt x="5" y="7461"/>
                                  <a:pt x="11" y="7461"/>
                                </a:cubicBezTo>
                                <a:cubicBezTo>
                                  <a:pt x="18" y="7461"/>
                                  <a:pt x="23" y="7466"/>
                                  <a:pt x="23" y="7472"/>
                                </a:cubicBezTo>
                                <a:close/>
                                <a:moveTo>
                                  <a:pt x="23" y="7543"/>
                                </a:moveTo>
                                <a:lnTo>
                                  <a:pt x="23" y="7543"/>
                                </a:lnTo>
                                <a:cubicBezTo>
                                  <a:pt x="23" y="7549"/>
                                  <a:pt x="18" y="7555"/>
                                  <a:pt x="11" y="7555"/>
                                </a:cubicBezTo>
                                <a:cubicBezTo>
                                  <a:pt x="5" y="7555"/>
                                  <a:pt x="0" y="7549"/>
                                  <a:pt x="0" y="7543"/>
                                </a:cubicBezTo>
                                <a:lnTo>
                                  <a:pt x="0" y="7543"/>
                                </a:lnTo>
                                <a:cubicBezTo>
                                  <a:pt x="0" y="7536"/>
                                  <a:pt x="5" y="7531"/>
                                  <a:pt x="11" y="7531"/>
                                </a:cubicBezTo>
                                <a:cubicBezTo>
                                  <a:pt x="18" y="7531"/>
                                  <a:pt x="23" y="7536"/>
                                  <a:pt x="23" y="7543"/>
                                </a:cubicBezTo>
                                <a:close/>
                                <a:moveTo>
                                  <a:pt x="23" y="7613"/>
                                </a:moveTo>
                                <a:lnTo>
                                  <a:pt x="23" y="7613"/>
                                </a:lnTo>
                                <a:cubicBezTo>
                                  <a:pt x="23" y="7620"/>
                                  <a:pt x="18" y="7625"/>
                                  <a:pt x="11" y="7625"/>
                                </a:cubicBezTo>
                                <a:cubicBezTo>
                                  <a:pt x="5" y="7625"/>
                                  <a:pt x="0" y="7620"/>
                                  <a:pt x="0" y="7613"/>
                                </a:cubicBezTo>
                                <a:lnTo>
                                  <a:pt x="0" y="7613"/>
                                </a:lnTo>
                                <a:cubicBezTo>
                                  <a:pt x="0" y="7607"/>
                                  <a:pt x="5" y="7602"/>
                                  <a:pt x="11" y="7602"/>
                                </a:cubicBezTo>
                                <a:cubicBezTo>
                                  <a:pt x="18" y="7602"/>
                                  <a:pt x="23" y="7607"/>
                                  <a:pt x="23" y="7613"/>
                                </a:cubicBezTo>
                                <a:close/>
                                <a:moveTo>
                                  <a:pt x="23" y="7684"/>
                                </a:moveTo>
                                <a:lnTo>
                                  <a:pt x="23" y="7684"/>
                                </a:lnTo>
                                <a:cubicBezTo>
                                  <a:pt x="23" y="7690"/>
                                  <a:pt x="18" y="7695"/>
                                  <a:pt x="11" y="7695"/>
                                </a:cubicBezTo>
                                <a:cubicBezTo>
                                  <a:pt x="5" y="7695"/>
                                  <a:pt x="0" y="7690"/>
                                  <a:pt x="0" y="7684"/>
                                </a:cubicBezTo>
                                <a:lnTo>
                                  <a:pt x="0" y="7684"/>
                                </a:lnTo>
                                <a:cubicBezTo>
                                  <a:pt x="0" y="7677"/>
                                  <a:pt x="5" y="7672"/>
                                  <a:pt x="11" y="7672"/>
                                </a:cubicBezTo>
                                <a:cubicBezTo>
                                  <a:pt x="18" y="7672"/>
                                  <a:pt x="23" y="7677"/>
                                  <a:pt x="23" y="7684"/>
                                </a:cubicBezTo>
                                <a:close/>
                                <a:moveTo>
                                  <a:pt x="23" y="7754"/>
                                </a:moveTo>
                                <a:lnTo>
                                  <a:pt x="23" y="7754"/>
                                </a:lnTo>
                                <a:cubicBezTo>
                                  <a:pt x="23" y="7761"/>
                                  <a:pt x="18" y="7766"/>
                                  <a:pt x="11" y="7766"/>
                                </a:cubicBezTo>
                                <a:cubicBezTo>
                                  <a:pt x="5" y="7766"/>
                                  <a:pt x="0" y="7761"/>
                                  <a:pt x="0" y="7754"/>
                                </a:cubicBezTo>
                                <a:lnTo>
                                  <a:pt x="0" y="7754"/>
                                </a:lnTo>
                                <a:cubicBezTo>
                                  <a:pt x="0" y="7748"/>
                                  <a:pt x="5" y="7742"/>
                                  <a:pt x="11" y="7742"/>
                                </a:cubicBezTo>
                                <a:cubicBezTo>
                                  <a:pt x="18" y="7742"/>
                                  <a:pt x="23" y="7748"/>
                                  <a:pt x="23" y="7754"/>
                                </a:cubicBezTo>
                                <a:close/>
                                <a:moveTo>
                                  <a:pt x="23" y="7825"/>
                                </a:moveTo>
                                <a:lnTo>
                                  <a:pt x="23" y="7825"/>
                                </a:lnTo>
                                <a:cubicBezTo>
                                  <a:pt x="23" y="7831"/>
                                  <a:pt x="18" y="7836"/>
                                  <a:pt x="11" y="7836"/>
                                </a:cubicBezTo>
                                <a:cubicBezTo>
                                  <a:pt x="5" y="7836"/>
                                  <a:pt x="0" y="7831"/>
                                  <a:pt x="0" y="7825"/>
                                </a:cubicBezTo>
                                <a:lnTo>
                                  <a:pt x="0" y="7825"/>
                                </a:lnTo>
                                <a:cubicBezTo>
                                  <a:pt x="0" y="7818"/>
                                  <a:pt x="5" y="7813"/>
                                  <a:pt x="11" y="7813"/>
                                </a:cubicBezTo>
                                <a:cubicBezTo>
                                  <a:pt x="18" y="7813"/>
                                  <a:pt x="23" y="7818"/>
                                  <a:pt x="23" y="7825"/>
                                </a:cubicBezTo>
                                <a:close/>
                                <a:moveTo>
                                  <a:pt x="23" y="7895"/>
                                </a:moveTo>
                                <a:lnTo>
                                  <a:pt x="23" y="7895"/>
                                </a:lnTo>
                                <a:cubicBezTo>
                                  <a:pt x="23" y="7901"/>
                                  <a:pt x="18" y="7907"/>
                                  <a:pt x="11" y="7907"/>
                                </a:cubicBezTo>
                                <a:cubicBezTo>
                                  <a:pt x="5" y="7907"/>
                                  <a:pt x="0" y="7901"/>
                                  <a:pt x="0" y="7895"/>
                                </a:cubicBezTo>
                                <a:lnTo>
                                  <a:pt x="0" y="7895"/>
                                </a:lnTo>
                                <a:cubicBezTo>
                                  <a:pt x="0" y="7889"/>
                                  <a:pt x="5" y="7883"/>
                                  <a:pt x="11" y="7883"/>
                                </a:cubicBezTo>
                                <a:cubicBezTo>
                                  <a:pt x="18" y="7883"/>
                                  <a:pt x="23" y="7889"/>
                                  <a:pt x="23" y="7895"/>
                                </a:cubicBezTo>
                                <a:close/>
                                <a:moveTo>
                                  <a:pt x="23" y="7965"/>
                                </a:moveTo>
                                <a:lnTo>
                                  <a:pt x="23" y="7965"/>
                                </a:lnTo>
                                <a:cubicBezTo>
                                  <a:pt x="23" y="7972"/>
                                  <a:pt x="18" y="7977"/>
                                  <a:pt x="11" y="7977"/>
                                </a:cubicBezTo>
                                <a:cubicBezTo>
                                  <a:pt x="5" y="7977"/>
                                  <a:pt x="0" y="7972"/>
                                  <a:pt x="0" y="7965"/>
                                </a:cubicBezTo>
                                <a:lnTo>
                                  <a:pt x="0" y="7965"/>
                                </a:lnTo>
                                <a:cubicBezTo>
                                  <a:pt x="0" y="7959"/>
                                  <a:pt x="5" y="7954"/>
                                  <a:pt x="11" y="7954"/>
                                </a:cubicBezTo>
                                <a:cubicBezTo>
                                  <a:pt x="18" y="7954"/>
                                  <a:pt x="23" y="7959"/>
                                  <a:pt x="23" y="7965"/>
                                </a:cubicBezTo>
                                <a:close/>
                                <a:moveTo>
                                  <a:pt x="23" y="8036"/>
                                </a:moveTo>
                                <a:lnTo>
                                  <a:pt x="23" y="8036"/>
                                </a:lnTo>
                                <a:cubicBezTo>
                                  <a:pt x="23" y="8042"/>
                                  <a:pt x="18" y="8048"/>
                                  <a:pt x="11" y="8048"/>
                                </a:cubicBezTo>
                                <a:cubicBezTo>
                                  <a:pt x="5" y="8048"/>
                                  <a:pt x="0" y="8042"/>
                                  <a:pt x="0" y="8036"/>
                                </a:cubicBezTo>
                                <a:lnTo>
                                  <a:pt x="0" y="8036"/>
                                </a:lnTo>
                                <a:cubicBezTo>
                                  <a:pt x="0" y="8029"/>
                                  <a:pt x="5" y="8024"/>
                                  <a:pt x="11" y="8024"/>
                                </a:cubicBezTo>
                                <a:cubicBezTo>
                                  <a:pt x="18" y="8024"/>
                                  <a:pt x="23" y="8029"/>
                                  <a:pt x="23" y="8036"/>
                                </a:cubicBezTo>
                                <a:close/>
                                <a:moveTo>
                                  <a:pt x="23" y="8106"/>
                                </a:moveTo>
                                <a:lnTo>
                                  <a:pt x="23" y="8106"/>
                                </a:lnTo>
                                <a:cubicBezTo>
                                  <a:pt x="23" y="8113"/>
                                  <a:pt x="18" y="8118"/>
                                  <a:pt x="11" y="8118"/>
                                </a:cubicBezTo>
                                <a:cubicBezTo>
                                  <a:pt x="5" y="8118"/>
                                  <a:pt x="0" y="8113"/>
                                  <a:pt x="0" y="8106"/>
                                </a:cubicBezTo>
                                <a:lnTo>
                                  <a:pt x="0" y="8106"/>
                                </a:lnTo>
                                <a:cubicBezTo>
                                  <a:pt x="0" y="8100"/>
                                  <a:pt x="5" y="8095"/>
                                  <a:pt x="11" y="8095"/>
                                </a:cubicBezTo>
                                <a:cubicBezTo>
                                  <a:pt x="18" y="8095"/>
                                  <a:pt x="23" y="8100"/>
                                  <a:pt x="23" y="8106"/>
                                </a:cubicBezTo>
                                <a:close/>
                                <a:moveTo>
                                  <a:pt x="23" y="8177"/>
                                </a:moveTo>
                                <a:lnTo>
                                  <a:pt x="23" y="8177"/>
                                </a:lnTo>
                                <a:cubicBezTo>
                                  <a:pt x="23" y="8183"/>
                                  <a:pt x="18" y="8188"/>
                                  <a:pt x="11" y="8188"/>
                                </a:cubicBezTo>
                                <a:cubicBezTo>
                                  <a:pt x="5" y="8188"/>
                                  <a:pt x="0" y="8183"/>
                                  <a:pt x="0" y="8177"/>
                                </a:cubicBezTo>
                                <a:lnTo>
                                  <a:pt x="0" y="8177"/>
                                </a:lnTo>
                                <a:cubicBezTo>
                                  <a:pt x="0" y="8170"/>
                                  <a:pt x="5" y="8165"/>
                                  <a:pt x="11" y="8165"/>
                                </a:cubicBezTo>
                                <a:cubicBezTo>
                                  <a:pt x="18" y="8165"/>
                                  <a:pt x="23" y="8170"/>
                                  <a:pt x="23" y="8177"/>
                                </a:cubicBezTo>
                                <a:close/>
                                <a:moveTo>
                                  <a:pt x="23" y="8247"/>
                                </a:moveTo>
                                <a:lnTo>
                                  <a:pt x="23" y="8247"/>
                                </a:lnTo>
                                <a:cubicBezTo>
                                  <a:pt x="23" y="8254"/>
                                  <a:pt x="18" y="8259"/>
                                  <a:pt x="11" y="8259"/>
                                </a:cubicBezTo>
                                <a:cubicBezTo>
                                  <a:pt x="5" y="8259"/>
                                  <a:pt x="0" y="8254"/>
                                  <a:pt x="0" y="8247"/>
                                </a:cubicBezTo>
                                <a:lnTo>
                                  <a:pt x="0" y="8247"/>
                                </a:lnTo>
                                <a:cubicBezTo>
                                  <a:pt x="0" y="8241"/>
                                  <a:pt x="5" y="8235"/>
                                  <a:pt x="11" y="8235"/>
                                </a:cubicBezTo>
                                <a:cubicBezTo>
                                  <a:pt x="18" y="8235"/>
                                  <a:pt x="23" y="8241"/>
                                  <a:pt x="23" y="8247"/>
                                </a:cubicBezTo>
                                <a:close/>
                                <a:moveTo>
                                  <a:pt x="23" y="8318"/>
                                </a:moveTo>
                                <a:lnTo>
                                  <a:pt x="23" y="8318"/>
                                </a:lnTo>
                                <a:cubicBezTo>
                                  <a:pt x="23" y="8324"/>
                                  <a:pt x="18" y="8329"/>
                                  <a:pt x="11" y="8329"/>
                                </a:cubicBezTo>
                                <a:cubicBezTo>
                                  <a:pt x="5" y="8329"/>
                                  <a:pt x="0" y="8324"/>
                                  <a:pt x="0" y="8318"/>
                                </a:cubicBezTo>
                                <a:lnTo>
                                  <a:pt x="0" y="8318"/>
                                </a:lnTo>
                                <a:cubicBezTo>
                                  <a:pt x="0" y="8311"/>
                                  <a:pt x="5" y="8306"/>
                                  <a:pt x="11" y="8306"/>
                                </a:cubicBezTo>
                                <a:cubicBezTo>
                                  <a:pt x="18" y="8306"/>
                                  <a:pt x="23" y="8311"/>
                                  <a:pt x="23" y="8318"/>
                                </a:cubicBezTo>
                                <a:close/>
                                <a:moveTo>
                                  <a:pt x="28" y="8387"/>
                                </a:moveTo>
                                <a:lnTo>
                                  <a:pt x="28" y="8387"/>
                                </a:lnTo>
                                <a:cubicBezTo>
                                  <a:pt x="28" y="8393"/>
                                  <a:pt x="24" y="8399"/>
                                  <a:pt x="17" y="8399"/>
                                </a:cubicBezTo>
                                <a:cubicBezTo>
                                  <a:pt x="11" y="8400"/>
                                  <a:pt x="5" y="8395"/>
                                  <a:pt x="4" y="8389"/>
                                </a:cubicBezTo>
                                <a:lnTo>
                                  <a:pt x="4" y="8389"/>
                                </a:lnTo>
                                <a:cubicBezTo>
                                  <a:pt x="4" y="8382"/>
                                  <a:pt x="8" y="8377"/>
                                  <a:pt x="15" y="8376"/>
                                </a:cubicBezTo>
                                <a:cubicBezTo>
                                  <a:pt x="21" y="8375"/>
                                  <a:pt x="27" y="8380"/>
                                  <a:pt x="28" y="8387"/>
                                </a:cubicBezTo>
                                <a:close/>
                                <a:moveTo>
                                  <a:pt x="45" y="8452"/>
                                </a:moveTo>
                                <a:lnTo>
                                  <a:pt x="45" y="8452"/>
                                </a:lnTo>
                                <a:cubicBezTo>
                                  <a:pt x="47" y="8458"/>
                                  <a:pt x="44" y="8465"/>
                                  <a:pt x="38" y="8467"/>
                                </a:cubicBezTo>
                                <a:cubicBezTo>
                                  <a:pt x="32" y="8469"/>
                                  <a:pt x="25" y="8465"/>
                                  <a:pt x="23" y="8459"/>
                                </a:cubicBezTo>
                                <a:lnTo>
                                  <a:pt x="23" y="8459"/>
                                </a:lnTo>
                                <a:cubicBezTo>
                                  <a:pt x="21" y="8453"/>
                                  <a:pt x="24" y="8446"/>
                                  <a:pt x="31" y="8444"/>
                                </a:cubicBezTo>
                                <a:cubicBezTo>
                                  <a:pt x="37" y="8442"/>
                                  <a:pt x="43" y="8446"/>
                                  <a:pt x="45" y="8452"/>
                                </a:cubicBezTo>
                                <a:close/>
                                <a:moveTo>
                                  <a:pt x="78" y="8509"/>
                                </a:moveTo>
                                <a:lnTo>
                                  <a:pt x="78" y="8509"/>
                                </a:lnTo>
                                <a:cubicBezTo>
                                  <a:pt x="82" y="8514"/>
                                  <a:pt x="82" y="8521"/>
                                  <a:pt x="77" y="8525"/>
                                </a:cubicBezTo>
                                <a:cubicBezTo>
                                  <a:pt x="72" y="8529"/>
                                  <a:pt x="64" y="8529"/>
                                  <a:pt x="60" y="8524"/>
                                </a:cubicBezTo>
                                <a:lnTo>
                                  <a:pt x="60" y="8524"/>
                                </a:lnTo>
                                <a:cubicBezTo>
                                  <a:pt x="56" y="8519"/>
                                  <a:pt x="57" y="8511"/>
                                  <a:pt x="62" y="8507"/>
                                </a:cubicBezTo>
                                <a:cubicBezTo>
                                  <a:pt x="67" y="8503"/>
                                  <a:pt x="74" y="8504"/>
                                  <a:pt x="78" y="8509"/>
                                </a:cubicBezTo>
                                <a:close/>
                                <a:moveTo>
                                  <a:pt x="125" y="8558"/>
                                </a:moveTo>
                                <a:lnTo>
                                  <a:pt x="125" y="8558"/>
                                </a:lnTo>
                                <a:cubicBezTo>
                                  <a:pt x="130" y="8562"/>
                                  <a:pt x="131" y="8569"/>
                                  <a:pt x="127" y="8574"/>
                                </a:cubicBezTo>
                                <a:cubicBezTo>
                                  <a:pt x="123" y="8579"/>
                                  <a:pt x="116" y="8580"/>
                                  <a:pt x="111" y="8576"/>
                                </a:cubicBezTo>
                                <a:lnTo>
                                  <a:pt x="110" y="8576"/>
                                </a:lnTo>
                                <a:cubicBezTo>
                                  <a:pt x="105" y="8572"/>
                                  <a:pt x="105" y="8564"/>
                                  <a:pt x="109" y="8559"/>
                                </a:cubicBezTo>
                                <a:cubicBezTo>
                                  <a:pt x="113" y="8554"/>
                                  <a:pt x="120" y="8554"/>
                                  <a:pt x="125" y="8558"/>
                                </a:cubicBezTo>
                                <a:close/>
                                <a:moveTo>
                                  <a:pt x="183" y="8594"/>
                                </a:moveTo>
                                <a:lnTo>
                                  <a:pt x="183" y="8594"/>
                                </a:lnTo>
                                <a:cubicBezTo>
                                  <a:pt x="188" y="8597"/>
                                  <a:pt x="191" y="8604"/>
                                  <a:pt x="188" y="8610"/>
                                </a:cubicBezTo>
                                <a:cubicBezTo>
                                  <a:pt x="185" y="8615"/>
                                  <a:pt x="177" y="8617"/>
                                  <a:pt x="172" y="8614"/>
                                </a:cubicBezTo>
                                <a:lnTo>
                                  <a:pt x="172" y="8614"/>
                                </a:lnTo>
                                <a:cubicBezTo>
                                  <a:pt x="166" y="8611"/>
                                  <a:pt x="164" y="8604"/>
                                  <a:pt x="167" y="8599"/>
                                </a:cubicBezTo>
                                <a:cubicBezTo>
                                  <a:pt x="170" y="8593"/>
                                  <a:pt x="177" y="8591"/>
                                  <a:pt x="183" y="8594"/>
                                </a:cubicBezTo>
                                <a:close/>
                              </a:path>
                            </a:pathLst>
                          </a:custGeom>
                          <a:solidFill>
                            <a:srgbClr val="0078D7"/>
                          </a:solidFill>
                          <a:ln w="635" cap="flat">
                            <a:solidFill>
                              <a:srgbClr val="0078D7"/>
                            </a:solidFill>
                            <a:prstDash val="solid"/>
                            <a:round/>
                            <a:headEnd/>
                            <a:tailEnd/>
                          </a:ln>
                        </wps:spPr>
                        <wps:bodyPr rot="0" vert="horz" wrap="square" lIns="91440" tIns="45720" rIns="91440" bIns="45720" anchor="t" anchorCtr="0" upright="1">
                          <a:noAutofit/>
                        </wps:bodyPr>
                      </wps:wsp>
                      <wps:wsp>
                        <wps:cNvPr id="191" name="Rectangle 78"/>
                        <wps:cNvSpPr>
                          <a:spLocks noChangeArrowheads="1"/>
                        </wps:cNvSpPr>
                        <wps:spPr bwMode="auto">
                          <a:xfrm>
                            <a:off x="4191000" y="0"/>
                            <a:ext cx="993140" cy="167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2" name="Rectangle 79"/>
                        <wps:cNvSpPr>
                          <a:spLocks noChangeArrowheads="1"/>
                        </wps:cNvSpPr>
                        <wps:spPr bwMode="auto">
                          <a:xfrm>
                            <a:off x="4311650" y="22225"/>
                            <a:ext cx="756920"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635EFB" w14:textId="7C70DBCF" w:rsidR="00952BC4" w:rsidRDefault="00952BC4">
                              <w:r>
                                <w:rPr>
                                  <w:rFonts w:ascii="Calibri" w:hAnsi="Calibri" w:cs="Calibri"/>
                                  <w:b/>
                                  <w:bCs/>
                                  <w:color w:val="0070C0"/>
                                  <w:sz w:val="16"/>
                                  <w:szCs w:val="16"/>
                                </w:rPr>
                                <w:t>Azure Stack Cloud</w:t>
                              </w:r>
                            </w:p>
                          </w:txbxContent>
                        </wps:txbx>
                        <wps:bodyPr rot="0" vert="horz" wrap="none" lIns="0" tIns="0" rIns="0" bIns="0" anchor="t" anchorCtr="0">
                          <a:spAutoFit/>
                        </wps:bodyPr>
                      </wps:wsp>
                      <wps:wsp>
                        <wps:cNvPr id="193" name="Freeform 80"/>
                        <wps:cNvSpPr>
                          <a:spLocks noEditPoints="1"/>
                        </wps:cNvSpPr>
                        <wps:spPr bwMode="auto">
                          <a:xfrm>
                            <a:off x="5330190" y="343535"/>
                            <a:ext cx="610235" cy="616585"/>
                          </a:xfrm>
                          <a:custGeom>
                            <a:avLst/>
                            <a:gdLst>
                              <a:gd name="T0" fmla="*/ 989 w 1536"/>
                              <a:gd name="T1" fmla="*/ 1008 h 1552"/>
                              <a:gd name="T2" fmla="*/ 450 w 1536"/>
                              <a:gd name="T3" fmla="*/ 1078 h 1552"/>
                              <a:gd name="T4" fmla="*/ 229 w 1536"/>
                              <a:gd name="T5" fmla="*/ 1211 h 1552"/>
                              <a:gd name="T6" fmla="*/ 727 w 1536"/>
                              <a:gd name="T7" fmla="*/ 1141 h 1552"/>
                              <a:gd name="T8" fmla="*/ 727 w 1536"/>
                              <a:gd name="T9" fmla="*/ 1405 h 1552"/>
                              <a:gd name="T10" fmla="*/ 208 w 1536"/>
                              <a:gd name="T11" fmla="*/ 1335 h 1552"/>
                              <a:gd name="T12" fmla="*/ 446 w 1536"/>
                              <a:gd name="T13" fmla="*/ 1552 h 1552"/>
                              <a:gd name="T14" fmla="*/ 1025 w 1536"/>
                              <a:gd name="T15" fmla="*/ 1551 h 1552"/>
                              <a:gd name="T16" fmla="*/ 1013 w 1536"/>
                              <a:gd name="T17" fmla="*/ 1007 h 1552"/>
                              <a:gd name="T18" fmla="*/ 823 w 1536"/>
                              <a:gd name="T19" fmla="*/ 0 h 1552"/>
                              <a:gd name="T20" fmla="*/ 792 w 1536"/>
                              <a:gd name="T21" fmla="*/ 785 h 1552"/>
                              <a:gd name="T22" fmla="*/ 885 w 1536"/>
                              <a:gd name="T23" fmla="*/ 745 h 1552"/>
                              <a:gd name="T24" fmla="*/ 1009 w 1536"/>
                              <a:gd name="T25" fmla="*/ 917 h 1552"/>
                              <a:gd name="T26" fmla="*/ 1102 w 1536"/>
                              <a:gd name="T27" fmla="*/ 957 h 1552"/>
                              <a:gd name="T28" fmla="*/ 1226 w 1536"/>
                              <a:gd name="T29" fmla="*/ 745 h 1552"/>
                              <a:gd name="T30" fmla="*/ 1122 w 1536"/>
                              <a:gd name="T31" fmla="*/ 962 h 1552"/>
                              <a:gd name="T32" fmla="*/ 1316 w 1536"/>
                              <a:gd name="T33" fmla="*/ 1428 h 1552"/>
                              <a:gd name="T34" fmla="*/ 1536 w 1536"/>
                              <a:gd name="T35" fmla="*/ 1397 h 1552"/>
                              <a:gd name="T36" fmla="*/ 1505 w 1536"/>
                              <a:gd name="T37" fmla="*/ 0 h 1552"/>
                              <a:gd name="T38" fmla="*/ 885 w 1536"/>
                              <a:gd name="T39" fmla="*/ 652 h 1552"/>
                              <a:gd name="T40" fmla="*/ 1009 w 1536"/>
                              <a:gd name="T41" fmla="*/ 435 h 1552"/>
                              <a:gd name="T42" fmla="*/ 1009 w 1536"/>
                              <a:gd name="T43" fmla="*/ 342 h 1552"/>
                              <a:gd name="T44" fmla="*/ 885 w 1536"/>
                              <a:gd name="T45" fmla="*/ 125 h 1552"/>
                              <a:gd name="T46" fmla="*/ 1009 w 1536"/>
                              <a:gd name="T47" fmla="*/ 342 h 1552"/>
                              <a:gd name="T48" fmla="*/ 1102 w 1536"/>
                              <a:gd name="T49" fmla="*/ 652 h 1552"/>
                              <a:gd name="T50" fmla="*/ 1226 w 1536"/>
                              <a:gd name="T51" fmla="*/ 435 h 1552"/>
                              <a:gd name="T52" fmla="*/ 1226 w 1536"/>
                              <a:gd name="T53" fmla="*/ 342 h 1552"/>
                              <a:gd name="T54" fmla="*/ 1102 w 1536"/>
                              <a:gd name="T55" fmla="*/ 125 h 1552"/>
                              <a:gd name="T56" fmla="*/ 1226 w 1536"/>
                              <a:gd name="T57" fmla="*/ 342 h 1552"/>
                              <a:gd name="T58" fmla="*/ 1319 w 1536"/>
                              <a:gd name="T59" fmla="*/ 962 h 1552"/>
                              <a:gd name="T60" fmla="*/ 1443 w 1536"/>
                              <a:gd name="T61" fmla="*/ 745 h 1552"/>
                              <a:gd name="T62" fmla="*/ 1443 w 1536"/>
                              <a:gd name="T63" fmla="*/ 652 h 1552"/>
                              <a:gd name="T64" fmla="*/ 1319 w 1536"/>
                              <a:gd name="T65" fmla="*/ 435 h 1552"/>
                              <a:gd name="T66" fmla="*/ 1443 w 1536"/>
                              <a:gd name="T67" fmla="*/ 652 h 1552"/>
                              <a:gd name="T68" fmla="*/ 1319 w 1536"/>
                              <a:gd name="T69" fmla="*/ 342 h 1552"/>
                              <a:gd name="T70" fmla="*/ 1443 w 1536"/>
                              <a:gd name="T71" fmla="*/ 125 h 1552"/>
                              <a:gd name="T72" fmla="*/ 727 w 1536"/>
                              <a:gd name="T73" fmla="*/ 1366 h 1552"/>
                              <a:gd name="T74" fmla="*/ 727 w 1536"/>
                              <a:gd name="T75" fmla="*/ 1180 h 1552"/>
                              <a:gd name="T76" fmla="*/ 201 w 1536"/>
                              <a:gd name="T77" fmla="*/ 1242 h 1552"/>
                              <a:gd name="T78" fmla="*/ 208 w 1536"/>
                              <a:gd name="T79" fmla="*/ 953 h 1552"/>
                              <a:gd name="T80" fmla="*/ 215 w 1536"/>
                              <a:gd name="T81" fmla="*/ 954 h 1552"/>
                              <a:gd name="T82" fmla="*/ 278 w 1536"/>
                              <a:gd name="T83" fmla="*/ 914 h 1552"/>
                              <a:gd name="T84" fmla="*/ 548 w 1536"/>
                              <a:gd name="T85" fmla="*/ 831 h 1552"/>
                              <a:gd name="T86" fmla="*/ 449 w 1536"/>
                              <a:gd name="T87" fmla="*/ 734 h 1552"/>
                              <a:gd name="T88" fmla="*/ 208 w 1536"/>
                              <a:gd name="T89" fmla="*/ 888 h 1552"/>
                              <a:gd name="T90" fmla="*/ 198 w 1536"/>
                              <a:gd name="T91" fmla="*/ 1304 h 1552"/>
                              <a:gd name="T92" fmla="*/ 727 w 1536"/>
                              <a:gd name="T93" fmla="*/ 1366 h 1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536" h="1552">
                                <a:moveTo>
                                  <a:pt x="1013" y="1007"/>
                                </a:moveTo>
                                <a:cubicBezTo>
                                  <a:pt x="1008" y="1007"/>
                                  <a:pt x="994" y="1008"/>
                                  <a:pt x="989" y="1008"/>
                                </a:cubicBezTo>
                                <a:cubicBezTo>
                                  <a:pt x="944" y="910"/>
                                  <a:pt x="845" y="841"/>
                                  <a:pt x="730" y="841"/>
                                </a:cubicBezTo>
                                <a:cubicBezTo>
                                  <a:pt x="590" y="841"/>
                                  <a:pt x="473" y="944"/>
                                  <a:pt x="450" y="1078"/>
                                </a:cubicBezTo>
                                <a:cubicBezTo>
                                  <a:pt x="449" y="1078"/>
                                  <a:pt x="448" y="1078"/>
                                  <a:pt x="446" y="1078"/>
                                </a:cubicBezTo>
                                <a:cubicBezTo>
                                  <a:pt x="359" y="1078"/>
                                  <a:pt x="270" y="1140"/>
                                  <a:pt x="229" y="1211"/>
                                </a:cubicBezTo>
                                <a:lnTo>
                                  <a:pt x="611" y="1211"/>
                                </a:lnTo>
                                <a:cubicBezTo>
                                  <a:pt x="633" y="1169"/>
                                  <a:pt x="676" y="1141"/>
                                  <a:pt x="727" y="1141"/>
                                </a:cubicBezTo>
                                <a:cubicBezTo>
                                  <a:pt x="799" y="1141"/>
                                  <a:pt x="858" y="1200"/>
                                  <a:pt x="858" y="1273"/>
                                </a:cubicBezTo>
                                <a:cubicBezTo>
                                  <a:pt x="858" y="1345"/>
                                  <a:pt x="799" y="1405"/>
                                  <a:pt x="727" y="1405"/>
                                </a:cubicBezTo>
                                <a:cubicBezTo>
                                  <a:pt x="676" y="1405"/>
                                  <a:pt x="633" y="1376"/>
                                  <a:pt x="611" y="1335"/>
                                </a:cubicBezTo>
                                <a:lnTo>
                                  <a:pt x="208" y="1335"/>
                                </a:lnTo>
                                <a:cubicBezTo>
                                  <a:pt x="210" y="1342"/>
                                  <a:pt x="212" y="1351"/>
                                  <a:pt x="214" y="1363"/>
                                </a:cubicBezTo>
                                <a:cubicBezTo>
                                  <a:pt x="239" y="1474"/>
                                  <a:pt x="332" y="1552"/>
                                  <a:pt x="446" y="1552"/>
                                </a:cubicBezTo>
                                <a:lnTo>
                                  <a:pt x="1015" y="1552"/>
                                </a:lnTo>
                                <a:lnTo>
                                  <a:pt x="1025" y="1551"/>
                                </a:lnTo>
                                <a:cubicBezTo>
                                  <a:pt x="1170" y="1545"/>
                                  <a:pt x="1285" y="1426"/>
                                  <a:pt x="1285" y="1280"/>
                                </a:cubicBezTo>
                                <a:cubicBezTo>
                                  <a:pt x="1285" y="1129"/>
                                  <a:pt x="1163" y="1007"/>
                                  <a:pt x="1013" y="1007"/>
                                </a:cubicBezTo>
                                <a:close/>
                                <a:moveTo>
                                  <a:pt x="1505" y="0"/>
                                </a:moveTo>
                                <a:lnTo>
                                  <a:pt x="823" y="0"/>
                                </a:lnTo>
                                <a:cubicBezTo>
                                  <a:pt x="823" y="0"/>
                                  <a:pt x="792" y="1"/>
                                  <a:pt x="792" y="32"/>
                                </a:cubicBezTo>
                                <a:lnTo>
                                  <a:pt x="792" y="785"/>
                                </a:lnTo>
                                <a:cubicBezTo>
                                  <a:pt x="824" y="791"/>
                                  <a:pt x="856" y="801"/>
                                  <a:pt x="885" y="815"/>
                                </a:cubicBezTo>
                                <a:lnTo>
                                  <a:pt x="885" y="745"/>
                                </a:lnTo>
                                <a:lnTo>
                                  <a:pt x="1009" y="745"/>
                                </a:lnTo>
                                <a:lnTo>
                                  <a:pt x="1009" y="917"/>
                                </a:lnTo>
                                <a:cubicBezTo>
                                  <a:pt x="1016" y="926"/>
                                  <a:pt x="1023" y="936"/>
                                  <a:pt x="1029" y="945"/>
                                </a:cubicBezTo>
                                <a:cubicBezTo>
                                  <a:pt x="1054" y="946"/>
                                  <a:pt x="1078" y="950"/>
                                  <a:pt x="1102" y="957"/>
                                </a:cubicBezTo>
                                <a:lnTo>
                                  <a:pt x="1102" y="745"/>
                                </a:lnTo>
                                <a:lnTo>
                                  <a:pt x="1226" y="745"/>
                                </a:lnTo>
                                <a:lnTo>
                                  <a:pt x="1226" y="962"/>
                                </a:lnTo>
                                <a:lnTo>
                                  <a:pt x="1122" y="962"/>
                                </a:lnTo>
                                <a:cubicBezTo>
                                  <a:pt x="1254" y="1007"/>
                                  <a:pt x="1350" y="1132"/>
                                  <a:pt x="1350" y="1280"/>
                                </a:cubicBezTo>
                                <a:cubicBezTo>
                                  <a:pt x="1350" y="1333"/>
                                  <a:pt x="1338" y="1383"/>
                                  <a:pt x="1316" y="1428"/>
                                </a:cubicBezTo>
                                <a:lnTo>
                                  <a:pt x="1505" y="1428"/>
                                </a:lnTo>
                                <a:cubicBezTo>
                                  <a:pt x="1505" y="1428"/>
                                  <a:pt x="1536" y="1427"/>
                                  <a:pt x="1536" y="1397"/>
                                </a:cubicBezTo>
                                <a:lnTo>
                                  <a:pt x="1536" y="32"/>
                                </a:lnTo>
                                <a:cubicBezTo>
                                  <a:pt x="1536" y="1"/>
                                  <a:pt x="1505" y="0"/>
                                  <a:pt x="1505" y="0"/>
                                </a:cubicBezTo>
                                <a:close/>
                                <a:moveTo>
                                  <a:pt x="1009" y="652"/>
                                </a:moveTo>
                                <a:lnTo>
                                  <a:pt x="885" y="652"/>
                                </a:lnTo>
                                <a:lnTo>
                                  <a:pt x="885" y="435"/>
                                </a:lnTo>
                                <a:lnTo>
                                  <a:pt x="1009" y="435"/>
                                </a:lnTo>
                                <a:lnTo>
                                  <a:pt x="1009" y="652"/>
                                </a:lnTo>
                                <a:close/>
                                <a:moveTo>
                                  <a:pt x="1009" y="342"/>
                                </a:moveTo>
                                <a:lnTo>
                                  <a:pt x="885" y="342"/>
                                </a:lnTo>
                                <a:lnTo>
                                  <a:pt x="885" y="125"/>
                                </a:lnTo>
                                <a:lnTo>
                                  <a:pt x="1009" y="125"/>
                                </a:lnTo>
                                <a:lnTo>
                                  <a:pt x="1009" y="342"/>
                                </a:lnTo>
                                <a:close/>
                                <a:moveTo>
                                  <a:pt x="1226" y="652"/>
                                </a:moveTo>
                                <a:lnTo>
                                  <a:pt x="1102" y="652"/>
                                </a:lnTo>
                                <a:lnTo>
                                  <a:pt x="1102" y="435"/>
                                </a:lnTo>
                                <a:lnTo>
                                  <a:pt x="1226" y="435"/>
                                </a:lnTo>
                                <a:lnTo>
                                  <a:pt x="1226" y="652"/>
                                </a:lnTo>
                                <a:close/>
                                <a:moveTo>
                                  <a:pt x="1226" y="342"/>
                                </a:moveTo>
                                <a:lnTo>
                                  <a:pt x="1102" y="342"/>
                                </a:lnTo>
                                <a:lnTo>
                                  <a:pt x="1102" y="125"/>
                                </a:lnTo>
                                <a:lnTo>
                                  <a:pt x="1226" y="125"/>
                                </a:lnTo>
                                <a:lnTo>
                                  <a:pt x="1226" y="342"/>
                                </a:lnTo>
                                <a:close/>
                                <a:moveTo>
                                  <a:pt x="1443" y="962"/>
                                </a:moveTo>
                                <a:lnTo>
                                  <a:pt x="1319" y="962"/>
                                </a:lnTo>
                                <a:lnTo>
                                  <a:pt x="1319" y="745"/>
                                </a:lnTo>
                                <a:lnTo>
                                  <a:pt x="1443" y="745"/>
                                </a:lnTo>
                                <a:lnTo>
                                  <a:pt x="1443" y="962"/>
                                </a:lnTo>
                                <a:close/>
                                <a:moveTo>
                                  <a:pt x="1443" y="652"/>
                                </a:moveTo>
                                <a:lnTo>
                                  <a:pt x="1319" y="652"/>
                                </a:lnTo>
                                <a:lnTo>
                                  <a:pt x="1319" y="435"/>
                                </a:lnTo>
                                <a:lnTo>
                                  <a:pt x="1443" y="435"/>
                                </a:lnTo>
                                <a:lnTo>
                                  <a:pt x="1443" y="652"/>
                                </a:lnTo>
                                <a:close/>
                                <a:moveTo>
                                  <a:pt x="1443" y="342"/>
                                </a:moveTo>
                                <a:lnTo>
                                  <a:pt x="1319" y="342"/>
                                </a:lnTo>
                                <a:lnTo>
                                  <a:pt x="1319" y="125"/>
                                </a:lnTo>
                                <a:lnTo>
                                  <a:pt x="1443" y="125"/>
                                </a:lnTo>
                                <a:lnTo>
                                  <a:pt x="1443" y="342"/>
                                </a:lnTo>
                                <a:close/>
                                <a:moveTo>
                                  <a:pt x="727" y="1366"/>
                                </a:moveTo>
                                <a:cubicBezTo>
                                  <a:pt x="778" y="1366"/>
                                  <a:pt x="820" y="1324"/>
                                  <a:pt x="820" y="1273"/>
                                </a:cubicBezTo>
                                <a:cubicBezTo>
                                  <a:pt x="820" y="1221"/>
                                  <a:pt x="778" y="1180"/>
                                  <a:pt x="727" y="1180"/>
                                </a:cubicBezTo>
                                <a:cubicBezTo>
                                  <a:pt x="686" y="1180"/>
                                  <a:pt x="652" y="1206"/>
                                  <a:pt x="639" y="1242"/>
                                </a:cubicBezTo>
                                <a:lnTo>
                                  <a:pt x="201" y="1242"/>
                                </a:lnTo>
                                <a:cubicBezTo>
                                  <a:pt x="125" y="1238"/>
                                  <a:pt x="66" y="1171"/>
                                  <a:pt x="66" y="1096"/>
                                </a:cubicBezTo>
                                <a:cubicBezTo>
                                  <a:pt x="66" y="1017"/>
                                  <a:pt x="130" y="953"/>
                                  <a:pt x="208" y="953"/>
                                </a:cubicBezTo>
                                <a:lnTo>
                                  <a:pt x="210" y="954"/>
                                </a:lnTo>
                                <a:cubicBezTo>
                                  <a:pt x="211" y="954"/>
                                  <a:pt x="213" y="954"/>
                                  <a:pt x="215" y="954"/>
                                </a:cubicBezTo>
                                <a:lnTo>
                                  <a:pt x="260" y="956"/>
                                </a:lnTo>
                                <a:lnTo>
                                  <a:pt x="278" y="914"/>
                                </a:lnTo>
                                <a:cubicBezTo>
                                  <a:pt x="307" y="845"/>
                                  <a:pt x="374" y="800"/>
                                  <a:pt x="449" y="800"/>
                                </a:cubicBezTo>
                                <a:cubicBezTo>
                                  <a:pt x="487" y="800"/>
                                  <a:pt x="519" y="812"/>
                                  <a:pt x="548" y="831"/>
                                </a:cubicBezTo>
                                <a:cubicBezTo>
                                  <a:pt x="569" y="818"/>
                                  <a:pt x="591" y="808"/>
                                  <a:pt x="614" y="799"/>
                                </a:cubicBezTo>
                                <a:cubicBezTo>
                                  <a:pt x="570" y="759"/>
                                  <a:pt x="514" y="734"/>
                                  <a:pt x="449" y="734"/>
                                </a:cubicBezTo>
                                <a:cubicBezTo>
                                  <a:pt x="345" y="734"/>
                                  <a:pt x="256" y="798"/>
                                  <a:pt x="217" y="888"/>
                                </a:cubicBezTo>
                                <a:cubicBezTo>
                                  <a:pt x="214" y="888"/>
                                  <a:pt x="211" y="888"/>
                                  <a:pt x="208" y="888"/>
                                </a:cubicBezTo>
                                <a:cubicBezTo>
                                  <a:pt x="94" y="888"/>
                                  <a:pt x="0" y="981"/>
                                  <a:pt x="0" y="1096"/>
                                </a:cubicBezTo>
                                <a:cubicBezTo>
                                  <a:pt x="0" y="1207"/>
                                  <a:pt x="88" y="1298"/>
                                  <a:pt x="198" y="1304"/>
                                </a:cubicBezTo>
                                <a:lnTo>
                                  <a:pt x="639" y="1304"/>
                                </a:lnTo>
                                <a:cubicBezTo>
                                  <a:pt x="652" y="1340"/>
                                  <a:pt x="686" y="1366"/>
                                  <a:pt x="727" y="1366"/>
                                </a:cubicBezTo>
                                <a:close/>
                              </a:path>
                            </a:pathLst>
                          </a:custGeom>
                          <a:solidFill>
                            <a:srgbClr val="0078D7"/>
                          </a:solidFill>
                          <a:ln w="0">
                            <a:solidFill>
                              <a:srgbClr val="000000"/>
                            </a:solidFill>
                            <a:prstDash val="solid"/>
                            <a:round/>
                            <a:headEnd/>
                            <a:tailEnd/>
                          </a:ln>
                        </wps:spPr>
                        <wps:bodyPr rot="0" vert="horz" wrap="square" lIns="91440" tIns="45720" rIns="91440" bIns="45720" anchor="t" anchorCtr="0" upright="1">
                          <a:noAutofit/>
                        </wps:bodyPr>
                      </wps:wsp>
                      <wps:wsp>
                        <wps:cNvPr id="194" name="Rectangle 81"/>
                        <wps:cNvSpPr>
                          <a:spLocks noChangeArrowheads="1"/>
                        </wps:cNvSpPr>
                        <wps:spPr bwMode="auto">
                          <a:xfrm>
                            <a:off x="5444490" y="1046480"/>
                            <a:ext cx="392430"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EF6179" w14:textId="19224A7F" w:rsidR="00952BC4" w:rsidRDefault="00952BC4">
                              <w:r>
                                <w:rPr>
                                  <w:rFonts w:ascii="Segoe UI" w:hAnsi="Segoe UI" w:cs="Segoe UI"/>
                                  <w:color w:val="0078D7"/>
                                  <w:sz w:val="12"/>
                                  <w:szCs w:val="12"/>
                                </w:rPr>
                                <w:t>Azure Stack</w:t>
                              </w:r>
                            </w:p>
                          </w:txbxContent>
                        </wps:txbx>
                        <wps:bodyPr rot="0" vert="horz" wrap="none" lIns="0" tIns="0" rIns="0" bIns="0" anchor="t" anchorCtr="0">
                          <a:spAutoFit/>
                        </wps:bodyPr>
                      </wps:wsp>
                      <wps:wsp>
                        <wps:cNvPr id="195" name="Freeform 82"/>
                        <wps:cNvSpPr>
                          <a:spLocks/>
                        </wps:cNvSpPr>
                        <wps:spPr bwMode="auto">
                          <a:xfrm>
                            <a:off x="19050" y="2784475"/>
                            <a:ext cx="3725223" cy="1697355"/>
                          </a:xfrm>
                          <a:custGeom>
                            <a:avLst/>
                            <a:gdLst>
                              <a:gd name="T0" fmla="*/ 288 w 8808"/>
                              <a:gd name="T1" fmla="*/ 4272 h 4272"/>
                              <a:gd name="T2" fmla="*/ 8520 w 8808"/>
                              <a:gd name="T3" fmla="*/ 4272 h 4272"/>
                              <a:gd name="T4" fmla="*/ 8808 w 8808"/>
                              <a:gd name="T5" fmla="*/ 3984 h 4272"/>
                              <a:gd name="T6" fmla="*/ 8808 w 8808"/>
                              <a:gd name="T7" fmla="*/ 288 h 4272"/>
                              <a:gd name="T8" fmla="*/ 8520 w 8808"/>
                              <a:gd name="T9" fmla="*/ 0 h 4272"/>
                              <a:gd name="T10" fmla="*/ 288 w 8808"/>
                              <a:gd name="T11" fmla="*/ 0 h 4272"/>
                              <a:gd name="T12" fmla="*/ 0 w 8808"/>
                              <a:gd name="T13" fmla="*/ 288 h 4272"/>
                              <a:gd name="T14" fmla="*/ 0 w 8808"/>
                              <a:gd name="T15" fmla="*/ 3984 h 4272"/>
                              <a:gd name="T16" fmla="*/ 288 w 8808"/>
                              <a:gd name="T17" fmla="*/ 4272 h 4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08" h="4272">
                                <a:moveTo>
                                  <a:pt x="288" y="4272"/>
                                </a:moveTo>
                                <a:lnTo>
                                  <a:pt x="8520" y="4272"/>
                                </a:lnTo>
                                <a:cubicBezTo>
                                  <a:pt x="8680" y="4272"/>
                                  <a:pt x="8808" y="4144"/>
                                  <a:pt x="8808" y="3984"/>
                                </a:cubicBezTo>
                                <a:lnTo>
                                  <a:pt x="8808" y="288"/>
                                </a:lnTo>
                                <a:cubicBezTo>
                                  <a:pt x="8808" y="129"/>
                                  <a:pt x="8680" y="0"/>
                                  <a:pt x="8520" y="0"/>
                                </a:cubicBezTo>
                                <a:lnTo>
                                  <a:pt x="288" y="0"/>
                                </a:lnTo>
                                <a:cubicBezTo>
                                  <a:pt x="129" y="0"/>
                                  <a:pt x="0" y="129"/>
                                  <a:pt x="0" y="288"/>
                                </a:cubicBezTo>
                                <a:lnTo>
                                  <a:pt x="0" y="3984"/>
                                </a:lnTo>
                                <a:cubicBezTo>
                                  <a:pt x="0" y="4144"/>
                                  <a:pt x="129" y="4272"/>
                                  <a:pt x="288" y="4272"/>
                                </a:cubicBezTo>
                                <a:close/>
                              </a:path>
                            </a:pathLst>
                          </a:custGeom>
                          <a:solidFill>
                            <a:srgbClr val="EBF1DF"/>
                          </a:solidFill>
                          <a:ln w="0">
                            <a:solidFill>
                              <a:srgbClr val="000000"/>
                            </a:solidFill>
                            <a:prstDash val="solid"/>
                            <a:round/>
                            <a:headEnd/>
                            <a:tailEnd/>
                          </a:ln>
                        </wps:spPr>
                        <wps:bodyPr rot="0" vert="horz" wrap="square" lIns="91440" tIns="45720" rIns="91440" bIns="45720" anchor="t" anchorCtr="0" upright="1">
                          <a:noAutofit/>
                        </wps:bodyPr>
                      </wps:wsp>
                      <wps:wsp>
                        <wps:cNvPr id="197" name="Rectangle 84"/>
                        <wps:cNvSpPr>
                          <a:spLocks noChangeArrowheads="1"/>
                        </wps:cNvSpPr>
                        <wps:spPr bwMode="auto">
                          <a:xfrm>
                            <a:off x="55880" y="2976880"/>
                            <a:ext cx="3598545"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032E07" w14:textId="620D6EC8" w:rsidR="00952BC4" w:rsidRDefault="00952BC4">
                              <w:r>
                                <w:rPr>
                                  <w:rFonts w:ascii="Calibri" w:hAnsi="Calibri" w:cs="Calibri"/>
                                  <w:b/>
                                  <w:bCs/>
                                  <w:color w:val="000000"/>
                                  <w:sz w:val="16"/>
                                  <w:szCs w:val="16"/>
                                </w:rPr>
                                <w:t xml:space="preserve">To facilitate SQL Server 2008 to migrate or sustain a data movement process to Azure </w:t>
                              </w:r>
                            </w:p>
                          </w:txbxContent>
                        </wps:txbx>
                        <wps:bodyPr rot="0" vert="horz" wrap="none" lIns="0" tIns="0" rIns="0" bIns="0" anchor="t" anchorCtr="0">
                          <a:spAutoFit/>
                        </wps:bodyPr>
                      </wps:wsp>
                      <wps:wsp>
                        <wps:cNvPr id="198" name="Rectangle 85"/>
                        <wps:cNvSpPr>
                          <a:spLocks noChangeArrowheads="1"/>
                        </wps:cNvSpPr>
                        <wps:spPr bwMode="auto">
                          <a:xfrm>
                            <a:off x="55880" y="3077210"/>
                            <a:ext cx="1738630"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9E524F" w14:textId="03DCDD1A" w:rsidR="00952BC4" w:rsidRDefault="00952BC4">
                              <w:r>
                                <w:rPr>
                                  <w:rFonts w:ascii="Calibri" w:hAnsi="Calibri" w:cs="Calibri"/>
                                  <w:b/>
                                  <w:bCs/>
                                  <w:color w:val="000000"/>
                                  <w:sz w:val="16"/>
                                  <w:szCs w:val="16"/>
                                </w:rPr>
                                <w:t>Stack the following options are available:</w:t>
                              </w:r>
                            </w:p>
                          </w:txbxContent>
                        </wps:txbx>
                        <wps:bodyPr rot="0" vert="horz" wrap="none" lIns="0" tIns="0" rIns="0" bIns="0" anchor="t" anchorCtr="0">
                          <a:spAutoFit/>
                        </wps:bodyPr>
                      </wps:wsp>
                      <wps:wsp>
                        <wps:cNvPr id="199" name="Rectangle 86"/>
                        <wps:cNvSpPr>
                          <a:spLocks noChangeArrowheads="1"/>
                        </wps:cNvSpPr>
                        <wps:spPr bwMode="auto">
                          <a:xfrm>
                            <a:off x="55880" y="3246120"/>
                            <a:ext cx="1139825"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6097D5" w14:textId="55645BEB" w:rsidR="00952BC4" w:rsidRDefault="00952BC4">
                              <w:r>
                                <w:rPr>
                                  <w:rFonts w:ascii="Calibri" w:hAnsi="Calibri" w:cs="Calibri"/>
                                  <w:color w:val="000000"/>
                                  <w:sz w:val="16"/>
                                  <w:szCs w:val="16"/>
                                </w:rPr>
                                <w:t xml:space="preserve">1. Transactional Replication </w:t>
                              </w:r>
                            </w:p>
                          </w:txbxContent>
                        </wps:txbx>
                        <wps:bodyPr rot="0" vert="horz" wrap="none" lIns="0" tIns="0" rIns="0" bIns="0" anchor="t" anchorCtr="0">
                          <a:spAutoFit/>
                        </wps:bodyPr>
                      </wps:wsp>
                      <wps:wsp>
                        <wps:cNvPr id="200" name="Rectangle 87"/>
                        <wps:cNvSpPr>
                          <a:spLocks noChangeArrowheads="1"/>
                        </wps:cNvSpPr>
                        <wps:spPr bwMode="auto">
                          <a:xfrm>
                            <a:off x="1122680" y="3246120"/>
                            <a:ext cx="31115"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2B848F" w14:textId="49A8153B" w:rsidR="00952BC4" w:rsidRDefault="00952BC4">
                              <w:r>
                                <w:rPr>
                                  <w:rFonts w:ascii="Calibri" w:hAnsi="Calibri" w:cs="Calibri"/>
                                  <w:color w:val="000000"/>
                                  <w:sz w:val="16"/>
                                  <w:szCs w:val="16"/>
                                </w:rPr>
                                <w:t>-</w:t>
                              </w:r>
                            </w:p>
                          </w:txbxContent>
                        </wps:txbx>
                        <wps:bodyPr rot="0" vert="horz" wrap="none" lIns="0" tIns="0" rIns="0" bIns="0" anchor="t" anchorCtr="0">
                          <a:spAutoFit/>
                        </wps:bodyPr>
                      </wps:wsp>
                      <wps:wsp>
                        <wps:cNvPr id="201" name="Rectangle 88"/>
                        <wps:cNvSpPr>
                          <a:spLocks noChangeArrowheads="1"/>
                        </wps:cNvSpPr>
                        <wps:spPr bwMode="auto">
                          <a:xfrm>
                            <a:off x="1151255" y="3246120"/>
                            <a:ext cx="2349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197203" w14:textId="048B042D" w:rsidR="00952BC4" w:rsidRDefault="00952BC4">
                              <w:r>
                                <w:rPr>
                                  <w:rFonts w:ascii="Calibri" w:hAnsi="Calibri" w:cs="Calibri"/>
                                  <w:color w:val="000000"/>
                                  <w:sz w:val="16"/>
                                  <w:szCs w:val="16"/>
                                </w:rPr>
                                <w:t xml:space="preserve"> </w:t>
                              </w:r>
                            </w:p>
                          </w:txbxContent>
                        </wps:txbx>
                        <wps:bodyPr rot="0" vert="horz" wrap="none" lIns="0" tIns="0" rIns="0" bIns="0" anchor="t" anchorCtr="0">
                          <a:spAutoFit/>
                        </wps:bodyPr>
                      </wps:wsp>
                      <wps:wsp>
                        <wps:cNvPr id="202" name="Rectangle 89"/>
                        <wps:cNvSpPr>
                          <a:spLocks noChangeArrowheads="1"/>
                        </wps:cNvSpPr>
                        <wps:spPr bwMode="auto">
                          <a:xfrm>
                            <a:off x="1172210" y="3246120"/>
                            <a:ext cx="2392045"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8F3EFB" w14:textId="7DEDBBAC" w:rsidR="00952BC4" w:rsidRDefault="00AB3918">
                              <w:r>
                                <w:rPr>
                                  <w:rFonts w:ascii="Calibri" w:hAnsi="Calibri" w:cs="Calibri"/>
                                  <w:color w:val="000000"/>
                                  <w:sz w:val="16"/>
                                  <w:szCs w:val="16"/>
                                </w:rPr>
                                <w:t xml:space="preserve"> </w:t>
                              </w:r>
                              <w:r w:rsidR="00952BC4">
                                <w:rPr>
                                  <w:rFonts w:ascii="Calibri" w:hAnsi="Calibri" w:cs="Calibri"/>
                                  <w:color w:val="000000"/>
                                  <w:sz w:val="16"/>
                                  <w:szCs w:val="16"/>
                                </w:rPr>
                                <w:t xml:space="preserve">unidirectional data movement. Would need to make sure </w:t>
                              </w:r>
                            </w:p>
                          </w:txbxContent>
                        </wps:txbx>
                        <wps:bodyPr rot="0" vert="horz" wrap="none" lIns="0" tIns="0" rIns="0" bIns="0" anchor="t" anchorCtr="0">
                          <a:spAutoFit/>
                        </wps:bodyPr>
                      </wps:wsp>
                      <wps:wsp>
                        <wps:cNvPr id="203" name="Rectangle 90"/>
                        <wps:cNvSpPr>
                          <a:spLocks noChangeArrowheads="1"/>
                        </wps:cNvSpPr>
                        <wps:spPr bwMode="auto">
                          <a:xfrm>
                            <a:off x="55880" y="3346450"/>
                            <a:ext cx="3074035"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80345D" w14:textId="7CC72903" w:rsidR="00952BC4" w:rsidRDefault="00952BC4">
                              <w:r>
                                <w:rPr>
                                  <w:rFonts w:ascii="Calibri" w:hAnsi="Calibri" w:cs="Calibri"/>
                                  <w:color w:val="000000"/>
                                  <w:sz w:val="16"/>
                                  <w:szCs w:val="16"/>
                                </w:rPr>
                                <w:t xml:space="preserve">only reads are happening on the Azure </w:t>
                              </w:r>
                              <w:r w:rsidR="001B7B77">
                                <w:rPr>
                                  <w:rFonts w:ascii="Calibri" w:hAnsi="Calibri" w:cs="Calibri"/>
                                  <w:color w:val="000000"/>
                                  <w:sz w:val="16"/>
                                  <w:szCs w:val="16"/>
                                </w:rPr>
                                <w:t>stack if</w:t>
                              </w:r>
                              <w:r>
                                <w:rPr>
                                  <w:rFonts w:ascii="Calibri" w:hAnsi="Calibri" w:cs="Calibri"/>
                                  <w:color w:val="000000"/>
                                  <w:sz w:val="16"/>
                                  <w:szCs w:val="16"/>
                                </w:rPr>
                                <w:t xml:space="preserve"> maintaining the replication.</w:t>
                              </w:r>
                            </w:p>
                          </w:txbxContent>
                        </wps:txbx>
                        <wps:bodyPr rot="0" vert="horz" wrap="none" lIns="0" tIns="0" rIns="0" bIns="0" anchor="t" anchorCtr="0">
                          <a:spAutoFit/>
                        </wps:bodyPr>
                      </wps:wsp>
                      <wps:wsp>
                        <wps:cNvPr id="204" name="Rectangle 91"/>
                        <wps:cNvSpPr>
                          <a:spLocks noChangeArrowheads="1"/>
                        </wps:cNvSpPr>
                        <wps:spPr bwMode="auto">
                          <a:xfrm>
                            <a:off x="55880" y="3515360"/>
                            <a:ext cx="622300"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A16D9C" w14:textId="45783D6A" w:rsidR="00952BC4" w:rsidRDefault="00952BC4">
                              <w:r>
                                <w:rPr>
                                  <w:rFonts w:ascii="Calibri" w:hAnsi="Calibri" w:cs="Calibri"/>
                                  <w:color w:val="000000"/>
                                  <w:sz w:val="16"/>
                                  <w:szCs w:val="16"/>
                                </w:rPr>
                                <w:t xml:space="preserve">2. Log Shipping </w:t>
                              </w:r>
                            </w:p>
                          </w:txbxContent>
                        </wps:txbx>
                        <wps:bodyPr rot="0" vert="horz" wrap="none" lIns="0" tIns="0" rIns="0" bIns="0" anchor="t" anchorCtr="0">
                          <a:spAutoFit/>
                        </wps:bodyPr>
                      </wps:wsp>
                      <wps:wsp>
                        <wps:cNvPr id="205" name="Rectangle 92"/>
                        <wps:cNvSpPr>
                          <a:spLocks noChangeArrowheads="1"/>
                        </wps:cNvSpPr>
                        <wps:spPr bwMode="auto">
                          <a:xfrm>
                            <a:off x="647700" y="3515360"/>
                            <a:ext cx="31115"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893637" w14:textId="7DD8395C" w:rsidR="00952BC4" w:rsidRDefault="00952BC4">
                              <w:r>
                                <w:rPr>
                                  <w:rFonts w:ascii="Calibri" w:hAnsi="Calibri" w:cs="Calibri"/>
                                  <w:color w:val="000000"/>
                                  <w:sz w:val="16"/>
                                  <w:szCs w:val="16"/>
                                </w:rPr>
                                <w:t>-</w:t>
                              </w:r>
                            </w:p>
                          </w:txbxContent>
                        </wps:txbx>
                        <wps:bodyPr rot="0" vert="horz" wrap="none" lIns="0" tIns="0" rIns="0" bIns="0" anchor="t" anchorCtr="0">
                          <a:spAutoFit/>
                        </wps:bodyPr>
                      </wps:wsp>
                      <wps:wsp>
                        <wps:cNvPr id="206" name="Rectangle 93"/>
                        <wps:cNvSpPr>
                          <a:spLocks noChangeArrowheads="1"/>
                        </wps:cNvSpPr>
                        <wps:spPr bwMode="auto">
                          <a:xfrm>
                            <a:off x="676275" y="3515360"/>
                            <a:ext cx="2349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5D6C61" w14:textId="7D1A7EAA" w:rsidR="00952BC4" w:rsidRDefault="00952BC4">
                              <w:r>
                                <w:rPr>
                                  <w:rFonts w:ascii="Calibri" w:hAnsi="Calibri" w:cs="Calibri"/>
                                  <w:color w:val="000000"/>
                                  <w:sz w:val="16"/>
                                  <w:szCs w:val="16"/>
                                </w:rPr>
                                <w:t xml:space="preserve"> </w:t>
                              </w:r>
                            </w:p>
                          </w:txbxContent>
                        </wps:txbx>
                        <wps:bodyPr rot="0" vert="horz" wrap="none" lIns="0" tIns="0" rIns="0" bIns="0" anchor="t" anchorCtr="0">
                          <a:spAutoFit/>
                        </wps:bodyPr>
                      </wps:wsp>
                      <wps:wsp>
                        <wps:cNvPr id="207" name="Rectangle 94"/>
                        <wps:cNvSpPr>
                          <a:spLocks noChangeArrowheads="1"/>
                        </wps:cNvSpPr>
                        <wps:spPr bwMode="auto">
                          <a:xfrm>
                            <a:off x="697230" y="3515360"/>
                            <a:ext cx="2863850"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D4AA76" w14:textId="51BCBEBC" w:rsidR="00952BC4" w:rsidRDefault="00952BC4">
                              <w:r>
                                <w:rPr>
                                  <w:rFonts w:ascii="Calibri" w:hAnsi="Calibri" w:cs="Calibri"/>
                                  <w:color w:val="000000"/>
                                  <w:sz w:val="16"/>
                                  <w:szCs w:val="16"/>
                                </w:rPr>
                                <w:t xml:space="preserve">will disconnect users when logs are applied to the SQL instance in the </w:t>
                              </w:r>
                            </w:p>
                          </w:txbxContent>
                        </wps:txbx>
                        <wps:bodyPr rot="0" vert="horz" wrap="none" lIns="0" tIns="0" rIns="0" bIns="0" anchor="t" anchorCtr="0">
                          <a:spAutoFit/>
                        </wps:bodyPr>
                      </wps:wsp>
                      <wps:wsp>
                        <wps:cNvPr id="208" name="Rectangle 95"/>
                        <wps:cNvSpPr>
                          <a:spLocks noChangeArrowheads="1"/>
                        </wps:cNvSpPr>
                        <wps:spPr bwMode="auto">
                          <a:xfrm>
                            <a:off x="55880" y="3615690"/>
                            <a:ext cx="212090"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A16107" w14:textId="6E64C850" w:rsidR="00952BC4" w:rsidRDefault="00952BC4">
                              <w:r>
                                <w:rPr>
                                  <w:rFonts w:ascii="Calibri" w:hAnsi="Calibri" w:cs="Calibri"/>
                                  <w:color w:val="000000"/>
                                  <w:sz w:val="16"/>
                                  <w:szCs w:val="16"/>
                                </w:rPr>
                                <w:t>stack</w:t>
                              </w:r>
                            </w:p>
                          </w:txbxContent>
                        </wps:txbx>
                        <wps:bodyPr rot="0" vert="horz" wrap="none" lIns="0" tIns="0" rIns="0" bIns="0" anchor="t" anchorCtr="0">
                          <a:spAutoFit/>
                        </wps:bodyPr>
                      </wps:wsp>
                      <wps:wsp>
                        <wps:cNvPr id="209" name="Rectangle 96"/>
                        <wps:cNvSpPr>
                          <a:spLocks noChangeArrowheads="1"/>
                        </wps:cNvSpPr>
                        <wps:spPr bwMode="auto">
                          <a:xfrm>
                            <a:off x="55880" y="3784600"/>
                            <a:ext cx="948055"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8A8A9F" w14:textId="4D2CF7DC" w:rsidR="00952BC4" w:rsidRDefault="00952BC4">
                              <w:r>
                                <w:rPr>
                                  <w:rFonts w:ascii="Calibri" w:hAnsi="Calibri" w:cs="Calibri"/>
                                  <w:color w:val="000000"/>
                                  <w:sz w:val="16"/>
                                  <w:szCs w:val="16"/>
                                </w:rPr>
                                <w:t xml:space="preserve">3. Snapshot replication </w:t>
                              </w:r>
                            </w:p>
                          </w:txbxContent>
                        </wps:txbx>
                        <wps:bodyPr rot="0" vert="horz" wrap="none" lIns="0" tIns="0" rIns="0" bIns="0" anchor="t" anchorCtr="0">
                          <a:spAutoFit/>
                        </wps:bodyPr>
                      </wps:wsp>
                      <wps:wsp>
                        <wps:cNvPr id="210" name="Rectangle 97"/>
                        <wps:cNvSpPr>
                          <a:spLocks noChangeArrowheads="1"/>
                        </wps:cNvSpPr>
                        <wps:spPr bwMode="auto">
                          <a:xfrm>
                            <a:off x="946785" y="3784600"/>
                            <a:ext cx="31115"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DF9A90" w14:textId="58DE4777" w:rsidR="00952BC4" w:rsidRDefault="00952BC4">
                              <w:r>
                                <w:rPr>
                                  <w:rFonts w:ascii="Calibri" w:hAnsi="Calibri" w:cs="Calibri"/>
                                  <w:color w:val="000000"/>
                                  <w:sz w:val="16"/>
                                  <w:szCs w:val="16"/>
                                </w:rPr>
                                <w:t>-</w:t>
                              </w:r>
                            </w:p>
                          </w:txbxContent>
                        </wps:txbx>
                        <wps:bodyPr rot="0" vert="horz" wrap="none" lIns="0" tIns="0" rIns="0" bIns="0" anchor="t" anchorCtr="0">
                          <a:spAutoFit/>
                        </wps:bodyPr>
                      </wps:wsp>
                      <wps:wsp>
                        <wps:cNvPr id="211" name="Rectangle 98"/>
                        <wps:cNvSpPr>
                          <a:spLocks noChangeArrowheads="1"/>
                        </wps:cNvSpPr>
                        <wps:spPr bwMode="auto">
                          <a:xfrm>
                            <a:off x="975360" y="3784600"/>
                            <a:ext cx="2349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988E2" w14:textId="7C111D4F" w:rsidR="00952BC4" w:rsidRDefault="00952BC4">
                              <w:r>
                                <w:rPr>
                                  <w:rFonts w:ascii="Calibri" w:hAnsi="Calibri" w:cs="Calibri"/>
                                  <w:color w:val="000000"/>
                                  <w:sz w:val="16"/>
                                  <w:szCs w:val="16"/>
                                </w:rPr>
                                <w:t xml:space="preserve"> </w:t>
                              </w:r>
                            </w:p>
                          </w:txbxContent>
                        </wps:txbx>
                        <wps:bodyPr rot="0" vert="horz" wrap="none" lIns="0" tIns="0" rIns="0" bIns="0" anchor="t" anchorCtr="0">
                          <a:spAutoFit/>
                        </wps:bodyPr>
                      </wps:wsp>
                      <wps:wsp>
                        <wps:cNvPr id="212" name="Rectangle 99"/>
                        <wps:cNvSpPr>
                          <a:spLocks noChangeArrowheads="1"/>
                        </wps:cNvSpPr>
                        <wps:spPr bwMode="auto">
                          <a:xfrm>
                            <a:off x="996950" y="3784600"/>
                            <a:ext cx="2372360"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F2ADBE" w14:textId="7F7D5D89" w:rsidR="00952BC4" w:rsidRDefault="00952BC4">
                              <w:r>
                                <w:rPr>
                                  <w:rFonts w:ascii="Calibri" w:hAnsi="Calibri" w:cs="Calibri"/>
                                  <w:color w:val="000000"/>
                                  <w:sz w:val="16"/>
                                  <w:szCs w:val="16"/>
                                </w:rPr>
                                <w:t xml:space="preserve">s overwrites the database schema and data when applied </w:t>
                              </w:r>
                            </w:p>
                          </w:txbxContent>
                        </wps:txbx>
                        <wps:bodyPr rot="0" vert="horz" wrap="none" lIns="0" tIns="0" rIns="0" bIns="0" anchor="t" anchorCtr="0">
                          <a:spAutoFit/>
                        </wps:bodyPr>
                      </wps:wsp>
                      <wps:wsp>
                        <wps:cNvPr id="213" name="Rectangle 100"/>
                        <wps:cNvSpPr>
                          <a:spLocks noChangeArrowheads="1"/>
                        </wps:cNvSpPr>
                        <wps:spPr bwMode="auto">
                          <a:xfrm>
                            <a:off x="55880" y="3884930"/>
                            <a:ext cx="768350"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72F5B1" w14:textId="57A5342D" w:rsidR="00952BC4" w:rsidRDefault="00952BC4">
                              <w:r>
                                <w:rPr>
                                  <w:rFonts w:ascii="Calibri" w:hAnsi="Calibri" w:cs="Calibri"/>
                                  <w:color w:val="000000"/>
                                  <w:sz w:val="16"/>
                                  <w:szCs w:val="16"/>
                                </w:rPr>
                                <w:t>to subscriber (AzS)</w:t>
                              </w:r>
                            </w:p>
                          </w:txbxContent>
                        </wps:txbx>
                        <wps:bodyPr rot="0" vert="horz" wrap="none" lIns="0" tIns="0" rIns="0" bIns="0" anchor="t" anchorCtr="0">
                          <a:spAutoFit/>
                        </wps:bodyPr>
                      </wps:wsp>
                      <wps:wsp>
                        <wps:cNvPr id="214" name="Rectangle 101"/>
                        <wps:cNvSpPr>
                          <a:spLocks noChangeArrowheads="1"/>
                        </wps:cNvSpPr>
                        <wps:spPr bwMode="auto">
                          <a:xfrm>
                            <a:off x="55880" y="4062095"/>
                            <a:ext cx="758825"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F284CA" w14:textId="0DFC26FB" w:rsidR="00952BC4" w:rsidRDefault="00952BC4">
                              <w:r>
                                <w:rPr>
                                  <w:rFonts w:ascii="Calibri" w:hAnsi="Calibri" w:cs="Calibri"/>
                                  <w:color w:val="000000"/>
                                  <w:sz w:val="16"/>
                                  <w:szCs w:val="16"/>
                                </w:rPr>
                                <w:t xml:space="preserve">4. Backup/Restore </w:t>
                              </w:r>
                            </w:p>
                          </w:txbxContent>
                        </wps:txbx>
                        <wps:bodyPr rot="0" vert="horz" wrap="none" lIns="0" tIns="0" rIns="0" bIns="0" anchor="t" anchorCtr="0">
                          <a:spAutoFit/>
                        </wps:bodyPr>
                      </wps:wsp>
                      <wps:wsp>
                        <wps:cNvPr id="215" name="Rectangle 102"/>
                        <wps:cNvSpPr>
                          <a:spLocks noChangeArrowheads="1"/>
                        </wps:cNvSpPr>
                        <wps:spPr bwMode="auto">
                          <a:xfrm>
                            <a:off x="772795" y="4062095"/>
                            <a:ext cx="31115"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BA9737" w14:textId="7CA80A9E" w:rsidR="00952BC4" w:rsidRDefault="00952BC4">
                              <w:r>
                                <w:rPr>
                                  <w:rFonts w:ascii="Calibri" w:hAnsi="Calibri" w:cs="Calibri"/>
                                  <w:color w:val="000000"/>
                                  <w:sz w:val="16"/>
                                  <w:szCs w:val="16"/>
                                </w:rPr>
                                <w:t>-</w:t>
                              </w:r>
                            </w:p>
                          </w:txbxContent>
                        </wps:txbx>
                        <wps:bodyPr rot="0" vert="horz" wrap="none" lIns="0" tIns="0" rIns="0" bIns="0" anchor="t" anchorCtr="0">
                          <a:spAutoFit/>
                        </wps:bodyPr>
                      </wps:wsp>
                      <wps:wsp>
                        <wps:cNvPr id="216" name="Rectangle 103"/>
                        <wps:cNvSpPr>
                          <a:spLocks noChangeArrowheads="1"/>
                        </wps:cNvSpPr>
                        <wps:spPr bwMode="auto">
                          <a:xfrm>
                            <a:off x="801370" y="4062095"/>
                            <a:ext cx="2349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0924A9" w14:textId="39E7BAF1" w:rsidR="00952BC4" w:rsidRDefault="00952BC4">
                              <w:r>
                                <w:rPr>
                                  <w:rFonts w:ascii="Calibri" w:hAnsi="Calibri" w:cs="Calibri"/>
                                  <w:color w:val="000000"/>
                                  <w:sz w:val="16"/>
                                  <w:szCs w:val="16"/>
                                </w:rPr>
                                <w:t xml:space="preserve"> </w:t>
                              </w:r>
                            </w:p>
                          </w:txbxContent>
                        </wps:txbx>
                        <wps:bodyPr rot="0" vert="horz" wrap="none" lIns="0" tIns="0" rIns="0" bIns="0" anchor="t" anchorCtr="0">
                          <a:spAutoFit/>
                        </wps:bodyPr>
                      </wps:wsp>
                      <wps:wsp>
                        <wps:cNvPr id="217" name="Rectangle 104"/>
                        <wps:cNvSpPr>
                          <a:spLocks noChangeArrowheads="1"/>
                        </wps:cNvSpPr>
                        <wps:spPr bwMode="auto">
                          <a:xfrm>
                            <a:off x="822960" y="4062095"/>
                            <a:ext cx="2782570"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DCF4B6" w14:textId="077A3DF2" w:rsidR="00952BC4" w:rsidRDefault="00952BC4">
                              <w:r>
                                <w:rPr>
                                  <w:rFonts w:ascii="Calibri" w:hAnsi="Calibri" w:cs="Calibri"/>
                                  <w:color w:val="000000"/>
                                  <w:sz w:val="16"/>
                                  <w:szCs w:val="16"/>
                                </w:rPr>
                                <w:t xml:space="preserve">best for a onetime move.  Will incur downtime and a mechanism to </w:t>
                              </w:r>
                            </w:p>
                          </w:txbxContent>
                        </wps:txbx>
                        <wps:bodyPr rot="0" vert="horz" wrap="none" lIns="0" tIns="0" rIns="0" bIns="0" anchor="t" anchorCtr="0">
                          <a:spAutoFit/>
                        </wps:bodyPr>
                      </wps:wsp>
                      <wps:wsp>
                        <wps:cNvPr id="218" name="Rectangle 105"/>
                        <wps:cNvSpPr>
                          <a:spLocks noChangeArrowheads="1"/>
                        </wps:cNvSpPr>
                        <wps:spPr bwMode="auto">
                          <a:xfrm>
                            <a:off x="55880" y="4181475"/>
                            <a:ext cx="3100705"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DB25B" w14:textId="4D7F9C30" w:rsidR="00952BC4" w:rsidRDefault="00952BC4">
                              <w:r>
                                <w:rPr>
                                  <w:rFonts w:ascii="Calibri" w:hAnsi="Calibri" w:cs="Calibri"/>
                                  <w:color w:val="000000"/>
                                  <w:sz w:val="16"/>
                                  <w:szCs w:val="16"/>
                                </w:rPr>
                                <w:t>identify and propagate deltas for continual data movement will be needed.</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w14:anchorId="14A59EB9" id="Canvas 219" o:spid="_x0000_s1028" editas="canvas" style="position:absolute;margin-left:-7.1pt;margin-top:16.15pt;width:468pt;height:421.65pt;z-index:251658244" coordsize="59436,535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width:59436;height:53549;visibility:visible;mso-wrap-style:square">
                  <v:fill o:detectmouseclick="t"/>
                  <v:path o:connecttype="none"/>
                </v:shape>
                <v:shape id="Freeform 6" o:spid="_x0000_s1030" style="position:absolute;left:45853;top:3168;width:1937;height:2445;visibility:visible;mso-wrap-style:square;v-text-anchor:top" coordsize="487,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" path="m459,152r-35,20l408,154r-44,l364,75c364,31,329,,279,v-7,,-14,1,-21,2c268,7,276,14,283,22v30,2,59,18,59,53l342,154r-55,l287,81c287,37,252,6,202,6v-50,,-85,31,-85,75l117,154r-19,l19,154,,585r394,29l394,614r7,l417,615r70,-55l459,152xm139,81v,-36,32,-53,63,-53c233,28,265,45,265,81r,73l216,154r,-79c216,65,219,57,223,49v-9,-3,-18,-3,-21,-3c201,46,201,46,200,46v-4,9,-6,19,-6,29l194,154r-55,l139,81xe" fillcolor="#0078d7" strokeweight="0">
                  <v:path arrowok="t" o:connecttype="custom" o:connectlocs="182540,60423;168621,68373;162257,61218;144759,61218;144759,29814;110955,0;102604,795;112546,8745;136010,29814;136010,61218;114137,61218;114137,32199;80333,2385;46530,32199;46530,61218;38974,61218;7556,61218;0,232549;156690,244077;156690,244077;159474,244077;165837,244475;193675,222611;182540,60423;55279,32199;80333,11131;105388,32199;105388,61218;85901,61218;85901,29814;88685,19478;80333,18286;79538,18286;77152,29814;77152,61218;55279,61218;55279,32199" o:connectangles="0,0,0,0,0,0,0,0,0,0,0,0,0,0,0,0,0,0,0,0,0,0,0,0,0,0,0,0,0,0,0,0,0,0,0,0,0"/>
                  <o:lock v:ext="edit" verticies="t"/>
                </v:shape>
                <v:rect id="Rectangle 7" o:spid="_x0000_s1031" style="position:absolute;left:45885;top:5727;width:1936;height:21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76F62DFA" w14:textId="56662C7C" w:rsidR="00952BC4" w:rsidRDefault="00952BC4">
                        <w:r>
                          <w:rPr>
                            <w:rFonts w:ascii="Segoe UI" w:hAnsi="Segoe UI" w:cs="Segoe UI"/>
                            <w:color w:val="0078D7"/>
                            <w:sz w:val="12"/>
                            <w:szCs w:val="12"/>
                          </w:rPr>
                          <w:t>Azure</w:t>
                        </w:r>
                      </w:p>
                    </w:txbxContent>
                  </v:textbox>
                </v:rect>
                <v:rect id="Rectangle 8" o:spid="_x0000_s1032" style="position:absolute;left:44773;top:6642;width:4147;height:21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7573737D" w14:textId="5127C586" w:rsidR="00952BC4" w:rsidRDefault="00952BC4">
                        <w:r>
                          <w:rPr>
                            <w:rFonts w:ascii="Segoe UI" w:hAnsi="Segoe UI" w:cs="Segoe UI"/>
                            <w:color w:val="0078D7"/>
                            <w:sz w:val="12"/>
                            <w:szCs w:val="12"/>
                          </w:rPr>
                          <w:t>Marketplace</w:t>
                        </w:r>
                      </w:p>
                    </w:txbxContent>
                  </v:textbox>
                </v:rect>
                <v:shape id="Freeform 9" o:spid="_x0000_s1033" style="position:absolute;left:43922;top:2641;width:6173;height:10357;visibility:visible;mso-wrap-style:square;v-text-anchor:top" coordsize="1552,26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" path="m255,2587r16,2c276,2589,279,2593,278,2598v,4,-4,7,-9,7l254,2603v-5,,-8,-4,-8,-9c247,2590,251,2587,255,2587xm302,2591r16,c323,2591,326,2595,326,2599v,5,-3,8,-8,8l302,2607v-4,,-8,-3,-8,-8c294,2595,298,2591,302,2591xm350,2591r16,c371,2591,374,2595,374,2599v,5,-3,8,-8,8l350,2607v-4,,-8,-3,-8,-8c342,2595,346,2591,350,2591xm398,2591r16,c419,2591,422,2595,422,2599v,5,-3,8,-8,8l398,2607v-4,,-8,-3,-8,-8c390,2595,394,2591,398,2591xm446,2591r16,c467,2591,470,2595,470,2599v,5,-3,8,-8,8l446,2607v-4,,-8,-3,-8,-8c438,2595,442,2591,446,2591xm494,2591r16,c515,2591,518,2595,518,2599v,5,-3,8,-8,8l494,2607v-4,,-8,-3,-8,-8c486,2595,490,2591,494,2591xm542,2591r16,c563,2591,566,2595,566,2599v,5,-3,8,-8,8l542,2607v-4,,-8,-3,-8,-8c534,2595,538,2591,542,2591xm590,2591r16,c611,2591,614,2595,614,2599v,5,-3,8,-8,8l590,2607v-4,,-8,-3,-8,-8c582,2595,586,2591,590,2591xm638,2591r16,c659,2591,662,2595,662,2599v,5,-3,8,-8,8l638,2607v-4,,-8,-3,-8,-8c630,2595,634,2591,638,2591xm686,2591r16,c707,2591,710,2595,710,2599v,5,-3,8,-8,8l686,2607v-4,,-8,-3,-8,-8c678,2595,682,2591,686,2591xm734,2591r16,c755,2591,758,2595,758,2599v,5,-3,8,-8,8l734,2607v-4,,-8,-3,-8,-8c726,2595,730,2591,734,2591xm782,2591r16,c803,2591,806,2595,806,2599v,5,-3,8,-8,8l782,2607v-4,,-8,-3,-8,-8c774,2595,778,2591,782,2591xm830,2591r16,c851,2591,854,2595,854,2599v,5,-3,8,-8,8l830,2607v-4,,-8,-3,-8,-8c822,2595,826,2591,830,2591xm878,2591r16,c899,2591,902,2595,902,2599v,5,-3,8,-8,8l878,2607v-4,,-8,-3,-8,-8c870,2595,874,2591,878,2591xm926,2591r16,c947,2591,950,2595,950,2599v,5,-3,8,-8,8l926,2607v-4,,-8,-3,-8,-8c918,2595,922,2591,926,2591xm974,2591r16,c995,2591,998,2595,998,2599v,5,-3,8,-8,8l974,2607v-4,,-8,-3,-8,-8c966,2595,970,2591,974,2591xm1022,2591r16,c1043,2591,1046,2595,1046,2599v,5,-3,8,-8,8l1022,2607v-4,,-8,-3,-8,-8c1014,2595,1018,2591,1022,2591xm1070,2591r16,c1091,2591,1094,2595,1094,2599v,5,-3,8,-8,8l1070,2607v-4,,-8,-3,-8,-8c1062,2595,1066,2591,1070,2591xm1118,2591r16,c1139,2591,1142,2595,1142,2599v,5,-3,8,-8,8l1118,2607v-4,,-8,-3,-8,-8c1110,2595,1114,2591,1118,2591xm1166,2591r16,c1187,2591,1190,2595,1190,2599v,5,-3,8,-8,8l1166,2607v-4,,-8,-3,-8,-8c1158,2595,1162,2591,1166,2591xm1214,2591r16,c1235,2591,1238,2595,1238,2599v,5,-3,8,-8,8l1214,2607v-4,,-8,-3,-8,-8c1206,2595,1210,2591,1214,2591xm1261,2591r16,-2c1282,2589,1286,2592,1286,2596v,5,-3,9,-7,9l1263,2607v-4,,-8,-3,-9,-7c1254,2595,1257,2591,1261,2591xm1309,2586r5,l1312,2586r11,-4c1327,2581,1332,2584,1333,2588v1,4,-1,8,-5,10l1317,2601v-1,,-1,,-2,l1311,2602v-5,,-9,-3,-9,-7c1301,2590,1305,2586,1309,2586xm1354,2573r13,-4l1366,2569r1,c1371,2566,1376,2568,1378,2572v2,4,1,9,-3,11l1375,2583r-2,1c1373,2584,1372,2584,1372,2584r-14,4c1354,2590,1350,2587,1348,2583v-1,-4,1,-9,6,-10xm1395,2553r14,-7c1413,2544,1418,2545,1420,2549v2,4,1,9,-3,11l1403,2567v-4,3,-9,1,-11,-3c1390,2560,1392,2555,1395,2553xm1434,2527r12,-10c1449,2514,1454,2515,1457,2518v3,4,2,9,-1,11l1444,2539v-4,3,-9,3,-12,-1c1430,2535,1430,2530,1434,2527xm1467,2495r10,-12c1480,2479,1485,2479,1488,2482v4,2,4,7,1,11l1479,2505v-3,4,-8,4,-11,1c1464,2504,1464,2499,1467,2495xm1494,2458r8,-14c1504,2440,1509,2439,1513,2441v4,2,5,7,3,11l1508,2466v-2,3,-7,5,-10,3c1494,2467,1492,2462,1494,2458xm1516,2417r5,-15c1522,2397,1526,2395,1531,2396v4,2,6,6,5,10l1531,2422v-1,4,-5,6,-10,5c1517,2426,1515,2421,1516,2417xm1530,2371r1,-4l1531,2369r1,-12c1532,2352,1536,2349,1541,2350v4,,7,4,7,8l1546,2370v,1,,1,,2l1545,2376v-1,4,-6,6,-10,5c1531,2380,1528,2375,1530,2371xm1535,2325r2,-14l1536,2310v,-5,4,-8,8,-8c1549,2302,1552,2305,1552,2310r,2l1551,2326v,5,-4,8,-9,8c1538,2333,1535,2329,1535,2325xm1536,2278r,-16c1536,2257,1540,2254,1544,2254v5,,8,3,8,8l1552,2278v,4,-3,8,-8,8c1540,2286,1536,2282,1536,2278xm1536,2230r,-16c1536,2209,1540,2206,1544,2206v5,,8,3,8,8l1552,2230v,4,-3,8,-8,8c1540,2238,1536,2234,1536,2230xm1536,2182r,-16c1536,2161,1540,2158,1544,2158v5,,8,3,8,8l1552,2182v,4,-3,8,-8,8c1540,2190,1536,2186,1536,2182xm1536,2134r,-16c1536,2113,1540,2110,1544,2110v5,,8,3,8,8l1552,2134v,4,-3,8,-8,8c1540,2142,1536,2138,1536,2134xm1536,2086r,-16c1536,2065,1540,2062,1544,2062v5,,8,3,8,8l1552,2086v,4,-3,8,-8,8c1540,2094,1536,2090,1536,2086xm1536,2038r,-16c1536,2017,1540,2014,1544,2014v5,,8,3,8,8l1552,2038v,4,-3,8,-8,8c1540,2046,1536,2042,1536,2038xm1536,1990r,-16c1536,1969,1540,1966,1544,1966v5,,8,3,8,8l1552,1990v,4,-3,8,-8,8c1540,1998,1536,1994,1536,1990xm1536,1942r,-16c1536,1921,1540,1918,1544,1918v5,,8,3,8,8l1552,1942v,4,-3,8,-8,8c1540,1950,1536,1946,1536,1942xm1536,1894r,-16c1536,1873,1540,1870,1544,1870v5,,8,3,8,8l1552,1894v,4,-3,8,-8,8c1540,1902,1536,1898,1536,1894xm1536,1846r,-16c1536,1825,1540,1822,1544,1822v5,,8,3,8,8l1552,1846v,4,-3,8,-8,8c1540,1854,1536,1850,1536,1846xm1536,1798r,-16c1536,1777,1540,1774,1544,1774v5,,8,3,8,8l1552,1798v,4,-3,8,-8,8c1540,1806,1536,1802,1536,1798xm1536,1750r,-16c1536,1729,1540,1726,1544,1726v5,,8,3,8,8l1552,1750v,4,-3,8,-8,8c1540,1758,1536,1754,1536,1750xm1536,1702r,-16c1536,1681,1540,1678,1544,1678v5,,8,3,8,8l1552,1702v,4,-3,8,-8,8c1540,1710,1536,1706,1536,1702xm1536,1654r,-16c1536,1633,1540,1630,1544,1630v5,,8,3,8,8l1552,1654v,4,-3,8,-8,8c1540,1662,1536,1658,1536,1654xm1536,1606r,-16c1536,1585,1540,1582,1544,1582v5,,8,3,8,8l1552,1606v,4,-3,8,-8,8c1540,1614,1536,1610,1536,1606xm1536,1558r,-16c1536,1537,1540,1534,1544,1534v5,,8,3,8,8l1552,1558v,4,-3,8,-8,8c1540,1566,1536,1562,1536,1558xm1536,1510r,-16c1536,1489,1540,1486,1544,1486v5,,8,3,8,8l1552,1510v,4,-3,8,-8,8c1540,1518,1536,1514,1536,1510xm1536,1462r,-16c1536,1441,1540,1438,1544,1438v5,,8,3,8,8l1552,1462v,4,-3,8,-8,8c1540,1470,1536,1466,1536,1462xm1536,1414r,-16c1536,1393,1540,1390,1544,1390v5,,8,3,8,8l1552,1414v,4,-3,8,-8,8c1540,1422,1536,1418,1536,1414xm1536,1366r,-16c1536,1345,1540,1342,1544,1342v5,,8,3,8,8l1552,1366v,4,-3,8,-8,8c1540,1374,1536,1370,1536,1366xm1536,1318r,-16c1536,1297,1540,1294,1544,1294v5,,8,3,8,8l1552,1318v,4,-3,8,-8,8c1540,1326,1536,1322,1536,1318xm1536,1270r,-16c1536,1249,1540,1246,1544,1246v5,,8,3,8,8l1552,1270v,4,-3,8,-8,8c1540,1278,1536,1274,1536,1270xm1536,1222r,-16c1536,1201,1540,1198,1544,1198v5,,8,3,8,8l1552,1222v,4,-3,8,-8,8c1540,1230,1536,1226,1536,1222xm1536,1174r,-16c1536,1153,1540,1150,1544,1150v5,,8,3,8,8l1552,1174v,4,-3,8,-8,8c1540,1182,1536,1178,1536,1174xm1536,1126r,-16c1536,1105,1540,1102,1544,1102v5,,8,3,8,8l1552,1126v,4,-3,8,-8,8c1540,1134,1536,1130,1536,1126xm1536,1078r,-16c1536,1057,1540,1054,1544,1054v5,,8,3,8,8l1552,1078v,4,-3,8,-8,8c1540,1086,1536,1082,1536,1078xm1536,1030r,-16c1536,1009,1540,1006,1544,1006v5,,8,3,8,8l1552,1030v,4,-3,8,-8,8c1540,1038,1536,1034,1536,1030xm1536,982r,-16c1536,961,1540,958,1544,958v5,,8,3,8,8l1552,982v,4,-3,8,-8,8c1540,990,1536,986,1536,982xm1536,934r,-16c1536,913,1540,910,1544,910v5,,8,3,8,8l1552,934v,4,-3,8,-8,8c1540,942,1536,938,1536,934xm1536,886r,-16c1536,865,1540,862,1544,862v5,,8,3,8,8l1552,886v,4,-3,8,-8,8c1540,894,1536,890,1536,886xm1536,838r,-16c1536,817,1540,814,1544,814v5,,8,3,8,8l1552,838v,4,-3,8,-8,8c1540,846,1536,842,1536,838xm1536,790r,-16c1536,769,1540,766,1544,766v5,,8,3,8,8l1552,790v,4,-3,8,-8,8c1540,798,1536,794,1536,790xm1536,742r,-16c1536,721,1540,718,1544,718v5,,8,3,8,8l1552,742v,4,-3,8,-8,8c1540,750,1536,746,1536,742xm1536,694r,-16c1536,673,1540,670,1544,670v5,,8,3,8,8l1552,694v,4,-3,8,-8,8c1540,702,1536,698,1536,694xm1536,646r,-16c1536,625,1540,622,1544,622v5,,8,3,8,8l1552,646v,4,-3,8,-8,8c1540,654,1536,650,1536,646xm1536,598r,-16c1536,577,1540,574,1544,574v5,,8,3,8,8l1552,598v,4,-3,8,-8,8c1540,606,1536,602,1536,598xm1536,550r,-16c1536,529,1540,526,1544,526v5,,8,3,8,8l1552,550v,4,-3,8,-8,8c1540,558,1536,554,1536,550xm1536,502r,-16c1536,481,1540,478,1544,478v5,,8,3,8,8l1552,502v,4,-3,8,-8,8c1540,510,1536,506,1536,502xm1536,454r,-16c1536,433,1540,430,1544,430v5,,8,3,8,8l1552,454v,4,-3,8,-8,8c1540,462,1536,458,1536,454xm1536,406r,-16c1536,385,1540,382,1544,382v5,,8,3,8,8l1552,406v,4,-3,8,-8,8c1540,414,1536,410,1536,406xm1536,358r,-16c1536,337,1540,334,1544,334v5,,8,3,8,8l1552,358v,4,-3,8,-8,8c1540,366,1536,362,1536,358xm1536,310r,-14l1536,295v,-5,3,-9,7,-9c1548,285,1552,289,1552,293r,3l1552,310v,4,-3,8,-8,8c1540,318,1536,314,1536,310xm1533,263r-2,-16c1531,242,1534,238,1538,238v5,,9,3,9,7l1549,261v,4,-3,8,-7,9c1537,270,1533,267,1533,263xm1524,217r-5,-15c1518,198,1520,193,1525,192v4,-1,8,1,10,5l1539,213v1,4,-1,8,-5,10c1530,224,1525,222,1524,217xm1508,174r-8,-14c1498,156,1499,151,1503,149v4,-2,9,,11,3l1522,166v2,4,,9,-3,11c1515,179,1510,178,1508,174xm1484,134r-10,-12c1471,118,1472,113,1475,111v4,-3,9,-3,11,1l1497,124v2,3,2,9,-2,11c1492,138,1487,138,1484,134xm1455,98l1442,88v-3,-3,-4,-8,-1,-11c1444,73,1449,73,1453,76r12,10c1468,89,1469,94,1466,97v-3,3,-8,4,-11,1xm1418,68r-6,-4l1414,65r-9,-5c1402,58,1400,53,1402,49v2,-4,7,-5,11,-3l1421,50v1,1,1,1,2,1l1428,55v3,3,4,8,1,12c1426,70,1421,71,1418,68xm1377,45r-11,-6l1367,39r-2,-1c1360,37,1358,33,1359,28v2,-4,6,-6,10,-5l1372,24v,,1,,1,l1385,31v4,2,5,7,3,11c1386,45,1381,47,1377,45xm1334,29r-15,-5c1314,23,1312,18,1313,14v2,-4,6,-6,10,-5l1339,14v4,1,6,5,5,10c1343,28,1338,30,1334,29xm1289,20r-16,-2c1268,18,1265,14,1266,9v,-4,4,-7,8,-7l1290,4v5,,8,4,7,9c1297,17,1293,20,1289,20xm1242,16r-16,c1221,16,1218,13,1218,8v,-4,3,-8,8,-8l1242,v4,,8,4,8,8c1250,13,1246,16,1242,16xm1194,16r-16,c1173,16,1170,13,1170,8v,-4,3,-8,8,-8l1194,v4,,8,4,8,8c1202,13,1198,16,1194,16xm1146,16r-16,c1125,16,1122,13,1122,8v,-4,3,-8,8,-8l1146,v4,,8,4,8,8c1154,13,1150,16,1146,16xm1098,16r-16,c1077,16,1074,13,1074,8v,-4,3,-8,8,-8l1098,v4,,8,4,8,8c1106,13,1102,16,1098,16xm1050,16r-16,c1029,16,1026,13,1026,8v,-4,3,-8,8,-8l1050,v4,,8,4,8,8c1058,13,1054,16,1050,16xm1002,16r-16,c981,16,978,13,978,8v,-4,3,-8,8,-8l1002,v4,,8,4,8,8c1010,13,1006,16,1002,16xm954,16r-16,c933,16,930,13,930,8v,-4,3,-8,8,-8l954,v4,,8,4,8,8c962,13,958,16,954,16xm906,16r-16,c885,16,882,13,882,8v,-4,3,-8,8,-8l906,v4,,8,4,8,8c914,13,910,16,906,16xm858,16r-16,c837,16,834,13,834,8v,-4,3,-8,8,-8l858,v4,,8,4,8,8c866,13,862,16,858,16xm810,16r-16,c789,16,786,13,786,8v,-4,3,-8,8,-8l810,v4,,8,4,8,8c818,13,814,16,810,16xm762,16r-16,c741,16,738,13,738,8v,-4,3,-8,8,-8l762,v4,,8,4,8,8c770,13,766,16,762,16xm714,16r-16,c693,16,690,13,690,8v,-4,3,-8,8,-8l714,v4,,8,4,8,8c722,13,718,16,714,16xm666,16r-16,c645,16,642,13,642,8v,-4,3,-8,8,-8l666,v4,,8,4,8,8c674,13,670,16,666,16xm618,16r-16,c597,16,594,13,594,8v,-4,3,-8,8,-8l618,v4,,8,4,8,8c626,13,622,16,618,16xm570,16r-16,c549,16,546,13,546,8v,-4,3,-8,8,-8l570,v4,,8,4,8,8c578,13,574,16,570,16xm522,16r-16,c501,16,498,13,498,8v,-4,3,-8,8,-8l522,v4,,8,4,8,8c530,13,526,16,522,16xm474,16r-16,c453,16,450,13,450,8v,-4,3,-8,8,-8l474,v4,,8,4,8,8c482,13,478,16,474,16xm426,16r-16,c405,16,402,13,402,8v,-4,3,-8,8,-8l426,v4,,8,4,8,8c434,13,430,16,426,16xm378,16r-16,c357,16,354,13,354,8v,-4,3,-8,8,-8l378,v4,,8,4,8,8c386,13,382,16,378,16xm330,16r-16,c309,16,306,13,306,8v,-4,3,-8,8,-8l330,v4,,8,4,8,8c338,13,334,16,330,16xm283,18r-16,2c262,20,258,17,258,12v-1,-4,3,-8,7,-8l265,4,281,2v4,,8,3,9,7c290,14,287,17,283,18xm237,23r-16,5c217,30,213,27,211,23v-1,-4,1,-9,5,-10l232,8v4,-1,8,1,10,5c243,18,241,22,237,23xm191,38r-4,1l188,39r-10,5c174,46,169,45,167,41v-2,-4,-1,-9,3,-11l181,24v,,1,,1,l186,23v4,-2,9,1,10,5c197,32,195,37,191,38xm149,59r-10,6l141,64r-4,2c134,69,129,69,126,65v-3,-3,-2,-8,1,-11l130,51v1,,1,,2,-1l142,45v4,-2,9,-1,11,3c155,52,153,57,149,59xm112,87l100,97v-4,3,-9,2,-11,-1c86,92,86,87,90,84l102,74v4,-3,9,-2,11,1c116,79,116,84,112,87xm80,120l70,132v-3,4,-8,4,-11,2c56,131,55,126,58,122l68,110v3,-4,8,-4,11,-1c83,112,83,117,80,120xm54,158r-7,14c45,176,40,178,36,176v-4,-2,-5,-7,-3,-11l33,165r7,-14c42,147,47,145,51,147v4,3,5,7,3,11xm35,200r-5,16c29,220,24,222,20,221v-4,-2,-7,-6,-5,-10l20,195v1,-4,5,-6,10,-5c34,192,36,196,35,200xm22,245r-2,16c20,265,16,268,11,268,7,267,4,263,4,259l6,243v,-4,4,-8,9,-7c19,236,22,240,22,245xm17,292r-1,5l16,308v,4,-3,8,-8,8c4,316,,312,,308l1,296r,-5c1,286,5,283,10,284v4,,7,4,7,8xm16,340r,16c16,360,13,364,8,364,4,364,,360,,356l,340v,-5,4,-8,8,-8c13,332,16,335,16,340xm16,388r,16c16,408,13,412,8,412,4,412,,408,,404l,388v,-5,4,-8,8,-8c13,380,16,383,16,388xm16,436r,16c16,456,13,460,8,460,4,460,,456,,452l,436v,-5,4,-8,8,-8c13,428,16,431,16,436xm16,484r,16c16,504,13,508,8,508,4,508,,504,,500l,484v,-5,4,-8,8,-8c13,476,16,479,16,484xm16,532r,16c16,552,13,556,8,556,4,556,,552,,548l,532v,-5,4,-8,8,-8c13,524,16,527,16,532xm16,580r,16c16,600,13,604,8,604,4,604,,600,,596l,580v,-5,4,-8,8,-8c13,572,16,575,16,580xm16,628r,16c16,648,13,652,8,652,4,652,,648,,644l,628v,-5,4,-8,8,-8c13,620,16,623,16,628xm16,676r,16c16,696,13,700,8,700,4,700,,696,,692l,676v,-5,4,-8,8,-8c13,668,16,671,16,676xm16,724r,16c16,744,13,748,8,748,4,748,,744,,740l,724v,-5,4,-8,8,-8c13,716,16,719,16,724xm16,772r,16c16,792,13,796,8,796,4,796,,792,,788l,772v,-5,4,-8,8,-8c13,764,16,767,16,772xm16,820r,16c16,840,13,844,8,844,4,844,,840,,836l,820v,-5,4,-8,8,-8c13,812,16,815,16,820xm16,868r,16c16,888,13,892,8,892,4,892,,888,,884l,868v,-5,4,-8,8,-8c13,860,16,863,16,868xm16,916r,16c16,936,13,940,8,940,4,940,,936,,932l,916v,-5,4,-8,8,-8c13,908,16,911,16,916xm16,964r,16c16,984,13,988,8,988,4,988,,984,,980l,964v,-5,4,-8,8,-8c13,956,16,959,16,964xm16,1012r,16c16,1032,13,1036,8,1036v-4,,-8,-4,-8,-8l,1012v,-5,4,-8,8,-8c13,1004,16,1007,16,1012xm16,1060r,16c16,1080,13,1084,8,1084v-4,,-8,-4,-8,-8l,1060v,-5,4,-8,8,-8c13,1052,16,1055,16,1060xm16,1108r,16c16,1128,13,1132,8,1132v-4,,-8,-4,-8,-8l,1108v,-5,4,-8,8,-8c13,1100,16,1103,16,1108xm16,1156r,16c16,1176,13,1180,8,1180v-4,,-8,-4,-8,-8l,1156v,-5,4,-8,8,-8c13,1148,16,1151,16,1156xm16,1204r,16c16,1224,13,1228,8,1228v-4,,-8,-4,-8,-8l,1204v,-5,4,-8,8,-8c13,1196,16,1199,16,1204xm16,1252r,16c16,1272,13,1276,8,1276v-4,,-8,-4,-8,-8l,1252v,-5,4,-8,8,-8c13,1244,16,1247,16,1252xm16,1300r,16c16,1320,13,1324,8,1324v-4,,-8,-4,-8,-8l,1300v,-5,4,-8,8,-8c13,1292,16,1295,16,1300xm16,1348r,16c16,1368,13,1372,8,1372v-4,,-8,-4,-8,-8l,1348v,-5,4,-8,8,-8c13,1340,16,1343,16,1348xm16,1396r,16c16,1416,13,1420,8,1420v-4,,-8,-4,-8,-8l,1396v,-5,4,-8,8,-8c13,1388,16,1391,16,1396xm16,1444r,16c16,1464,13,1468,8,1468v-4,,-8,-4,-8,-8l,1444v,-5,4,-8,8,-8c13,1436,16,1439,16,1444xm16,1492r,16c16,1512,13,1516,8,1516v-4,,-8,-4,-8,-8l,1492v,-5,4,-8,8,-8c13,1484,16,1487,16,1492xm16,1540r,16c16,1560,13,1564,8,1564v-4,,-8,-4,-8,-8l,1540v,-5,4,-8,8,-8c13,1532,16,1535,16,1540xm16,1588r,16c16,1608,13,1612,8,1612v-4,,-8,-4,-8,-8l,1588v,-5,4,-8,8,-8c13,1580,16,1583,16,1588xm16,1636r,16c16,1656,13,1660,8,1660v-4,,-8,-4,-8,-8l,1636v,-5,4,-8,8,-8c13,1628,16,1631,16,1636xm16,1684r,16c16,1704,13,1708,8,1708v-4,,-8,-4,-8,-8l,1684v,-5,4,-8,8,-8c13,1676,16,1679,16,1684xm16,1732r,16c16,1752,13,1756,8,1756v-4,,-8,-4,-8,-8l,1732v,-5,4,-8,8,-8c13,1724,16,1727,16,1732xm16,1780r,16c16,1800,13,1804,8,1804v-4,,-8,-4,-8,-8l,1780v,-5,4,-8,8,-8c13,1772,16,1775,16,1780xm16,1828r,16c16,1848,13,1852,8,1852v-4,,-8,-4,-8,-8l,1828v,-5,4,-8,8,-8c13,1820,16,1823,16,1828xm16,1876r,16c16,1896,13,1900,8,1900v-4,,-8,-4,-8,-8l,1876v,-5,4,-8,8,-8c13,1868,16,1871,16,1876xm16,1924r,16c16,1944,13,1948,8,1948v-4,,-8,-4,-8,-8l,1924v,-5,4,-8,8,-8c13,1916,16,1919,16,1924xm16,1972r,16c16,1992,13,1996,8,1996v-4,,-8,-4,-8,-8l,1972v,-5,4,-8,8,-8c13,1964,16,1967,16,1972xm16,2020r,16c16,2040,13,2044,8,2044v-4,,-8,-4,-8,-8l,2020v,-5,4,-8,8,-8c13,2012,16,2015,16,2020xm16,2068r,16c16,2088,13,2092,8,2092v-4,,-8,-4,-8,-8l,2068v,-5,4,-8,8,-8c13,2060,16,2063,16,2068xm16,2116r,16c16,2136,13,2140,8,2140v-4,,-8,-4,-8,-8l,2116v,-5,4,-8,8,-8c13,2108,16,2111,16,2116xm16,2164r,16c16,2184,13,2188,8,2188v-4,,-8,-4,-8,-8l,2164v,-5,4,-8,8,-8c13,2156,16,2159,16,2164xm16,2212r,16c16,2232,13,2236,8,2236v-4,,-8,-4,-8,-8l,2212v,-5,4,-8,8,-8c13,2204,16,2207,16,2212xm16,2260r,16c16,2280,13,2284,8,2284v-4,,-8,-4,-8,-8l,2260v,-5,4,-8,8,-8c13,2252,16,2255,16,2260xm16,2308r,3l18,2323v,4,-3,8,-7,9c6,2332,2,2329,2,2324l,2311r,-3c,2303,4,2300,8,2300v5,,8,3,8,8xm21,2355r1,14l22,2367r1,2c24,2373,22,2378,17,2379v-4,1,-8,-1,-10,-5l7,2372v,-1,,-1,,-2l5,2356v,-4,3,-8,7,-9c17,2347,21,2350,21,2355xm32,2399r5,16c38,2419,36,2423,32,2425v-4,1,-9,-1,-10,-6l17,2404v-1,-4,1,-9,5,-10c26,2393,31,2395,32,2399xm50,2442r8,14c60,2460,58,2465,55,2467v-4,2,-9,1,-11,-3l36,2450v-2,-4,,-9,4,-11c43,2437,48,2438,50,2442xm75,2481r10,13c88,2497,87,2502,84,2505v-4,3,-9,2,-11,-1l62,2491v-2,-3,-2,-8,2,-11c67,2477,72,2478,75,2481xm106,2516r12,10c121,2529,122,2534,119,2537v-3,4,-8,4,-11,1l95,2528v-3,-3,-4,-8,-1,-11c97,2514,102,2513,106,2516xm142,2545r14,7c160,2554,161,2559,159,2563v-2,4,-7,5,-11,3l134,2559v-4,-2,-5,-7,-3,-11c133,2544,138,2543,142,2545xm184,2567r4,2l187,2569r11,3c202,2574,204,2578,203,2582v-1,5,-6,7,-10,6l182,2584v,,-1,,-1,l177,2581v-4,-2,-6,-7,-4,-10c175,2567,180,2565,184,2567xm228,2582r13,4c245,2587,247,2592,246,2596v-1,4,-6,6,-10,5l223,2597v-4,-1,-6,-6,-5,-10c220,2583,224,2581,228,2582xe" fillcolor="blue" strokecolor="blue" strokeweight=".05pt">
                  <v:path arrowok="t" o:connecttype="custom" o:connectlocs="139193,1035685;206005,1032507;253728,1029329;288725,1032507;355538,1035685;412806,1029329;444621,1029329;502287,1035685;546828,1026151;569497,1008273;610857,955834;617220,917696;610857,866845;614038,831885;617220,765144;610857,707937;610857,676155;617220,618948;614038,552206;610857,504534;614038,469574;617220,402833;610857,345626;610857,313844;617220,256637;614038,189895;610857,142223;615232,97331;586200,48467;565122,19864;526148,3575;468483,6356;436667,6356;379399,0;312587,3178;264864,6356;229867,3178;163054,0;106184,7945;67608,11918;35395,38138;21475,62769;0,122359;6363,173210;3182,208170;0,274911;6363,332118;6363,363900;0,421107;3182,487849;6363,535521;3182,570481;0,637222;6363,694429;6363,726211;0,783418;3182,850160;6363,897832;9147,941135;14317,973313;63233,1018205;93856,1033301" o:connectangles="0,0,0,0,0,0,0,0,0,0,0,0,0,0,0,0,0,0,0,0,0,0,0,0,0,0,0,0,0,0,0,0,0,0,0,0,0,0,0,0,0,0,0,0,0,0,0,0,0,0,0,0,0,0,0,0,0,0,0,0,0,0"/>
                  <o:lock v:ext="edit" verticies="t"/>
                </v:shape>
                <v:shape id="Freeform 15" o:spid="_x0000_s1034" style="position:absolute;left:7454;top:10242;width:1969;height:2610;visibility:visible;mso-wrap-style:square;v-text-anchor:top" coordsize="496,6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" path="m368,260v-17,,-33,2,-48,4c320,264,320,264,320,264r,-233c320,14,306,,288,l32,c15,,,14,,31l,656r325,c324,655,322,653,320,652v15,3,31,4,48,4c439,656,496,630,496,598v,,,-287,,-292c496,281,439,260,368,260xm312,265v-1,,-1,,-2,c311,265,311,265,312,265xe" strokeweight="0">
                  <v:path arrowok="t" o:connecttype="custom" o:connectlocs="146050,103439;127000,105031;127000,105031;127000,12333;114300,0;12700,0;0,12333;0,260985;128984,260985;127000,259394;146050,260985;196850,237910;196850,121740;146050,103439;123825,105428;123031,105428;123825,105428" o:connectangles="0,0,0,0,0,0,0,0,0,0,0,0,0,0,0,0,0"/>
                  <o:lock v:ext="edit" verticies="t"/>
                </v:shape>
                <v:shape id="Freeform 16" o:spid="_x0000_s1035" style="position:absolute;left:7454;top:10242;width:1969;height:2610;visibility:visible;mso-wrap-style:square;v-text-anchor:top" coordsize="496,6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" path="m368,260v-17,,-33,2,-48,4c320,264,320,264,320,264r,-233c320,14,306,,288,l32,c15,,,14,,31l,656r325,c324,655,322,653,320,652v15,3,31,4,48,4c439,656,496,630,496,598v,,,-287,,-292c496,281,439,260,368,260xm312,265v-1,,-1,,-2,c311,265,311,265,312,265xe" filled="f" strokecolor="white" strokeweight="1pt">
                  <v:stroke joinstyle="miter"/>
                  <v:path arrowok="t" o:connecttype="custom" o:connectlocs="146050,103439;127000,105031;127000,105031;127000,12333;114300,0;12700,0;0,12333;0,260985;128984,260985;127000,259394;146050,260985;196850,237910;196850,121740;146050,103439;123825,105428;123031,105428;123825,105428" o:connectangles="0,0,0,0,0,0,0,0,0,0,0,0,0,0,0,0,0"/>
                  <o:lock v:ext="edit" verticies="t"/>
                </v:shape>
                <v:shape id="Freeform 17" o:spid="_x0000_s1036" style="position:absolute;left:8407;top:11595;width:1016;height:1257;visibility:visible;mso-wrap-style:square;v-text-anchor:top" coordsize="256,3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" path="m128,31c79,31,27,21,,l,258v,32,58,58,128,58c199,316,256,290,256,258l256,c230,21,178,31,128,31xe" fillcolor="#00188f" strokeweight="0">
                  <v:path arrowok="t" o:connecttype="custom" o:connectlocs="50800,12334;0,0;0,102653;50800,125730;101600,102653;101600,0;50800,12334" o:connectangles="0,0,0,0,0,0,0"/>
                </v:shape>
                <v:oval id="Oval 18" o:spid="_x0000_s1037" style="position:absolute;left:8407;top:11277;width:1016;height: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" fillcolor="#00188f" strokeweight="0"/>
                <v:shape id="Freeform 19" o:spid="_x0000_s1038" style="position:absolute;left:7454;top:10242;width:1270;height:2610;visibility:visible;mso-wrap-style:square;v-text-anchor:top" coordsize="320,6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" path="m208,598r,-6l48,592r,-32l208,560r,-32l48,528r,-32l208,496r,-190c208,263,259,239,320,231r,-200c320,14,306,,288,l32,c15,,,14,,31l,656r243,c221,641,208,621,208,598xm48,96r224,l272,128r-224,l48,96xe" fillcolor="#00188f" strokeweight="0">
                  <v:path arrowok="t" o:connecttype="custom" o:connectlocs="82550,237910;82550,235523;19050,235523;19050,222792;82550,222792;82550,210061;19050,210061;19050,197330;82550,197330;82550,121740;127000,91902;127000,12333;114300,0;12700,0;0,12333;0,260985;96441,260985;82550,237910;19050,38193;107950,38193;107950,50924;19050,50924;19050,38193" o:connectangles="0,0,0,0,0,0,0,0,0,0,0,0,0,0,0,0,0,0,0,0,0,0,0"/>
                  <o:lock v:ext="edit" verticies="t"/>
                </v:shape>
                <v:rect id="Rectangle 20" o:spid="_x0000_s1039" style="position:absolute;left:5854;top:13284;width:908;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3VTwwAAANwAAAAPAAAAZHJzL2Rvd25yZXYueG1sRI/dagIx&#10;EIXvhb5DmELvNFsL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pnd1U8MAAADcAAAADwAA&#10;AAAAAAAAAAAAAAAHAgAAZHJzL2Rvd25yZXYueG1sUEsFBgAAAAADAAMAtwAAAPcCAAAAAA==&#10;" filled="f" stroked="f">
                  <v:textbox style="mso-fit-shape-to-text:t" inset="0,0,0,0">
                    <w:txbxContent>
                      <w:p w14:paraId="3195C6CD" w14:textId="31505AA0" w:rsidR="00952BC4" w:rsidRDefault="00952BC4">
                        <w:r>
                          <w:rPr>
                            <w:rFonts w:ascii="Calibri" w:hAnsi="Calibri" w:cs="Calibri"/>
                            <w:color w:val="00188F"/>
                            <w:sz w:val="12"/>
                            <w:szCs w:val="12"/>
                          </w:rPr>
                          <w:t>On</w:t>
                        </w:r>
                      </w:p>
                    </w:txbxContent>
                  </v:textbox>
                </v:rect>
                <v:rect id="Rectangle 21" o:spid="_x0000_s1040" style="position:absolute;left:6762;top:13284;width:235;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9DIvgAAANwAAAAPAAAAZHJzL2Rvd25yZXYueG1sRE/bisIw&#10;EH1f8B/CCL6tqS4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Mk70Mi+AAAA3AAAAA8AAAAAAAAA&#10;AAAAAAAABwIAAGRycy9kb3ducmV2LnhtbFBLBQYAAAAAAwADALcAAADyAgAAAAA=&#10;" filled="f" stroked="f">
                  <v:textbox style="mso-fit-shape-to-text:t" inset="0,0,0,0">
                    <w:txbxContent>
                      <w:p w14:paraId="02C00821" w14:textId="2FE99E15" w:rsidR="00952BC4" w:rsidRDefault="00952BC4">
                        <w:r>
                          <w:rPr>
                            <w:rFonts w:ascii="Calibri" w:hAnsi="Calibri" w:cs="Calibri"/>
                            <w:color w:val="00188F"/>
                            <w:sz w:val="12"/>
                            <w:szCs w:val="12"/>
                          </w:rPr>
                          <w:t>-</w:t>
                        </w:r>
                      </w:p>
                    </w:txbxContent>
                  </v:textbox>
                </v:rect>
                <v:rect id="Rectangle 22" o:spid="_x0000_s1041" style="position:absolute;left:6991;top:13284;width:4102;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U6/vwAAANwAAAAPAAAAZHJzL2Rvd25yZXYueG1sRE/bisIw&#10;EH0X/Icwwr5paoV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A56U6/vwAAANwAAAAPAAAAAAAA&#10;AAAAAAAAAAcCAABkcnMvZG93bnJldi54bWxQSwUGAAAAAAMAAwC3AAAA8wIAAAAA&#10;" filled="f" stroked="f">
                  <v:textbox style="mso-fit-shape-to-text:t" inset="0,0,0,0">
                    <w:txbxContent>
                      <w:p w14:paraId="2E77D4DB" w14:textId="6A4DC1BE" w:rsidR="00952BC4" w:rsidRDefault="00952BC4">
                        <w:r>
                          <w:rPr>
                            <w:rFonts w:ascii="Calibri" w:hAnsi="Calibri" w:cs="Calibri"/>
                            <w:color w:val="00188F"/>
                            <w:sz w:val="12"/>
                            <w:szCs w:val="12"/>
                          </w:rPr>
                          <w:t xml:space="preserve">Premise Bare </w:t>
                        </w:r>
                      </w:p>
                    </w:txbxContent>
                  </v:textbox>
                </v:rect>
                <v:rect id="Rectangle 23" o:spid="_x0000_s1042" style="position:absolute;left:5803;top:14217;width:5341;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eskvgAAANwAAAAPAAAAZHJzL2Rvd25yZXYueG1sRE/bisIw&#10;EH1f8B/CCL6tqQq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Fal6yS+AAAA3AAAAA8AAAAAAAAA&#10;AAAAAAAABwIAAGRycy9kb3ducmV2LnhtbFBLBQYAAAAAAwADALcAAADyAgAAAAA=&#10;" filled="f" stroked="f">
                  <v:textbox style="mso-fit-shape-to-text:t" inset="0,0,0,0">
                    <w:txbxContent>
                      <w:p w14:paraId="19720AC9" w14:textId="7B40B4F6" w:rsidR="00952BC4" w:rsidRDefault="00952BC4">
                        <w:r>
                          <w:rPr>
                            <w:rFonts w:ascii="Calibri" w:hAnsi="Calibri" w:cs="Calibri"/>
                            <w:color w:val="00188F"/>
                            <w:sz w:val="12"/>
                            <w:szCs w:val="12"/>
                          </w:rPr>
                          <w:t>Metal SQL Server</w:t>
                        </w:r>
                      </w:p>
                    </w:txbxContent>
                  </v:textbox>
                </v:rect>
                <v:shape id="Freeform 24" o:spid="_x0000_s1043" style="position:absolute;left:6743;top:2908;width:3188;height:2565;visibility:visible;mso-wrap-style:square;v-text-anchor:top" coordsize="802,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" path="m800,53v,15,2,-30,-10,-42c784,4,776,,770,v-2,,-4,,-6,l35,c16,,,19,,41l,606v,23,14,41,35,41l766,647v18,,34,-18,34,-41l800,53xe" fillcolor="#00188f" strokeweight="0">
                  <v:path arrowok="t" o:connecttype="custom" o:connectlocs="317975,21015;314000,4362;306051,0;303666,0;13911,0;0,16257;0,240283;13911,256540;304461,256540;317975,240283;317975,21015" o:connectangles="0,0,0,0,0,0,0,0,0,0,0"/>
                </v:shape>
                <v:shape id="Freeform 25" o:spid="_x0000_s1044" style="position:absolute;left:8318;top:4222;width:762;height:946;visibility:visible;mso-wrap-style:square;v-text-anchor:top" coordsize="192,2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" path="m96,23c59,23,20,16,,l,194v,24,43,43,96,43c149,237,192,218,192,194l192,c172,16,133,23,96,23xe" strokeweight="0">
                  <v:path arrowok="t" o:connecttype="custom" o:connectlocs="38100,9182;0,0;0,77449;38100,94615;76200,77449;76200,0;38100,9182" o:connectangles="0,0,0,0,0,0,0"/>
                </v:shape>
                <v:oval id="Oval 26" o:spid="_x0000_s1045" style="position:absolute;left:8318;top:3987;width:762;height: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" strokeweight="0"/>
                <v:shape id="Freeform 27" o:spid="_x0000_s1046" style="position:absolute;left:7600;top:3213;width:953;height:1955;visibility:visible;mso-wrap-style:square;v-text-anchor:top" coordsize="240,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" path="m156,372r,-142c156,198,195,180,240,174r,-151c240,11,230,,216,l24,c11,,,11,,23l,492r182,c166,481,156,466,156,449r,-5l36,444r,-24l156,420r,-24l36,396r,-24l156,372r,xm36,72r168,l204,96,36,96r,-24xe" strokeweight="0">
                  <v:path arrowok="t" o:connecttype="custom" o:connectlocs="61913,147878;61913,91430;95250,69169;95250,9143;85725,0;9525,0;0,9143;0,195580;72231,195580;61913,178487;61913,176499;14288,176499;14288,166959;61913,166959;61913,157418;14288,157418;14288,147878;61913,147878;61913,147878;14288,28621;80963,28621;80963,38162;14288,38162;14288,28621" o:connectangles="0,0,0,0,0,0,0,0,0,0,0,0,0,0,0,0,0,0,0,0,0,0,0,0"/>
                  <o:lock v:ext="edit" verticies="t"/>
                </v:shape>
                <v:rect id="Rectangle 28" o:spid="_x0000_s1047" style="position:absolute;left:1676;top:5835;width:12713;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XlVwwAAANwAAAAPAAAAZHJzL2Rvd25yZXYueG1sRI/dagIx&#10;EIXvhb5DmELvNFsL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WAF5VcMAAADcAAAADwAA&#10;AAAAAAAAAAAAAAAHAgAAZHJzL2Rvd25yZXYueG1sUEsFBgAAAAADAAMAtwAAAPcCAAAAAA==&#10;" filled="f" stroked="f">
                  <v:textbox style="mso-fit-shape-to-text:t" inset="0,0,0,0">
                    <w:txbxContent>
                      <w:p w14:paraId="7AB65A81" w14:textId="5D4B3248" w:rsidR="00952BC4" w:rsidRDefault="00952BC4">
                        <w:r>
                          <w:rPr>
                            <w:rFonts w:ascii="Calibri" w:hAnsi="Calibri" w:cs="Calibri"/>
                            <w:color w:val="003399"/>
                            <w:sz w:val="12"/>
                            <w:szCs w:val="12"/>
                          </w:rPr>
                          <w:t>SQL Server running on VMWare or Hyper</w:t>
                        </w:r>
                      </w:p>
                    </w:txbxContent>
                  </v:textbox>
                </v:rect>
                <v:rect id="Rectangle 29" o:spid="_x0000_s1048" style="position:absolute;left:14395;top:5835;width:235;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14:paraId="7235091E" w14:textId="51E6A6E3" w:rsidR="00952BC4" w:rsidRDefault="00952BC4">
                        <w:r>
                          <w:rPr>
                            <w:rFonts w:ascii="Calibri" w:hAnsi="Calibri" w:cs="Calibri"/>
                            <w:color w:val="003399"/>
                            <w:sz w:val="12"/>
                            <w:szCs w:val="12"/>
                          </w:rPr>
                          <w:t>-</w:t>
                        </w:r>
                      </w:p>
                    </w:txbxContent>
                  </v:textbox>
                </v:rect>
                <v:rect id="Rectangle 30" o:spid="_x0000_s1049" style="position:absolute;left:14630;top:5835;width:438;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YuwwAAANwAAAAPAAAAZHJzL2Rvd25yZXYueG1sRI/dagIx&#10;EIXvhb5DmELvNFsp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nEGLsMAAADcAAAADwAA&#10;AAAAAAAAAAAAAAAHAgAAZHJzL2Rvd25yZXYueG1sUEsFBgAAAAADAAMAtwAAAPcCAAAAAA==&#10;" filled="f" stroked="f">
                  <v:textbox style="mso-fit-shape-to-text:t" inset="0,0,0,0">
                    <w:txbxContent>
                      <w:p w14:paraId="17862EFE" w14:textId="6236A81F" w:rsidR="00952BC4" w:rsidRDefault="00952BC4">
                        <w:r>
                          <w:rPr>
                            <w:rFonts w:ascii="Calibri" w:hAnsi="Calibri" w:cs="Calibri"/>
                            <w:color w:val="003399"/>
                            <w:sz w:val="12"/>
                            <w:szCs w:val="12"/>
                          </w:rPr>
                          <w:t>V</w:t>
                        </w:r>
                      </w:p>
                    </w:txbxContent>
                  </v:textbox>
                </v:rect>
                <v:shape id="Freeform 31" o:spid="_x0000_s1050" style="position:absolute;left:3194;top:18078;width:5854;height:2318;visibility:visible;mso-wrap-style:square;v-text-anchor:top" coordsize="147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" path="m1440,291r-3,-24l1438,271r-11,-27l1428,246r-17,-27l1413,222r-25,-25l1359,174r-34,-22l1307,144v-8,-4,-12,-14,-8,-22c1303,114,1312,111,1320,115r22,10l1379,149r32,25l1436,199v1,1,1,2,2,3l1455,229v1,1,1,2,1,2l1467,258v1,2,1,3,1,4l1472,287v1,8,-5,16,-14,18c1449,306,1441,300,1440,291xm1160,87r-25,-8l1013,54,943,46c934,45,928,37,929,28v1,-9,9,-15,18,-14l1020,23r124,25l1170,56v8,3,13,12,10,20c1177,85,1168,90,1160,87xm785,34l736,32,592,38r-28,4c555,43,547,37,546,28v-1,-9,5,-17,14,-18l591,6,737,r49,3c795,3,802,10,802,19v-1,9,-8,16,-17,15xm407,65l338,79,232,113r-35,16c189,133,180,130,176,122v-4,-8,,-18,8,-22l223,82,331,48,401,34v8,-2,17,3,18,12c421,55,416,63,407,65xm69,213r-9,9l62,219,45,246r1,-2l35,271r1,-4l32,295r,-5l36,318r-1,-3l46,343r-1,-3l62,366r-2,-3l83,387v6,6,6,16,-1,23c76,416,66,415,60,409l37,386v-1,-1,-1,-2,-2,-3l18,357v-1,-1,-1,-2,-1,-3l6,326c5,325,5,324,5,323l1,295c,293,,292,1,290l5,262v,-1,,-2,1,-4l17,231v,,,-1,1,-2l35,202v1,-1,1,-2,2,-3l46,190v6,-6,16,-6,23,c75,197,75,207,69,213xm215,464r19,9l339,506r87,18c435,526,441,534,439,543v-2,9,-10,14,-19,12l330,537,221,502r-19,-9c193,490,190,480,194,472v3,-8,13,-12,21,-8xm583,545r10,2l737,552r68,-2c813,549,821,556,821,565v1,9,-6,16,-15,17l736,584,590,578r-10,-1c571,576,565,568,566,559v1,-8,9,-15,17,-14xm963,537r52,-6l1136,506r43,-14c1187,489,1196,494,1199,502v3,9,-2,18,-11,21l1188,523r-45,14l1018,562r-51,6c958,570,950,563,949,554v-1,-8,5,-16,14,-17xm1325,434r2,-1l1325,434r36,-23l1389,388r24,-25l1411,366r17,-26l1427,343r11,-28c1441,306,1450,302,1458,306v9,3,13,12,9,20l1456,354v,1,-1,2,-1,3l1438,383v-1,1,-1,2,-2,3l1409,413r-31,25l1342,461v-1,,-1,1,-2,1l1339,463v-8,3,-18,,-22,-8c1314,447,1317,437,1325,434xe" fillcolor="#c00000" strokecolor="#c00000" strokeweight=".05pt">
                  <v:path arrowok="t" o:connecttype="custom" o:connectlocs="571559,107553;560827,86916;540159,69056;516311,48419;548108,59134;571559,80169;583085,102394;579508,121047;451126,31353;369248,11113;454703,19050;461063,34528;235301,15081;222582,3969;312410,1191;161769,25797;78301,51197;88635,32544;166539,18256;23848,88106;18284,96838;12719,117078;13911,125016;24643,145256;32592,162719;13911,152003;2385,129381;397,115094;6757,91678;14706,78978;27425,84534;134742,200819;166936,220266;80288,195659;231724,216297;319962,218281;292536,231775;224967,221853;403430,210741;476564,199231;454306,213122;377197,219869;527440,171847;552083,153988;567584,134938;579508,121444;578316,141684;560032,163909;532607,183356;526645,172244" o:connectangles="0,0,0,0,0,0,0,0,0,0,0,0,0,0,0,0,0,0,0,0,0,0,0,0,0,0,0,0,0,0,0,0,0,0,0,0,0,0,0,0,0,0,0,0,0,0,0,0,0,0"/>
                  <o:lock v:ext="edit" verticies="t"/>
                </v:shape>
                <v:shape id="Freeform 32" o:spid="_x0000_s1051" style="position:absolute;left:5156;top:19253;width:1968;height:2610;visibility:visible;mso-wrap-style:square;v-text-anchor:top" coordsize="496,6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" path="m368,260v-17,,-34,2,-49,4c319,264,319,264,320,264r,-233c320,14,305,,288,l32,c14,,,14,,31l,656r324,c323,655,321,653,319,652v15,3,32,4,49,4c438,656,496,630,496,598v,,,-287,,-292c496,281,438,260,368,260xm311,265v,,-1,,-2,c310,265,311,265,311,265xe" strokeweight="0">
                  <v:path arrowok="t" o:connecttype="custom" o:connectlocs="146050,103439;126603,105031;127000,105031;127000,12333;114300,0;12700,0;0,12333;0,260985;128588,260985;126603,259394;146050,260985;196850,237910;196850,121740;146050,103439;123428,105428;122634,105428;123428,105428" o:connectangles="0,0,0,0,0,0,0,0,0,0,0,0,0,0,0,0,0"/>
                  <o:lock v:ext="edit" verticies="t"/>
                </v:shape>
                <v:shape id="Freeform 33" o:spid="_x0000_s1052" style="position:absolute;left:5156;top:19253;width:1968;height:2610;visibility:visible;mso-wrap-style:square;v-text-anchor:top" coordsize="496,6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" path="m368,260v-17,,-34,2,-49,4c319,264,319,264,320,264r,-233c320,14,305,,288,l32,c14,,,14,,31l,656r324,c323,655,321,653,319,652v15,3,32,4,49,4c438,656,496,630,496,598v,,,-287,,-292c496,281,438,260,368,260xm311,265v,,-1,,-2,c310,265,311,265,311,265xe" filled="f" strokecolor="white" strokeweight="1pt">
                  <v:stroke joinstyle="miter"/>
                  <v:path arrowok="t" o:connecttype="custom" o:connectlocs="146050,103439;126603,105031;127000,105031;127000,12333;114300,0;12700,0;0,12333;0,260985;128588,260985;126603,259394;146050,260985;196850,237910;196850,121740;146050,103439;123428,105428;122634,105428;123428,105428" o:connectangles="0,0,0,0,0,0,0,0,0,0,0,0,0,0,0,0,0"/>
                  <o:lock v:ext="edit" verticies="t"/>
                </v:shape>
                <v:shape id="Freeform 34" o:spid="_x0000_s1053" style="position:absolute;left:6108;top:20605;width:1016;height:1258;visibility:visible;mso-wrap-style:square;v-text-anchor:top" coordsize="256,3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" path="m128,31c78,31,26,21,,l,258v,32,57,58,128,58c198,316,256,290,256,258l256,c229,21,177,31,128,31xe" fillcolor="#00188f" strokeweight="0">
                  <v:path arrowok="t" o:connecttype="custom" o:connectlocs="50800,12334;0,0;0,102653;50800,125730;101600,102653;101600,0;50800,12334" o:connectangles="0,0,0,0,0,0,0"/>
                </v:shape>
                <v:oval id="Oval 35" o:spid="_x0000_s1054" style="position:absolute;left:6108;top:20288;width:1016;height: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" fillcolor="#00188f" strokeweight="0"/>
                <v:shape id="Freeform 36" o:spid="_x0000_s1055" style="position:absolute;left:5156;top:19253;width:1270;height:2610;visibility:visible;mso-wrap-style:square;v-text-anchor:top" coordsize="320,6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" path="m208,598r,-6l48,592r,-32l208,560r,-32l48,528r,-32l208,496r,-190c208,263,259,239,320,231r,-200c320,14,305,,288,l32,c14,,,14,,31l,656r242,c220,641,208,621,208,598xm48,96r224,l272,128r-224,l48,96xe" fillcolor="#00188f" strokeweight="0">
                  <v:path arrowok="t" o:connecttype="custom" o:connectlocs="82550,237910;82550,235523;19050,235523;19050,222792;82550,222792;82550,210061;19050,210061;19050,197330;82550,197330;82550,121740;127000,91902;127000,12333;114300,0;12700,0;0,12333;0,260985;96044,260985;82550,237910;19050,38193;107950,38193;107950,50924;19050,50924;19050,38193" o:connectangles="0,0,0,0,0,0,0,0,0,0,0,0,0,0,0,0,0,0,0,0,0,0,0"/>
                  <o:lock v:ext="edit" verticies="t"/>
                </v:shape>
                <v:rect id="Rectangle 37" o:spid="_x0000_s1056" style="position:absolute;left:3676;top:22294;width:908;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5avwAAANwAAAAPAAAAZHJzL2Rvd25yZXYueG1sRE/bisIw&#10;EH0X/Icwgm+aKrI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BxmJ5avwAAANwAAAAPAAAAAAAA&#10;AAAAAAAAAAcCAABkcnMvZG93bnJldi54bWxQSwUGAAAAAAMAAwC3AAAA8wIAAAAA&#10;" filled="f" stroked="f">
                  <v:textbox style="mso-fit-shape-to-text:t" inset="0,0,0,0">
                    <w:txbxContent>
                      <w:p w14:paraId="6F872E3B" w14:textId="5A07E871" w:rsidR="00952BC4" w:rsidRDefault="00952BC4">
                        <w:r>
                          <w:rPr>
                            <w:rFonts w:ascii="Calibri" w:hAnsi="Calibri" w:cs="Calibri"/>
                            <w:color w:val="00188F"/>
                            <w:sz w:val="12"/>
                            <w:szCs w:val="12"/>
                          </w:rPr>
                          <w:t>On</w:t>
                        </w:r>
                      </w:p>
                    </w:txbxContent>
                  </v:textbox>
                </v:rect>
                <v:rect id="Rectangle 38" o:spid="_x0000_s1057" style="position:absolute;left:4578;top:22294;width:235;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woowwAAANwAAAAPAAAAZHJzL2Rvd25yZXYueG1sRI/dagIx&#10;EIXvhb5DmELvNFsp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AAcKKMMAAADcAAAADwAA&#10;AAAAAAAAAAAAAAAHAgAAZHJzL2Rvd25yZXYueG1sUEsFBgAAAAADAAMAtwAAAPcCAAAAAA==&#10;" filled="f" stroked="f">
                  <v:textbox style="mso-fit-shape-to-text:t" inset="0,0,0,0">
                    <w:txbxContent>
                      <w:p w14:paraId="40F764CD" w14:textId="7B2BFC45" w:rsidR="00952BC4" w:rsidRDefault="00952BC4">
                        <w:r>
                          <w:rPr>
                            <w:rFonts w:ascii="Calibri" w:hAnsi="Calibri" w:cs="Calibri"/>
                            <w:color w:val="00188F"/>
                            <w:sz w:val="12"/>
                            <w:szCs w:val="12"/>
                          </w:rPr>
                          <w:t>-</w:t>
                        </w:r>
                      </w:p>
                    </w:txbxContent>
                  </v:textbox>
                </v:rect>
                <v:rect id="Rectangle 39" o:spid="_x0000_s1058" style="position:absolute;left:4813;top:22294;width:3861;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6+zvwAAANwAAAAPAAAAZHJzL2Rvd25yZXYueG1sRE/bisIw&#10;EH1f8B/CCL6tqSK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BvS6+zvwAAANwAAAAPAAAAAAAA&#10;AAAAAAAAAAcCAABkcnMvZG93bnJldi54bWxQSwUGAAAAAAMAAwC3AAAA8wIAAAAA&#10;" filled="f" stroked="f">
                  <v:textbox style="mso-fit-shape-to-text:t" inset="0,0,0,0">
                    <w:txbxContent>
                      <w:p w14:paraId="354EE0B0" w14:textId="322573F7" w:rsidR="00952BC4" w:rsidRDefault="00952BC4">
                        <w:r>
                          <w:rPr>
                            <w:rFonts w:ascii="Calibri" w:hAnsi="Calibri" w:cs="Calibri"/>
                            <w:color w:val="00188F"/>
                            <w:sz w:val="12"/>
                            <w:szCs w:val="12"/>
                          </w:rPr>
                          <w:t xml:space="preserve">Premise SQL </w:t>
                        </w:r>
                      </w:p>
                    </w:txbxContent>
                  </v:textbox>
                </v:rect>
                <v:rect id="Rectangle 40" o:spid="_x0000_s1059" style="position:absolute;left:5086;top:23228;width:2184;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JDzwwAAANwAAAAPAAAAZHJzL2Rvd25yZXYueG1sRI/dagIx&#10;EIXvhb5DmELvNFuh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e6iQ88MAAADcAAAADwAA&#10;AAAAAAAAAAAAAAAHAgAAZHJzL2Rvd25yZXYueG1sUEsFBgAAAAADAAMAtwAAAPcCAAAAAA==&#10;" filled="f" stroked="f">
                  <v:textbox style="mso-fit-shape-to-text:t" inset="0,0,0,0">
                    <w:txbxContent>
                      <w:p w14:paraId="4CEFC232" w14:textId="09409FD0" w:rsidR="00952BC4" w:rsidRDefault="00952BC4">
                        <w:r>
                          <w:rPr>
                            <w:rFonts w:ascii="Calibri" w:hAnsi="Calibri" w:cs="Calibri"/>
                            <w:color w:val="00188F"/>
                            <w:sz w:val="12"/>
                            <w:szCs w:val="12"/>
                          </w:rPr>
                          <w:t>Cluster</w:t>
                        </w:r>
                      </w:p>
                    </w:txbxContent>
                  </v:textbox>
                </v:rect>
                <v:shape id="Freeform 41" o:spid="_x0000_s1060" style="position:absolute;left:7391;top:16935;width:1968;height:2603;visibility:visible;mso-wrap-style:square;v-text-anchor:top" coordsize="496,6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" path="m368,260v-17,,-33,2,-48,4c320,264,320,264,320,264r,-233c320,14,306,,288,l32,c15,,,14,,31l,656r325,c324,655,322,653,320,652v15,3,31,4,48,4c439,656,496,630,496,598v,,,-287,,-292c496,281,439,260,368,260xm312,265v-1,,-1,,-2,c311,265,311,265,312,265xe" strokeweight="0">
                  <v:path arrowok="t" o:connecttype="custom" o:connectlocs="146050,103188;127000,104775;127000,104775;127000,12303;114300,0;12700,0;0,12303;0,260350;128984,260350;127000,258763;146050,260350;196850,237331;196850,121444;146050,103188;123825,105172;123031,105172;123825,105172" o:connectangles="0,0,0,0,0,0,0,0,0,0,0,0,0,0,0,0,0"/>
                  <o:lock v:ext="edit" verticies="t"/>
                </v:shape>
                <v:shape id="Freeform 42" o:spid="_x0000_s1061" style="position:absolute;left:7391;top:16935;width:1968;height:2603;visibility:visible;mso-wrap-style:square;v-text-anchor:top" coordsize="496,6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" path="m368,260v-17,,-33,2,-48,4c320,264,320,264,320,264r,-233c320,14,306,,288,l32,c15,,,14,,31l,656r325,c324,655,322,653,320,652v15,3,31,4,48,4c439,656,496,630,496,598v,,,-287,,-292c496,281,439,260,368,260xm312,265v-1,,-1,,-2,c311,265,311,265,312,265xe" filled="f" strokecolor="white" strokeweight="1pt">
                  <v:stroke joinstyle="miter"/>
                  <v:path arrowok="t" o:connecttype="custom" o:connectlocs="146050,103188;127000,104775;127000,104775;127000,12303;114300,0;12700,0;0,12303;0,260350;128984,260350;127000,258763;146050,260350;196850,237331;196850,121444;146050,103188;123825,105172;123031,105172;123825,105172" o:connectangles="0,0,0,0,0,0,0,0,0,0,0,0,0,0,0,0,0"/>
                  <o:lock v:ext="edit" verticies="t"/>
                </v:shape>
                <v:shape id="Freeform 43" o:spid="_x0000_s1062" style="position:absolute;left:8343;top:18288;width:1016;height:1250;visibility:visible;mso-wrap-style:square;v-text-anchor:top" coordsize="256,3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" path="m128,31c79,31,27,21,,l,258v,32,58,58,128,58c199,316,256,290,256,258l256,c230,21,178,31,128,31xe" fillcolor="#00188f" strokeweight="0">
                  <v:path arrowok="t" o:connecttype="custom" o:connectlocs="50800,12272;0,0;0,102135;50800,125095;101600,102135;101600,0;50800,12272" o:connectangles="0,0,0,0,0,0,0"/>
                </v:shape>
                <v:oval id="Oval 44" o:spid="_x0000_s1063" style="position:absolute;left:8343;top:17970;width:1016;height: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" fillcolor="#00188f" strokeweight="0"/>
                <v:shape id="Freeform 45" o:spid="_x0000_s1064" style="position:absolute;left:7391;top:16935;width:1270;height:2603;visibility:visible;mso-wrap-style:square;v-text-anchor:top" coordsize="320,6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" path="m208,598r,-6l48,592r,-32l208,560r,-32l48,528r,-32l208,496r,-190c208,263,259,239,320,231r,-200c320,14,306,,288,l32,c15,,,14,,31l,656r243,c221,641,208,621,208,598xm48,96r224,l272,128r-224,l48,96xe" fillcolor="#00188f" strokeweight="0">
                  <v:path arrowok="t" o:connecttype="custom" o:connectlocs="82550,237331;82550,234950;19050,234950;19050,222250;82550,222250;82550,209550;19050,209550;19050,196850;82550,196850;82550,121444;127000,91678;127000,12303;114300,0;12700,0;0,12303;0,260350;96441,260350;82550,237331;19050,38100;107950,38100;107950,50800;19050,50800;19050,38100" o:connectangles="0,0,0,0,0,0,0,0,0,0,0,0,0,0,0,0,0,0,0,0,0,0,0"/>
                  <o:lock v:ext="edit" verticies="t"/>
                </v:shape>
                <v:shape id="Freeform 46" o:spid="_x0000_s1065" style="position:absolute;left:2381;top:16935;width:1975;height:2603;visibility:visible;mso-wrap-style:square;v-text-anchor:top" coordsize="496,6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" path="m368,260v-17,,-33,2,-48,4c320,264,320,264,320,264r,-233c320,14,306,,288,l32,c15,,,14,,31l,656r325,c324,655,322,653,320,652v15,3,31,4,48,4c439,656,496,630,496,598v,,,-287,,-292c496,281,439,260,368,260xm312,265v-1,,-1,,-2,c311,265,311,265,312,265xe" strokeweight="0">
                  <v:path arrowok="t" o:connecttype="custom" o:connectlocs="146521,103188;127410,104775;127410,104775;127410,12303;114669,0;12741,0;0,12303;0,260350;129400,260350;127410,258763;146521,260350;197485,237331;197485,121444;146521,103188;124224,105172;123428,105172;124224,105172" o:connectangles="0,0,0,0,0,0,0,0,0,0,0,0,0,0,0,0,0"/>
                  <o:lock v:ext="edit" verticies="t"/>
                </v:shape>
                <v:shape id="Freeform 47" o:spid="_x0000_s1066" style="position:absolute;left:2381;top:16935;width:1975;height:2603;visibility:visible;mso-wrap-style:square;v-text-anchor:top" coordsize="496,6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" path="m368,260v-17,,-33,2,-48,4c320,264,320,264,320,264r,-233c320,14,306,,288,l32,c15,,,14,,31l,656r325,c324,655,322,653,320,652v15,3,31,4,48,4c439,656,496,630,496,598v,,,-287,,-292c496,281,439,260,368,260xm312,265v-1,,-1,,-2,c311,265,311,265,312,265xe" filled="f" strokecolor="white" strokeweight="1pt">
                  <v:stroke joinstyle="miter"/>
                  <v:path arrowok="t" o:connecttype="custom" o:connectlocs="146521,103188;127410,104775;127410,104775;127410,12303;114669,0;12741,0;0,12303;0,260350;129400,260350;127410,258763;146521,260350;197485,237331;197485,121444;146521,103188;124224,105172;123428,105172;124224,105172" o:connectangles="0,0,0,0,0,0,0,0,0,0,0,0,0,0,0,0,0"/>
                  <o:lock v:ext="edit" verticies="t"/>
                </v:shape>
                <v:shape id="Freeform 48" o:spid="_x0000_s1067" style="position:absolute;left:3340;top:18288;width:1016;height:1250;visibility:visible;mso-wrap-style:square;v-text-anchor:top" coordsize="256,3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" path="m128,31c79,31,27,21,,l,258v,32,58,58,128,58c199,316,256,290,256,258l256,c230,21,178,31,128,31xe" fillcolor="#00188f" strokeweight="0">
                  <v:path arrowok="t" o:connecttype="custom" o:connectlocs="50800,12272;0,0;0,102135;50800,125095;101600,102135;101600,0;50800,12272" o:connectangles="0,0,0,0,0,0,0"/>
                </v:shape>
                <v:oval id="Oval 49" o:spid="_x0000_s1068" style="position:absolute;left:3340;top:17970;width:1016;height: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" fillcolor="#00188f" strokeweight="0"/>
                <v:shape id="Freeform 50" o:spid="_x0000_s1069" style="position:absolute;left:2381;top:16935;width:1276;height:2603;visibility:visible;mso-wrap-style:square;v-text-anchor:top" coordsize="320,6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" path="m208,598r,-6l48,592r,-32l208,560r,-32l48,528r,-32l208,496r,-190c208,263,259,239,320,231r,-200c320,14,306,,288,l32,c15,,,14,,31l,656r243,c221,641,208,621,208,598xm48,96r224,l272,128r-224,l48,96xe" fillcolor="#00188f" strokeweight="0">
                  <v:path arrowok="t" o:connecttype="custom" o:connectlocs="82963,237331;82963,234950;19145,234950;19145,222250;82963,222250;82963,209550;19145,209550;19145,196850;82963,196850;82963,121444;127635,91678;127635,12303;114872,0;12764,0;0,12303;0,260350;96923,260350;82963,237331;19145,38100;108490,38100;108490,50800;19145,50800;19145,38100" o:connectangles="0,0,0,0,0,0,0,0,0,0,0,0,0,0,0,0,0,0,0,0,0,0,0"/>
                  <o:lock v:ext="edit" verticies="t"/>
                </v:shape>
                <v:shape id="Freeform 51" o:spid="_x0000_s1070" style="position:absolute;left:10585;top:3854;width:36614;height:17545;visibility:visible;mso-wrap-style:square;v-text-anchor:top" coordsize="9216,4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" path="m,l3160,v106,,192,86,192,192l3352,1728v,106,86,192,192,192l9024,1920v107,,192,86,192,192l9216,4416e" filled="f" strokeweight="1pt">
                  <v:stroke endcap="round"/>
                  <v:path arrowok="t" o:connecttype="custom" o:connectlocs="0,0;1255431,0;1331711,76283;1331711,686545;1407990,762828;3585131,762828;3661410,839111;3661410,1754505" o:connectangles="0,0,0,0,0,0,0,0"/>
                </v:shape>
                <v:line id="Line 52" o:spid="_x0000_s1071" style="position:absolute;flip:x;visibility:visible;mso-wrap-style:square" from="10585,11480" to="30797,11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" strokeweight="1pt">
                  <v:stroke endcap="round"/>
                </v:line>
                <v:shape id="Freeform 53" o:spid="_x0000_s1072" style="position:absolute;left:10585;top:11480;width:31274;height:7633;visibility:visible;mso-wrap-style:square;v-text-anchor:top" coordsize="7872,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" path="m,1920r3123,c3229,1920,3315,1834,3315,1728r,-1536c3315,86,3401,,3507,l7872,e" filled="f" strokeweight="1pt">
                  <v:stroke endcap="round"/>
                  <v:path arrowok="t" o:connecttype="custom" o:connectlocs="0,763270;1240700,763270;1316978,686943;1316978,76327;1393255,0;3127375,0" o:connectangles="0,0,0,0,0,0"/>
                </v:shape>
                <v:shape id="Freeform 54" o:spid="_x0000_s1073" style="position:absolute;left:42341;top:28524;width:184;height:254;visibility:visible;mso-wrap-style:square;v-text-anchor:top" coordsize="46,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" path="m40,9c39,6,36,4,33,2,31,1,27,,24,,19,,16,1,13,2,10,4,7,6,5,9,4,12,2,16,1,20,,24,,28,,32v,6,1,11,2,15c3,51,5,54,7,57v2,2,4,4,7,5c17,64,20,64,23,64v3,,6,,8,-2c34,61,37,59,39,56v2,-2,3,-5,5,-9c45,43,46,38,46,33v,-5,-1,-9,-2,-13c43,16,42,12,40,9e" fillcolor="#0078d7" strokeweight="0">
                  <v:path arrowok="t" o:connecttype="custom" o:connectlocs="16013,3572;13211,794;9608,0;5204,794;2002,3572;400,7938;0,12700;801,18653;2802,22622;5605,24606;9208,25400;12410,24606;15613,22225;17614,18653;18415,13097;17614,7938;16013,3572" o:connectangles="0,0,0,0,0,0,0,0,0,0,0,0,0,0,0,0,0"/>
                </v:shape>
                <v:shape id="Freeform 55" o:spid="_x0000_s1074" style="position:absolute;left:41509;top:27343;width:1836;height:2451;visibility:visible;mso-wrap-style:square;v-text-anchor:top" coordsize="461,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" path="m230,c103,,,44,,91l,523v,48,103,93,230,93c358,616,461,573,461,525r,-431c461,46,358,,230,xm161,362v,3,-2,6,-3,9c156,374,154,377,152,379v-3,3,-6,5,-10,8c138,389,133,390,127,391v-5,1,-11,2,-19,2c105,393,101,393,97,392v-3,,-6,,-10,-1c85,390,82,389,79,389v-2,-1,-4,-2,-6,-3l73,352v2,2,4,4,7,5c83,359,86,360,89,361v3,1,6,2,9,3c101,365,104,365,107,365v3,,5,,7,-1c116,364,117,363,118,362v1,,2,-1,2,-2c120,359,120,358,120,357v,-2,,-4,-1,-5c118,350,117,349,115,348v-2,-1,-4,-2,-6,-3c107,344,104,343,101,342v-5,-3,-10,-5,-14,-8c83,332,80,329,78,326v-3,-4,-4,-7,-5,-11c72,312,71,308,71,304v,-6,1,-11,4,-16c77,283,81,279,85,275v4,-3,10,-6,16,-7c107,266,114,265,121,265v5,,8,,12,c136,266,139,266,142,267v3,,5,,8,1c152,269,154,269,156,270r,31c154,300,152,299,149,298v-2,-1,-4,-2,-7,-3c140,295,137,294,134,293v-3,,-6,,-9,c121,293,117,293,115,295v-3,2,-4,4,-4,6c111,303,111,304,112,305v,1,1,2,2,3c116,309,117,310,119,311v2,1,5,2,8,3c132,316,137,319,141,321v4,2,8,5,11,8c155,332,158,336,159,340v2,4,3,8,3,13c162,356,162,359,161,362xm255,422l228,393v-8,-1,-16,-2,-22,-5c199,384,192,380,187,375v-5,-5,-9,-12,-12,-19c172,348,170,340,170,331v,-10,2,-19,5,-27c178,296,182,289,188,283v6,-6,12,-10,20,-13c216,267,225,265,234,265v9,,17,1,25,4c266,272,272,277,278,282v5,5,9,12,13,20c293,310,295,319,295,329v,7,-1,13,-3,19c291,355,288,360,285,365v-3,5,-7,9,-11,13c270,382,266,385,261,387r41,35l255,422r,xm393,391r-80,l313,267r37,l350,362r43,l393,391r,xm230,134c139,134,66,112,66,84,66,56,139,33,230,33v91,,165,23,165,51c395,112,321,134,230,134xe" fillcolor="#0078d7" strokeweight="0">
                  <v:path arrowok="t" o:connecttype="custom" o:connectlocs="0,36209;91558,245110;183515,37403;64091,144042;60508,150806;50556,155581;38614,155979;31448,154785;29060,140063;35429,143644;42595,145236;46973,144042;47770,142052;45779,138471;40206,136084;31050,129717;28264,120963;33837,109424;48168,105445;56527,106241;62101,107435;59314,118576;53343,116586;45779,117382;44585,121361;47372,123749;56129,127728;63295,135288;64091,144042;90762,156377;74441,149215;67674,131707;74839,112607;93151,105445;110666,112209;117434,130911;113453,145236;103899,153990;101510,167916;156446,155581;124599,106241;139328,144042;156446,155581;91558,53319;91558,13131;91558,53319" o:connectangles="0,0,0,0,0,0,0,0,0,0,0,0,0,0,0,0,0,0,0,0,0,0,0,0,0,0,0,0,0,0,0,0,0,0,0,0,0,0,0,0,0,0,0,0,0,0"/>
                  <o:lock v:ext="edit" verticies="t"/>
                </v:shape>
                <v:rect id="Rectangle 56" o:spid="_x0000_s1075" style="position:absolute;left:39674;top:29864;width:5563;height:21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" filled="f" stroked="f">
                  <v:textbox style="mso-fit-shape-to-text:t" inset="0,0,0,0">
                    <w:txbxContent>
                      <w:p w14:paraId="40806D15" w14:textId="11627017" w:rsidR="00952BC4" w:rsidRDefault="00952BC4">
                        <w:r>
                          <w:rPr>
                            <w:rFonts w:ascii="Segoe UI" w:hAnsi="Segoe UI" w:cs="Segoe UI"/>
                            <w:color w:val="0078D7"/>
                            <w:sz w:val="12"/>
                            <w:szCs w:val="12"/>
                          </w:rPr>
                          <w:t>Native SQL 2008</w:t>
                        </w:r>
                      </w:p>
                    </w:txbxContent>
                  </v:textbox>
                </v:rect>
                <v:shape id="Freeform 57" o:spid="_x0000_s1076" style="position:absolute;left:41421;top:22840;width:1924;height:1772;visibility:visible;mso-wrap-style:square;v-text-anchor:top" coordsize="483,4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" path="m454,l26,c11,,,13,,27l,326v,14,11,27,26,27l173,353v15,56,-6,64,-99,64l74,446r316,l390,417v-93,,-102,-8,-86,-64l454,353v15,,29,-13,29,-27l483,27c483,13,469,,454,xm446,37r,279l37,316,37,37,447,36r-1,1xe" fillcolor="#0078d7" strokeweight="0">
                  <v:path arrowok="t" o:connecttype="custom" o:connectlocs="180853,0;10357,0;0,10725;0,129497;10357,140223;68915,140223;29478,165645;29478,177165;155358,177165;155358,165645;121100,140223;180853,140223;192405,129497;192405,10725;180853,0;177666,14698;177666,125525;14739,125525;14739,14698;178064,14300;177666,14698" o:connectangles="0,0,0,0,0,0,0,0,0,0,0,0,0,0,0,0,0,0,0,0,0"/>
                  <o:lock v:ext="edit" verticies="t"/>
                </v:shape>
                <v:shape id="Freeform 58" o:spid="_x0000_s1077" style="position:absolute;left:42068;top:23158;width:597;height:349;visibility:visible;mso-wrap-style:square;v-text-anchor:top" coordsize="94,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" path="m94,27l47,,,27r,1l47,55,94,28r,-1xe" fillcolor="#0078d7" stroked="f">
                  <v:path arrowok="t" o:connecttype="custom" o:connectlocs="59690,17145;29845,0;0,17145;0,17780;29845,34925;59690,17780;59690,17145" o:connectangles="0,0,0,0,0,0,0"/>
                </v:shape>
                <v:shape id="Freeform 59" o:spid="_x0000_s1078" style="position:absolute;left:42392;top:23387;width:305;height:514;visibility:visible;mso-wrap-style:square;v-text-anchor:top" coordsize="4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" path="m,27l,81,48,54,48,,,27xe" fillcolor="#0078d7" stroked="f">
                  <v:path arrowok="t" o:connecttype="custom" o:connectlocs="0,17145;0,51435;30480,34290;30480,0;0,17145" o:connectangles="0,0,0,0,0"/>
                </v:shape>
                <v:shape id="Freeform 60" o:spid="_x0000_s1079" style="position:absolute;left:42037;top:23387;width:298;height:514;visibility:visible;mso-wrap-style:square;v-text-anchor:top" coordsize="4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" path="m47,27l,,,54,47,81r,-54xe" fillcolor="#0078d7" stroked="f">
                  <v:path arrowok="t" o:connecttype="custom" o:connectlocs="29845,17145;0,0;0,34290;29845,51435;29845,17145" o:connectangles="0,0,0,0,0"/>
                </v:shape>
                <v:rect id="Rectangle 61" o:spid="_x0000_s1080" style="position:absolute;left:37839;top:24968;width:9138;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sqQvwAAANwAAAAPAAAAZHJzL2Rvd25yZXYueG1sRE/bisIw&#10;EH0X/Icwgm+aKrI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BPJsqQvwAAANwAAAAPAAAAAAAA&#10;AAAAAAAAAAcCAABkcnMvZG93bnJldi54bWxQSwUGAAAAAAMAAwC3AAAA8wIAAAAA&#10;" filled="f" stroked="f">
                  <v:textbox style="mso-fit-shape-to-text:t" inset="0,0,0,0">
                    <w:txbxContent>
                      <w:p w14:paraId="740A4DEF" w14:textId="676B0BCF" w:rsidR="00952BC4" w:rsidRDefault="00952BC4">
                        <w:r>
                          <w:rPr>
                            <w:rFonts w:ascii="Calibri" w:hAnsi="Calibri" w:cs="Calibri"/>
                            <w:color w:val="0070C0"/>
                            <w:sz w:val="12"/>
                            <w:szCs w:val="12"/>
                          </w:rPr>
                          <w:t>IaaS SQL Server (WS 2008 R2)</w:t>
                        </w:r>
                      </w:p>
                    </w:txbxContent>
                  </v:textbox>
                </v:rect>
                <v:shape id="Freeform 62" o:spid="_x0000_s1081" style="position:absolute;left:51003;top:22840;width:1917;height:1772;visibility:visible;mso-wrap-style:square;v-text-anchor:top" coordsize="483,4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" path="m454,l26,c11,,,13,,27l,326v,14,11,27,26,27l173,353v15,56,-6,64,-99,64l74,446r316,l390,417v-93,,-102,-8,-86,-64l454,353v15,,29,-13,29,-27l483,27c483,13,469,,454,xm446,37r,279l37,316,37,37,447,36r-1,1xe" fillcolor="#0078d7" strokeweight="0">
                  <v:path arrowok="t" o:connecttype="custom" o:connectlocs="180256,0;10323,0;0,10725;0,129497;10323,140223;68688,140223;29381,165645;29381,177165;154845,177165;154845,165645;120700,140223;180256,140223;191770,129497;191770,10725;180256,0;177080,14698;177080,125525;14690,125525;14690,14698;177477,14300;177080,14698" o:connectangles="0,0,0,0,0,0,0,0,0,0,0,0,0,0,0,0,0,0,0,0,0"/>
                  <o:lock v:ext="edit" verticies="t"/>
                </v:shape>
                <v:shape id="Freeform 63" o:spid="_x0000_s1082" style="position:absolute;left:51644;top:23158;width:597;height:349;visibility:visible;mso-wrap-style:square;v-text-anchor:top" coordsize="94,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" path="m94,27l47,,,27r,1l47,55,94,28r,-1xe" fillcolor="#0078d7" stroked="f">
                  <v:path arrowok="t" o:connecttype="custom" o:connectlocs="59690,17145;29845,0;0,17145;0,17780;29845,34925;59690,17780;59690,17145" o:connectangles="0,0,0,0,0,0,0"/>
                </v:shape>
                <v:shape id="Freeform 64" o:spid="_x0000_s1083" style="position:absolute;left:51968;top:23387;width:305;height:514;visibility:visible;mso-wrap-style:square;v-text-anchor:top" coordsize="4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" path="m,27l,81,48,54,48,,,27xe" fillcolor="#0078d7" stroked="f">
                  <v:path arrowok="t" o:connecttype="custom" o:connectlocs="0,17145;0,51435;30480,34290;30480,0;0,17145" o:connectangles="0,0,0,0,0"/>
                </v:shape>
                <v:shape id="Freeform 65" o:spid="_x0000_s1084" style="position:absolute;left:51612;top:23387;width:299;height:514;visibility:visible;mso-wrap-style:square;v-text-anchor:top" coordsize="4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" path="m47,27l,,,54,47,81r,-54xe" fillcolor="#0078d7" stroked="f">
                  <v:path arrowok="t" o:connecttype="custom" o:connectlocs="29845,17145;0,0;0,34290;29845,51435;29845,17145" o:connectangles="0,0,0,0,0"/>
                </v:shape>
                <v:rect id="Rectangle 66" o:spid="_x0000_s1085" style="position:absolute;left:47904;top:24968;width:8166;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" filled="f" stroked="f">
                  <v:textbox style="mso-fit-shape-to-text:t" inset="0,0,0,0">
                    <w:txbxContent>
                      <w:p w14:paraId="3E1DE166" w14:textId="252C2FB0" w:rsidR="00952BC4" w:rsidRDefault="00952BC4">
                        <w:r>
                          <w:rPr>
                            <w:rFonts w:ascii="Calibri" w:hAnsi="Calibri" w:cs="Calibri"/>
                            <w:color w:val="0070C0"/>
                            <w:sz w:val="12"/>
                            <w:szCs w:val="12"/>
                          </w:rPr>
                          <w:t>IaaS SQL Server (WS 2016)</w:t>
                        </w:r>
                      </w:p>
                    </w:txbxContent>
                  </v:textbox>
                </v:rect>
                <v:shape id="Freeform 67" o:spid="_x0000_s1086" style="position:absolute;left:51923;top:28524;width:185;height:254;visibility:visible;mso-wrap-style:square;v-text-anchor:top" coordsize="46,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" path="m40,9c39,6,36,4,33,2,31,1,27,,24,,20,,16,1,13,2,10,4,7,6,5,9,4,12,2,16,1,20,,24,,28,,32v,6,1,11,2,15c3,51,5,54,7,57v2,2,4,4,7,5c17,64,20,64,23,64v3,,6,,8,-2c34,61,37,59,39,56v2,-2,3,-5,5,-9c45,43,46,38,46,33v,-5,-1,-9,-2,-13c43,16,42,12,40,9e" fillcolor="#0078d7" strokeweight="0">
                  <v:path arrowok="t" o:connecttype="custom" o:connectlocs="16013,3572;13211,794;9608,0;5204,794;2002,3572;400,7938;0,12700;801,18653;2802,22622;5605,24606;9208,25400;12410,24606;15613,22225;17614,18653;18415,13097;17614,7938;16013,3572" o:connectangles="0,0,0,0,0,0,0,0,0,0,0,0,0,0,0,0,0"/>
                </v:shape>
                <v:shape id="Freeform 68" o:spid="_x0000_s1087" style="position:absolute;left:51092;top:27343;width:1828;height:2451;visibility:visible;mso-wrap-style:square;v-text-anchor:top" coordsize="461,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" path="m230,c103,,,44,,91l,523v,48,103,93,230,93c358,616,461,573,461,525r,-431c461,46,358,,230,xm161,362v,3,-1,6,-3,9c156,374,154,377,152,379v-3,3,-6,5,-10,8c138,389,133,390,127,391v-5,1,-11,2,-19,2c105,393,101,393,97,392v-3,,-6,,-9,-1c85,390,82,389,79,389v-2,-1,-4,-2,-6,-3l73,352v2,2,4,4,7,5c83,359,86,360,89,361v3,1,6,2,9,3c101,365,104,365,107,365v3,,5,,7,-1c116,364,117,363,118,362v1,,2,-1,2,-2c120,359,120,358,120,357v,-2,,-4,-1,-5c118,350,117,349,115,348v-2,-1,-4,-2,-6,-3c107,344,104,343,101,342v-5,-3,-10,-5,-14,-8c83,332,80,329,78,326v-3,-4,-4,-7,-5,-11c72,312,71,308,71,304v,-6,1,-11,4,-16c77,283,81,279,85,275v4,-3,10,-6,16,-7c107,266,114,265,121,265v5,,8,,12,c136,266,139,266,142,267v3,,5,,8,1c152,269,154,269,156,270r,31c154,300,152,299,149,298v-2,-1,-4,-2,-7,-3c140,295,137,294,134,293v-3,,-6,,-9,c121,293,117,293,115,295v-3,2,-4,4,-4,6c111,303,111,304,112,305v,1,1,2,2,3c116,309,117,310,119,311v2,1,5,2,8,3c132,316,137,319,141,321v4,2,8,5,11,8c155,332,158,336,159,340v2,4,3,8,3,13c162,356,162,359,161,362xm255,422l228,393v-8,-1,-16,-2,-22,-5c199,384,192,380,187,375v-5,-5,-9,-12,-12,-19c172,348,170,340,170,331v,-10,2,-19,5,-27c178,296,182,289,188,283v6,-6,12,-10,20,-13c216,267,225,265,234,265v9,,17,1,25,4c266,272,272,277,278,282v5,5,9,12,13,20c294,310,295,319,295,329v,7,-1,13,-3,19c291,355,288,360,285,365v-3,5,-6,9,-11,13c270,382,266,385,261,387r41,35l255,422r,xm393,391r-80,l313,267r37,l350,362r43,l393,391r,xm230,134c140,134,66,112,66,84,66,56,140,33,230,33v91,,165,23,165,51c395,112,321,134,230,134xe" fillcolor="#0078d7" strokeweight="0">
                  <v:path arrowok="t" o:connecttype="custom" o:connectlocs="0,36209;91242,245110;182880,37403;63869,144042;60299,150806;50381,155581;38480,155979;31340,154785;28959,140063;35307,143644;42447,145236;46811,144042;47604,142052;45621,138471;40067,136084;30943,129717;28166,120963;33720,109424;48001,105445;56332,106241;61886,107435;59109,118576;53158,116586;45621,117382;44431,121361;47208,123749;55935,127728;63076,135288;63869,144042;90448,156377;74183,149215;67439,131707;74580,112607;92828,105445;110283,112209;117027,130911;113060,145236;103539,153990;101159,167916;155904,155581;124168,106241;138846,144042;155904,155581;91242,53319;91242,13131;91242,53319" o:connectangles="0,0,0,0,0,0,0,0,0,0,0,0,0,0,0,0,0,0,0,0,0,0,0,0,0,0,0,0,0,0,0,0,0,0,0,0,0,0,0,0,0,0,0,0,0,0"/>
                  <o:lock v:ext="edit" verticies="t"/>
                </v:shape>
                <v:rect id="Rectangle 69" o:spid="_x0000_s1088" style="position:absolute;left:49422;top:29864;width:5219;height:21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" filled="f" stroked="f">
                  <v:textbox style="mso-fit-shape-to-text:t" inset="0,0,0,0">
                    <w:txbxContent>
                      <w:p w14:paraId="42C32260" w14:textId="0F2CD97C" w:rsidR="00952BC4" w:rsidRDefault="00952BC4">
                        <w:r>
                          <w:rPr>
                            <w:rFonts w:ascii="Segoe UI" w:hAnsi="Segoe UI" w:cs="Segoe UI"/>
                            <w:color w:val="0078D7"/>
                            <w:sz w:val="12"/>
                            <w:szCs w:val="12"/>
                          </w:rPr>
                          <w:t xml:space="preserve">SQL 2017 using </w:t>
                        </w:r>
                      </w:p>
                    </w:txbxContent>
                  </v:textbox>
                </v:rect>
                <v:rect id="Rectangle 70" o:spid="_x0000_s1089" style="position:absolute;left:51212;top:30791;width:1645;height:21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" filled="f" stroked="f">
                  <v:textbox style="mso-fit-shape-to-text:t" inset="0,0,0,0">
                    <w:txbxContent>
                      <w:p w14:paraId="6F33C110" w14:textId="01DBAC59" w:rsidR="00952BC4" w:rsidRDefault="00952BC4">
                        <w:r>
                          <w:rPr>
                            <w:rFonts w:ascii="Segoe UI" w:hAnsi="Segoe UI" w:cs="Segoe UI"/>
                            <w:color w:val="0078D7"/>
                            <w:sz w:val="12"/>
                            <w:szCs w:val="12"/>
                          </w:rPr>
                          <w:t xml:space="preserve">2008 </w:t>
                        </w:r>
                      </w:p>
                    </w:txbxContent>
                  </v:textbox>
                </v:rect>
                <v:rect id="Rectangle 71" o:spid="_x0000_s1090" style="position:absolute;left:49790;top:31705;width:4483;height:21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" filled="f" stroked="f">
                  <v:textbox style="mso-fit-shape-to-text:t" inset="0,0,0,0">
                    <w:txbxContent>
                      <w:p w14:paraId="5553703B" w14:textId="15D00150" w:rsidR="00952BC4" w:rsidRDefault="00952BC4">
                        <w:r>
                          <w:rPr>
                            <w:rFonts w:ascii="Segoe UI" w:hAnsi="Segoe UI" w:cs="Segoe UI"/>
                            <w:color w:val="0078D7"/>
                            <w:sz w:val="12"/>
                            <w:szCs w:val="12"/>
                          </w:rPr>
                          <w:t xml:space="preserve">Compatibility </w:t>
                        </w:r>
                      </w:p>
                    </w:txbxContent>
                  </v:textbox>
                </v:rect>
                <v:rect id="Rectangle 72" o:spid="_x0000_s1091" style="position:absolute;left:51047;top:32619;width:1981;height:21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" filled="f" stroked="f">
                  <v:textbox style="mso-fit-shape-to-text:t" inset="0,0,0,0">
                    <w:txbxContent>
                      <w:p w14:paraId="5E93C034" w14:textId="2F0925E7" w:rsidR="00952BC4" w:rsidRDefault="00952BC4">
                        <w:r>
                          <w:rPr>
                            <w:rFonts w:ascii="Segoe UI" w:hAnsi="Segoe UI" w:cs="Segoe UI"/>
                            <w:color w:val="0078D7"/>
                            <w:sz w:val="12"/>
                            <w:szCs w:val="12"/>
                          </w:rPr>
                          <w:t>Mode</w:t>
                        </w:r>
                      </w:p>
                    </w:txbxContent>
                  </v:textbox>
                </v:rect>
                <v:shape id="Freeform 73" o:spid="_x0000_s1092" style="position:absolute;left:47199;top:19875;width:2540;height:3816;visibility:visible;mso-wrap-style:square;v-text-anchor:top" coordsize="639,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" path="m,l,576c,788,172,960,384,960r255,e" filled="f" strokeweight="1pt">
                  <v:stroke endcap="round"/>
                  <v:path arrowok="t" o:connecttype="custom" o:connectlocs="0,0;0,228981;152638,381635;254000,381635" o:connectangles="0,0,0,0"/>
                </v:shape>
                <v:shape id="Freeform 74" o:spid="_x0000_s1093" style="position:absolute;left:49574;top:23348;width:679;height:680;visibility:visible;mso-wrap-style:square;v-text-anchor:top" coordsize="171,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" path="m171,86l,172c27,118,27,54,,l171,86xe" fillcolor="black" strokeweight="0">
                  <v:path arrowok="t" o:connecttype="custom" o:connectlocs="67945,33973;0,67945;0,0;67945,33973" o:connectangles="0,0,0,0"/>
                </v:shape>
                <v:shape id="Freeform 75" o:spid="_x0000_s1094" style="position:absolute;left:44665;top:21399;width:2534;height:2292;visibility:visible;mso-wrap-style:square;v-text-anchor:top" coordsize="638,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" path="m638,r,288c638,447,510,576,350,576l,576e" filled="f" strokeweight="1pt">
                  <v:stroke endcap="round"/>
                  <v:path arrowok="t" o:connecttype="custom" o:connectlocs="253365,0;253365,114618;138993,229235;0,229235" o:connectangles="0,0,0,0"/>
                </v:shape>
                <v:shape id="Freeform 76" o:spid="_x0000_s1095" style="position:absolute;left:44151;top:23348;width:680;height:680;visibility:visible;mso-wrap-style:square;v-text-anchor:top" coordsize="17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" path="m,86l172,v-27,54,-27,118,,172l,86xe" fillcolor="black" strokeweight="0">
                  <v:path arrowok="t" o:connecttype="custom" o:connectlocs="0,33973;67945,0;67945,67945;0,33973" o:connectangles="0,0,0,0"/>
                </v:shape>
                <v:shape id="Freeform 77" o:spid="_x0000_s1096" style="position:absolute;left:37350;top:762;width:19050;height:34340;visibility:visible;mso-wrap-style:square;v-text-anchor:top" coordsize="4795,8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" path="m266,8617r,c272,8618,277,8624,277,8630v-1,7,-7,11,-13,11l264,8641v-7,-1,-12,-7,-11,-13c254,8621,260,8617,266,8617xm335,8621r,c342,8621,347,8626,347,8632v,7,-5,12,-12,12l335,8644v-6,,-12,-5,-12,-12c323,8626,329,8621,335,8621xm405,8621r,c412,8621,417,8626,417,8632v,7,-5,12,-12,12l405,8644v-6,,-11,-5,-11,-12c394,8626,399,8621,405,8621xm476,8621r,c482,8621,488,8626,488,8632v,7,-6,12,-12,12l476,8644v-7,,-12,-5,-12,-12c464,8626,469,8621,476,8621xm546,8621r,c553,8621,558,8626,558,8632v,7,-5,12,-12,12l546,8644v-6,,-11,-5,-11,-12c535,8626,540,8621,546,8621xm617,8621r,c623,8621,628,8626,628,8632v,7,-5,12,-11,12l617,8644v-7,,-12,-5,-12,-12c605,8626,610,8621,617,8621xm687,8621r,c694,8621,699,8626,699,8632v,7,-5,12,-12,12l687,8644v-6,,-12,-5,-12,-12c675,8626,681,8621,687,8621xm758,8621r,c764,8621,769,8626,769,8632v,7,-5,12,-11,12l758,8644v-7,,-12,-5,-12,-12c746,8626,751,8621,758,8621xm828,8621r,c835,8621,840,8626,840,8632v,7,-5,12,-12,12l828,8644v-6,,-12,-5,-12,-12c816,8626,822,8621,828,8621xm898,8621r,c905,8621,910,8626,910,8632v,7,-5,12,-12,12l898,8644v-6,,-11,-5,-11,-12c887,8626,892,8621,898,8621xm969,8621r,c975,8621,981,8626,981,8632v,7,-6,12,-12,12l969,8644v-7,,-12,-5,-12,-12c957,8626,962,8621,969,8621xm1039,8621r,c1046,8621,1051,8626,1051,8632v,7,-5,12,-12,12l1039,8644v-6,,-11,-5,-11,-12c1028,8626,1033,8621,1039,8621xm1110,8621r,c1116,8621,1121,8626,1121,8632v,7,-5,12,-11,12l1110,8644v-7,,-12,-5,-12,-12c1098,8626,1103,8621,1110,8621xm1180,8621r,c1187,8621,1192,8626,1192,8632v,7,-5,12,-12,12l1180,8644v-6,,-12,-5,-12,-12c1168,8626,1174,8621,1180,8621xm1251,8621r,c1257,8621,1262,8626,1262,8632v,7,-5,12,-11,12l1251,8644v-7,,-12,-5,-12,-12c1239,8626,1244,8621,1251,8621xm1321,8621r,c1327,8621,1333,8626,1333,8632v,7,-6,12,-12,12l1321,8644v-7,,-12,-5,-12,-12c1309,8626,1314,8621,1321,8621xm1391,8621r,c1398,8621,1403,8626,1403,8632v,7,-5,12,-12,12l1391,8644v-6,,-11,-5,-11,-12c1380,8626,1385,8621,1391,8621xm1462,8621r,c1468,8621,1474,8626,1474,8632v,7,-6,12,-12,12l1462,8644v-7,,-12,-5,-12,-12c1450,8626,1455,8621,1462,8621xm1532,8621r,c1539,8621,1544,8626,1544,8632v,7,-5,12,-12,12l1532,8644v-6,,-11,-5,-11,-12c1521,8626,1526,8621,1532,8621xm1603,8621r,c1609,8621,1614,8626,1614,8632v,7,-5,12,-11,12l1603,8644v-7,,-12,-5,-12,-12c1591,8626,1596,8621,1603,8621xm1673,8621r,c1680,8621,1685,8626,1685,8632v,7,-5,12,-12,12l1673,8644v-6,,-12,-5,-12,-12c1661,8626,1667,8621,1673,8621xm1744,8621r,c1750,8621,1755,8626,1755,8632v,7,-5,12,-11,12l1744,8644v-7,,-12,-5,-12,-12c1732,8626,1737,8621,1744,8621xm1814,8621r,c1820,8621,1826,8626,1826,8632v,7,-6,12,-12,12l1814,8644v-7,,-12,-5,-12,-12c1802,8626,1807,8621,1814,8621xm1884,8621r,c1891,8621,1896,8626,1896,8632v,7,-5,12,-12,12l1884,8644v-6,,-11,-5,-11,-12c1873,8626,1878,8621,1884,8621xm1955,8621r,c1961,8621,1967,8626,1967,8632v,7,-6,12,-12,12l1955,8644v-7,,-12,-5,-12,-12c1943,8626,1948,8621,1955,8621xm2025,8621r,c2032,8621,2037,8626,2037,8632v,7,-5,12,-12,12l2025,8644v-6,,-12,-5,-12,-12c2013,8626,2019,8621,2025,8621xm2096,8621r,c2102,8621,2107,8626,2107,8632v,7,-5,12,-11,12l2096,8644v-7,,-12,-5,-12,-12c2084,8626,2089,8621,2096,8621xm2166,8621r,c2173,8621,2178,8626,2178,8632v,7,-5,12,-12,12l2166,8644v-6,,-12,-5,-12,-12c2154,8626,2160,8621,2166,8621xm2236,8621r1,c2243,8621,2248,8626,2248,8632v,7,-5,12,-11,12l2236,8644v-6,,-11,-5,-11,-12c2225,8626,2230,8621,2236,8621xm2307,8621r,c2313,8621,2319,8626,2319,8632v,7,-6,12,-12,12l2307,8644v-7,,-12,-5,-12,-12c2295,8626,2300,8621,2307,8621xm2377,8621r,c2384,8621,2389,8626,2389,8632v,7,-5,12,-12,12l2377,8644v-6,,-11,-5,-11,-12c2366,8626,2371,8621,2377,8621xm2448,8621r,c2454,8621,2460,8626,2460,8632v,7,-6,12,-12,12l2448,8644v-7,,-12,-5,-12,-12c2436,8626,2441,8621,2448,8621xm2518,8621r,c2525,8621,2530,8626,2530,8632v,7,-5,12,-12,12l2518,8644v-6,,-12,-5,-12,-12c2506,8626,2512,8621,2518,8621xm2589,8621r,c2595,8621,2600,8626,2600,8632v,7,-5,12,-11,12l2589,8644v-7,,-12,-5,-12,-12c2577,8626,2582,8621,2589,8621xm2659,8621r,c2666,8621,2671,8626,2671,8632v,7,-5,12,-12,12l2659,8644v-6,,-12,-5,-12,-12c2647,8626,2653,8621,2659,8621xm2729,8621r,c2736,8621,2741,8626,2741,8632v,7,-5,12,-12,12l2729,8644v-6,,-11,-5,-11,-12c2718,8626,2723,8621,2729,8621xm2800,8621r,c2806,8621,2812,8626,2812,8632v,7,-6,12,-12,12l2800,8644v-7,,-12,-5,-12,-12c2788,8626,2793,8621,2800,8621xm2870,8621r,c2877,8621,2882,8626,2882,8632v,7,-5,12,-12,12l2870,8644v-6,,-11,-5,-11,-12c2859,8626,2864,8621,2870,8621xm2941,8621r,c2947,8621,2952,8626,2952,8632v,7,-5,12,-11,12l2941,8644v-7,,-12,-5,-12,-12c2929,8626,2934,8621,2941,8621xm3011,8621r,c3018,8621,3023,8626,3023,8632v,7,-5,12,-12,12l3011,8644v-6,,-12,-5,-12,-12c2999,8626,3005,8621,3011,8621xm3082,8621r,c3088,8621,3093,8626,3093,8632v,7,-5,12,-11,12l3082,8644v-7,,-12,-5,-12,-12c3070,8626,3075,8621,3082,8621xm3152,8621r,c3158,8621,3164,8626,3164,8632v,7,-6,12,-12,12l3152,8644v-6,,-12,-5,-12,-12c3140,8626,3146,8621,3152,8621xm3222,8621r,c3229,8621,3234,8626,3234,8632v,7,-5,12,-12,12l3222,8644v-6,,-11,-5,-11,-12c3211,8626,3216,8621,3222,8621xm3293,8621r,c3299,8621,3305,8626,3305,8632v,7,-6,12,-12,12l3293,8644v-7,,-12,-5,-12,-12c3281,8626,3286,8621,3293,8621xm3363,8621r,c3370,8621,3375,8626,3375,8632v,7,-5,12,-12,12l3363,8644v-6,,-11,-5,-11,-12c3352,8626,3357,8621,3363,8621xm3434,8621r,c3440,8621,3445,8626,3445,8632v,7,-5,12,-11,12l3434,8644v-7,,-12,-5,-12,-12c3422,8626,3427,8621,3434,8621xm3504,8621r,c3511,8621,3516,8626,3516,8632v,7,-5,12,-12,12l3504,8644v-6,,-12,-5,-12,-12c3492,8626,3498,8621,3504,8621xm3575,8621r,c3581,8621,3586,8626,3586,8632v,7,-5,12,-11,12l3575,8644v-7,,-12,-5,-12,-12c3563,8626,3568,8621,3575,8621xm3645,8621r,c3651,8621,3657,8626,3657,8632v,7,-6,12,-12,12l3645,8644v-7,,-12,-5,-12,-12c3633,8626,3638,8621,3645,8621xm3715,8621r,c3722,8621,3727,8626,3727,8632v,7,-5,12,-12,12l3715,8644v-6,,-11,-5,-11,-12c3704,8626,3709,8621,3715,8621xm3786,8621r,c3792,8621,3798,8626,3798,8632v,7,-6,12,-12,12l3786,8644v-7,,-12,-5,-12,-12c3774,8626,3779,8621,3786,8621xm3856,8621r,c3863,8621,3868,8626,3868,8632v,7,-5,12,-12,12l3856,8644v-6,,-12,-5,-12,-12c3844,8626,3850,8621,3856,8621xm3927,8621r,c3933,8621,3938,8626,3938,8632v,7,-5,12,-11,12l3927,8644v-7,,-12,-5,-12,-12c3915,8626,3920,8621,3927,8621xm3997,8621r,c4004,8621,4009,8626,4009,8632v,7,-5,12,-12,12l3997,8644v-6,,-12,-5,-12,-12c3985,8626,3991,8621,3997,8621xm4067,8621r1,c4074,8621,4079,8626,4079,8632v,7,-5,12,-11,12l4067,8644v-6,,-11,-5,-11,-12c4056,8626,4061,8621,4067,8621xm4138,8621r,c4144,8621,4150,8626,4150,8632v,7,-6,12,-12,12l4138,8644v-7,,-12,-5,-12,-12c4126,8626,4131,8621,4138,8621xm4208,8621r,c4215,8621,4220,8626,4220,8632v,7,-5,12,-12,12l4208,8644v-6,,-11,-5,-11,-12c4197,8626,4202,8621,4208,8621xm4279,8621r,c4285,8621,4291,8626,4291,8632v,7,-6,12,-12,12l4279,8644v-7,,-12,-5,-12,-12c4267,8626,4272,8621,4279,8621xm4349,8621r,c4356,8621,4361,8626,4361,8632v,7,-5,12,-12,12l4349,8644v-6,,-12,-5,-12,-12c4337,8626,4343,8621,4349,8621xm4420,8621r,c4426,8621,4431,8626,4431,8632v,7,-5,12,-11,12l4420,8644v-7,,-12,-5,-12,-12c4408,8626,4413,8621,4420,8621xm4490,8621r,c4497,8621,4502,8626,4502,8632v,7,-5,12,-12,12l4490,8644v-6,,-12,-5,-12,-12c4478,8626,4484,8621,4490,8621xm4556,8613r,c4563,8611,4569,8615,4571,8621v2,6,-1,13,-8,15l4563,8636v-6,2,-12,-2,-14,-8c4547,8622,4550,8615,4556,8613xm4620,8590r,c4626,8587,4633,8589,4636,8595v3,5,1,12,-5,15l4631,8610r,c4626,8614,4618,8611,4615,8606v-3,-6,-1,-13,5,-16xm4676,8552r,c4681,8548,4689,8549,4693,8554v4,5,3,12,-2,16l4691,8570v-5,4,-12,4,-16,-1c4671,8564,4671,8556,4676,8552xm4722,8502r,c4726,8497,4734,8496,4739,8500v5,4,5,12,1,17l4740,8517v-4,5,-11,6,-16,2c4719,8514,4718,8507,4722,8502xm4753,8444r,c4755,8438,4761,8434,4767,8436v7,2,10,8,8,15l4775,8451v-1,6,-8,10,-14,8c4755,8457,4751,8451,4753,8444xm4768,8378r,c4769,8372,4774,8367,4781,8367v6,1,11,7,11,13l4792,8380v-1,7,-7,11,-13,11c4772,8390,4768,8385,4768,8378xm4772,8309r,c4772,8302,4777,8297,4783,8297v7,,12,5,12,12l4795,8309v,6,-5,12,-12,12c4777,8321,4772,8315,4772,8309xm4772,8238r,c4772,8232,4777,8227,4783,8227v7,,12,5,12,11l4795,8238v,7,-5,12,-12,12c4777,8250,4772,8245,4772,8238xm4772,8168r,c4772,8162,4777,8156,4783,8156v7,,12,6,12,12l4795,8168v,6,-5,12,-12,12c4777,8180,4772,8174,4772,8168xm4772,8098r,c4772,8091,4777,8086,4783,8086v7,,12,5,12,12l4795,8098v,6,-5,11,-12,11c4777,8109,4772,8104,4772,8098xm4772,8027r,c4772,8021,4777,8015,4783,8015v7,,12,6,12,12l4795,8027v,7,-5,12,-12,12c4777,8039,4772,8034,4772,8027xm4772,7957r,c4772,7950,4777,7945,4783,7945v7,,12,5,12,12l4795,7957v,6,-5,11,-12,11c4777,7968,4772,7963,4772,7957xm4772,7886r,c4772,7880,4777,7875,4783,7875v7,,12,5,12,11l4795,7886v,7,-5,12,-12,12c4777,7898,4772,7893,4772,7886xm4772,7816r,c4772,7809,4777,7804,4783,7804v7,,12,5,12,12l4795,7816v,6,-5,12,-12,12c4777,7828,4772,7822,4772,7816xm4772,7745r,c4772,7739,4777,7734,4783,7734v7,,12,5,12,11l4795,7745v,7,-5,12,-12,12c4777,7757,4772,7752,4772,7745xm4772,7675r,c4772,7669,4777,7663,4783,7663v7,,12,6,12,12l4795,7675v,7,-5,12,-12,12c4777,7687,4772,7682,4772,7675xm4772,7605r,c4772,7598,4777,7593,4783,7593v7,,12,5,12,12l4795,7605v,6,-5,11,-12,11c4777,7616,4772,7611,4772,7605xm4772,7534r,c4772,7528,4777,7522,4783,7522v7,,12,6,12,12l4795,7534v,7,-5,12,-12,12c4777,7546,4772,7541,4772,7534xm4772,7464r,c4772,7457,4777,7452,4783,7452v7,,12,5,12,12l4795,7464v,6,-5,12,-12,12c4777,7476,4772,7470,4772,7464xm4772,7393r,c4772,7387,4777,7382,4783,7382v7,,12,5,12,11l4795,7393v,7,-5,12,-12,12c4777,7405,4772,7400,4772,7393xm4772,7323r,c4772,7316,4777,7311,4783,7311v7,,12,5,12,12l4795,7323v,6,-5,12,-12,12c4777,7335,4772,7329,4772,7323xm4772,7253r,-1c4772,7246,4777,7241,4783,7241v7,,12,5,12,11l4795,7253v,6,-5,11,-12,11c4777,7264,4772,7259,4772,7253xm4772,7182r,c4772,7176,4777,7170,4783,7170v7,,12,6,12,12l4795,7182v,7,-5,12,-12,12c4777,7194,4772,7189,4772,7182xm4772,7112r,c4772,7105,4777,7100,4783,7100v7,,12,5,12,12l4795,7112v,6,-5,11,-12,11c4777,7123,4772,7118,4772,7112xm4772,7041r,c4772,7035,4777,7029,4783,7029v7,,12,6,12,12l4795,7041v,7,-5,12,-12,12c4777,7053,4772,7048,4772,7041xm4772,6971r,c4772,6964,4777,6959,4783,6959v7,,12,5,12,12l4795,6971v,6,-5,12,-12,12c4777,6983,4772,6977,4772,6971xm4772,6900r,c4772,6894,4777,6889,4783,6889v7,,12,5,12,11l4795,6900v,7,-5,12,-12,12c4777,6912,4772,6907,4772,6900xm4772,6830r,c4772,6823,4777,6818,4783,6818v7,,12,5,12,12l4795,6830v,6,-5,12,-12,12c4777,6842,4772,6836,4772,6830xm4772,6760r,c4772,6753,4777,6748,4783,6748v7,,12,5,12,12l4795,6760v,6,-5,11,-12,11c4777,6771,4772,6766,4772,6760xm4772,6689r,c4772,6683,4777,6677,4783,6677v7,,12,6,12,12l4795,6689v,7,-5,12,-12,12c4777,6701,4772,6696,4772,6689xm4772,6619r,c4772,6612,4777,6607,4783,6607v7,,12,5,12,12l4795,6619v,6,-5,11,-12,11c4777,6630,4772,6625,4772,6619xm4772,6548r,c4772,6542,4777,6537,4783,6537v7,,12,5,12,11l4795,6548v,7,-5,12,-12,12c4777,6560,4772,6555,4772,6548xm4772,6478r,c4772,6471,4777,6466,4783,6466v7,,12,5,12,12l4795,6478v,6,-5,12,-12,12c4777,6490,4772,6484,4772,6478xm4772,6407r,c4772,6401,4777,6396,4783,6396v7,,12,5,12,11l4795,6407v,7,-5,12,-12,12c4777,6419,4772,6414,4772,6407xm4772,6337r,c4772,6330,4777,6325,4783,6325v7,,12,5,12,12l4795,6337v,6,-5,12,-12,12c4777,6349,4772,6343,4772,6337xm4772,6267r,c4772,6260,4777,6255,4783,6255v7,,12,5,12,12l4795,6267v,6,-5,11,-12,11c4777,6278,4772,6273,4772,6267xm4772,6196r,c4772,6190,4777,6184,4783,6184v7,,12,6,12,12l4795,6196v,7,-5,12,-12,12c4777,6208,4772,6203,4772,6196xm4772,6126r,c4772,6119,4777,6114,4783,6114v7,,12,5,12,12l4795,6126v,6,-5,11,-12,11c4777,6137,4772,6132,4772,6126xm4772,6055r,c4772,6049,4777,6044,4783,6044v7,,12,5,12,11l4795,6055v,7,-5,12,-12,12c4777,6067,4772,6062,4772,6055xm4772,5985r,c4772,5978,4777,5973,4783,5973v7,,12,5,12,12l4795,5985v,6,-5,12,-12,12c4777,5997,4772,5991,4772,5985xm4772,5914r,c4772,5908,4777,5903,4783,5903v7,,12,5,12,11l4795,5914v,7,-5,12,-12,12c4777,5926,4772,5921,4772,5914xm4772,5844r,c4772,5838,4777,5832,4783,5832v7,,12,6,12,12l4795,5844v,7,-5,12,-12,12c4777,5856,4772,5851,4772,5844xm4772,5774r,c4772,5767,4777,5762,4783,5762v7,,12,5,12,12l4795,5774v,6,-5,11,-12,11c4777,5785,4772,5780,4772,5774xm4772,5703r,c4772,5697,4777,5691,4783,5691v7,,12,6,12,12l4795,5703v,7,-5,12,-12,12c4777,5715,4772,5710,4772,5703xm4772,5633r,c4772,5626,4777,5621,4783,5621v7,,12,5,12,12l4795,5633v,6,-5,11,-12,11c4777,5644,4772,5639,4772,5633xm4772,5562r,c4772,5556,4777,5551,4783,5551v7,,12,5,12,11l4795,5562v,7,-5,12,-12,12c4777,5574,4772,5569,4772,5562xm4772,5492r,c4772,5485,4777,5480,4783,5480v7,,12,5,12,12l4795,5492v,6,-5,12,-12,12c4777,5504,4772,5498,4772,5492xm4772,5421r,c4772,5415,4777,5410,4783,5410v7,,12,5,12,11l4795,5421v,7,-5,12,-12,12c4777,5433,4772,5428,4772,5421xm4772,5351r,c4772,5345,4777,5339,4783,5339v7,,12,6,12,12l4795,5351v,7,-5,12,-12,12c4777,5363,4772,5358,4772,5351xm4772,5281r,c4772,5274,4777,5269,4783,5269v7,,12,5,12,12l4795,5281v,6,-5,11,-12,11c4777,5292,4772,5287,4772,5281xm4772,5210r,c4772,5204,4777,5198,4783,5198v7,,12,6,12,12l4795,5210v,7,-5,12,-12,12c4777,5222,4772,5217,4772,5210xm4772,5140r,c4772,5133,4777,5128,4783,5128v7,,12,5,12,12l4795,5140v,6,-5,12,-12,12c4777,5152,4772,5146,4772,5140xm4772,5069r,c4772,5063,4777,5058,4783,5058v7,,12,5,12,11l4795,5069v,7,-5,12,-12,12c4777,5081,4772,5076,4772,5069xm4772,4999r,c4772,4992,4777,4987,4783,4987v7,,12,5,12,12l4795,4999v,6,-5,12,-12,12c4777,5011,4772,5005,4772,4999xm4772,4929r,c4772,4922,4777,4917,4783,4917v7,,12,5,12,12l4795,4929v,6,-5,11,-12,11c4777,4940,4772,4935,4772,4929xm4772,4858r,c4772,4852,4777,4846,4783,4846v7,,12,6,12,12l4795,4858v,7,-5,12,-12,12c4777,4870,4772,4865,4772,4858xm4772,4788r,c4772,4781,4777,4776,4783,4776v7,,12,5,12,12l4795,4788v,6,-5,11,-12,11c4777,4799,4772,4794,4772,4788xm4772,4717r,c4772,4711,4777,4706,4783,4706v7,,12,5,12,11l4795,4717v,7,-5,12,-12,12c4777,4729,4772,4724,4772,4717xm4772,4647r,c4772,4640,4777,4635,4783,4635v7,,12,5,12,12l4795,4647v,6,-5,12,-12,12c4777,4659,4772,4653,4772,4647xm4772,4576r,c4772,4570,4777,4565,4783,4565v7,,12,5,12,11l4795,4576v,7,-5,12,-12,12c4777,4588,4772,4583,4772,4576xm4772,4506r,c4772,4499,4777,4494,4783,4494v7,,12,5,12,12l4795,4506v,6,-5,12,-12,12c4777,4518,4772,4512,4772,4506xm4772,4436r,c4772,4429,4777,4424,4783,4424v7,,12,5,12,12l4795,4436v,6,-5,11,-12,11c4777,4447,4772,4442,4772,4436xm4772,4365r,c4772,4359,4777,4353,4783,4353v7,,12,6,12,12l4795,4365v,7,-5,12,-12,12c4777,4377,4772,4372,4772,4365xm4772,4295r,c4772,4288,4777,4283,4783,4283v7,,12,5,12,12l4795,4295v,6,-5,11,-12,11c4777,4306,4772,4301,4772,4295xm4772,4224r,c4772,4218,4777,4213,4783,4213v7,,12,5,12,11l4795,4224v,7,-5,12,-12,12c4777,4236,4772,4231,4772,4224xm4772,4154r,c4772,4147,4777,4142,4783,4142v7,,12,5,12,12l4795,4154v,6,-5,12,-12,12c4777,4166,4772,4160,4772,4154xm4772,4083r,c4772,4077,4777,4072,4783,4072v7,,12,5,12,11l4795,4083v,7,-5,12,-12,12c4777,4095,4772,4090,4772,4083xm4772,4013r,c4772,4007,4777,4001,4783,4001v7,,12,6,12,12l4795,4013v,7,-5,12,-12,12c4777,4025,4772,4020,4772,4013xm4772,3943r,c4772,3936,4777,3931,4783,3931v7,,12,5,12,12l4795,3943v,6,-5,11,-12,11c4777,3954,4772,3949,4772,3943xm4772,3872r,c4772,3866,4777,3860,4783,3860v7,,12,6,12,12l4795,3872v,7,-5,12,-12,12c4777,3884,4772,3879,4772,3872xm4772,3802r,c4772,3795,4777,3790,4783,3790v7,,12,5,12,12l4795,3802v,6,-5,11,-12,11c4777,3813,4772,3808,4772,3802xm4772,3731r,c4772,3725,4777,3720,4783,3720v7,,12,5,12,11l4795,3731v,7,-5,12,-12,12c4777,3743,4772,3738,4772,3731xm4772,3661r,c4772,3654,4777,3649,4783,3649v7,,12,5,12,12l4795,3661v,6,-5,12,-12,12c4777,3673,4772,3667,4772,3661xm4772,3590r,c4772,3584,4777,3579,4783,3579v7,,12,5,12,11l4795,3590v,7,-5,12,-12,12c4777,3602,4772,3597,4772,3590xm4772,3520r,c4772,3514,4777,3508,4783,3508v7,,12,6,12,12l4795,3520v,7,-5,12,-12,12c4777,3532,4772,3527,4772,3520xm4772,3450r,c4772,3443,4777,3438,4783,3438v7,,12,5,12,12l4795,3450v,6,-5,11,-12,11c4777,3461,4772,3456,4772,3450xm4772,3379r,c4772,3373,4777,3367,4783,3367v7,,12,6,12,12l4795,3379v,7,-5,12,-12,12c4777,3391,4772,3386,4772,3379xm4772,3309r,c4772,3302,4777,3297,4783,3297v7,,12,5,12,12l4795,3309v,6,-5,12,-12,12c4777,3321,4772,3315,4772,3309xm4772,3238r,c4772,3232,4777,3227,4783,3227v7,,12,5,12,11l4795,3238v,7,-5,12,-12,12c4777,3250,4772,3245,4772,3238xm4772,3168r,c4772,3161,4777,3156,4783,3156v7,,12,5,12,12l4795,3168v,6,-5,12,-12,12c4777,3180,4772,3174,4772,3168xm4772,3098r,-1c4772,3091,4777,3086,4783,3086v7,,12,5,12,11l4795,3098v,6,-5,11,-12,11c4777,3109,4772,3104,4772,3098xm4772,3027r,c4772,3021,4777,3015,4783,3015v7,,12,6,12,12l4795,3027v,7,-5,12,-12,12c4777,3039,4772,3034,4772,3027xm4772,2957r,c4772,2950,4777,2945,4783,2945v7,,12,5,12,12l4795,2957v,6,-5,11,-12,11c4777,2968,4772,2963,4772,2957xm4772,2886r,c4772,2880,4777,2874,4783,2874v7,,12,6,12,12l4795,2886v,7,-5,12,-12,12c4777,2898,4772,2893,4772,2886xm4772,2816r,c4772,2809,4777,2804,4783,2804v7,,12,5,12,12l4795,2816v,6,-5,12,-12,12c4777,2828,4772,2822,4772,2816xm4772,2745r,c4772,2739,4777,2734,4783,2734v7,,12,5,12,11l4795,2745v,7,-5,12,-12,12c4777,2757,4772,2752,4772,2745xm4772,2675r,c4772,2668,4777,2663,4783,2663v7,,12,5,12,12l4795,2675v,6,-5,12,-12,12c4777,2687,4772,2681,4772,2675xm4772,2605r,c4772,2598,4777,2593,4783,2593v7,,12,5,12,12l4795,2605v,6,-5,11,-12,11c4777,2616,4772,2611,4772,2605xm4772,2534r,c4772,2528,4777,2522,4783,2522v7,,12,6,12,12l4795,2534v,7,-5,12,-12,12c4777,2546,4772,2541,4772,2534xm4772,2464r,c4772,2457,4777,2452,4783,2452v7,,12,5,12,12l4795,2464v,6,-5,11,-12,11c4777,2475,4772,2470,4772,2464xm4772,2393r,c4772,2387,4777,2382,4783,2382v7,,12,5,12,11l4795,2393v,7,-5,12,-12,12c4777,2405,4772,2400,4772,2393xm4772,2323r,c4772,2316,4777,2311,4783,2311v7,,12,5,12,12l4795,2323v,6,-5,12,-12,12c4777,2335,4772,2329,4772,2323xm4772,2252r,c4772,2246,4777,2241,4783,2241v7,,12,5,12,11l4795,2252v,7,-5,12,-12,12c4777,2264,4772,2259,4772,2252xm4772,2182r,c4772,2176,4777,2170,4783,2170v7,,12,6,12,12l4795,2182v,6,-5,12,-12,12c4777,2194,4772,2188,4772,2182xm4772,2112r,c4772,2105,4777,2100,4783,2100v7,,12,5,12,12l4795,2112v,6,-5,11,-12,11c4777,2123,4772,2118,4772,2112xm4772,2041r,c4772,2035,4777,2029,4783,2029v7,,12,6,12,12l4795,2041v,7,-5,12,-12,12c4777,2053,4772,2048,4772,2041xm4772,1971r,c4772,1964,4777,1959,4783,1959v7,,12,5,12,12l4795,1971v,6,-5,11,-12,11c4777,1982,4772,1977,4772,1971xm4772,1900r,c4772,1894,4777,1889,4783,1889v7,,12,5,12,11l4795,1900v,7,-5,12,-12,12c4777,1912,4772,1907,4772,1900xm4772,1830r,c4772,1823,4777,1818,4783,1818v7,,12,5,12,12l4795,1830v,6,-5,12,-12,12c4777,1842,4772,1836,4772,1830xm4772,1759r,c4772,1753,4777,1748,4783,1748v7,,12,5,12,11l4795,1759v,7,-5,12,-12,12c4777,1771,4772,1766,4772,1759xm4772,1689r,c4772,1683,4777,1677,4783,1677v7,,12,6,12,12l4795,1689v,7,-5,12,-12,12c4777,1701,4772,1696,4772,1689xm4772,1619r,c4772,1612,4777,1607,4783,1607v7,,12,5,12,12l4795,1619v,6,-5,11,-12,11c4777,1630,4772,1625,4772,1619xm4772,1548r,c4772,1542,4777,1536,4783,1536v7,,12,6,12,12l4795,1548v,7,-5,12,-12,12c4777,1560,4772,1555,4772,1548xm4772,1478r,c4772,1471,4777,1466,4783,1466v7,,12,5,12,12l4795,1478v,6,-5,12,-12,12c4777,1490,4772,1484,4772,1478xm4772,1407r,c4772,1401,4777,1396,4783,1396v7,,12,5,12,11l4795,1407v,7,-5,12,-12,12c4777,1419,4772,1414,4772,1407xm4772,1337r,c4772,1330,4777,1325,4783,1325v7,,12,5,12,12l4795,1337v,6,-5,12,-12,12c4777,1349,4772,1343,4772,1337xm4772,1267r,-1c4772,1260,4777,1255,4783,1255v7,,12,5,12,11l4795,1267v,6,-5,11,-12,11c4777,1278,4772,1273,4772,1267xm4772,1196r,c4772,1190,4777,1184,4783,1184v7,,12,6,12,12l4795,1196v,7,-5,12,-12,12c4777,1208,4772,1203,4772,1196xm4772,1126r,c4772,1119,4777,1114,4783,1114v7,,12,5,12,12l4795,1126v,6,-5,11,-12,11c4777,1137,4772,1132,4772,1126xm4772,1055r,c4772,1049,4777,1043,4783,1043v7,,12,6,12,12l4795,1055v,7,-5,12,-12,12c4777,1067,4772,1062,4772,1055xm4772,985r,c4772,978,4777,973,4783,973v7,,12,5,12,12l4795,985v,6,-5,12,-12,12c4777,997,4772,991,4772,985xm4772,914r,c4772,908,4777,903,4783,903v7,,12,5,12,11l4795,914v,7,-5,12,-12,12c4777,926,4772,921,4772,914xm4772,844r,c4772,837,4777,832,4783,832v7,,12,5,12,12l4795,844v,6,-5,12,-12,12c4777,856,4772,850,4772,844xm4772,774r,c4772,767,4777,762,4783,762v7,,12,5,12,12l4795,774v,6,-5,11,-12,11c4777,785,4772,780,4772,774xm4772,703r,c4772,697,4777,691,4783,691v7,,12,6,12,12l4795,703v,7,-5,12,-12,12c4777,715,4772,710,4772,703xm4772,633r,c4772,626,4777,621,4783,621v7,,12,5,12,12l4795,633v,6,-5,11,-12,11c4777,644,4772,639,4772,633xm4772,562r,c4772,556,4777,551,4783,551v7,,12,5,12,11l4795,562v,7,-5,12,-12,12c4777,574,4772,569,4772,562xm4772,492r,c4772,485,4777,480,4783,480v7,,12,5,12,12l4795,492v,6,-5,12,-12,12c4777,504,4772,498,4772,492xm4772,421r,c4772,415,4777,410,4783,410v7,,12,5,12,11l4795,421v,7,-5,12,-12,12c4777,433,4772,428,4772,421xm4772,351r,c4772,344,4777,339,4783,339v7,,12,5,12,12l4795,351v,6,-5,12,-12,12c4777,363,4772,357,4772,351xm4770,282r,c4769,275,4774,270,4780,269v7,-1,12,4,13,10l4793,279r,c4794,286,4789,292,4783,292v-7,1,-12,-4,-13,-10xm4757,215r,c4756,209,4759,202,4765,200v7,-1,13,2,15,8l4780,208v2,7,-2,13,-8,15c4766,225,4759,221,4757,215xm4729,154r,c4726,148,4728,141,4734,138v6,-3,13,-1,16,4l4750,142v3,6,1,13,-5,16c4740,161,4732,159,4729,154xm4689,102r,c4684,98,4683,90,4687,85v4,-5,12,-5,17,-1l4704,84v5,4,5,11,1,16c4701,105,4694,106,4689,102xm4634,62r,c4628,58,4626,51,4629,46v4,-6,11,-8,16,-5l4645,41v6,3,8,10,5,16c4647,63,4640,65,4634,62xm4571,35r,c4565,33,4562,27,4564,20v2,-6,9,-9,15,-7l4579,13v6,2,9,9,7,15c4584,34,4578,37,4571,35xm4505,24r,c4498,24,4494,18,4494,11v1,-6,7,-11,13,-10l4507,1v7,1,11,6,11,13c4517,20,4511,25,4505,24xm4436,23r,c4429,23,4424,18,4424,11v,-6,5,-11,12,-11l4436,v6,,11,5,11,11c4447,18,4442,23,4436,23xm4365,23r,c4359,23,4353,18,4353,11v,-6,6,-11,12,-11l4365,v7,,12,5,12,11c4377,18,4372,23,4365,23xm4295,23r,c4288,23,4283,18,4283,11v,-6,5,-11,12,-11l4295,v6,,11,5,11,11c4306,18,4301,23,4295,23xm4224,23r,c4218,23,4213,18,4213,11v,-6,5,-11,11,-11l4224,v7,,12,5,12,11c4236,18,4231,23,4224,23xm4154,23r,c4147,23,4142,18,4142,11v,-6,5,-11,12,-11l4154,v6,,12,5,12,11c4166,18,4160,23,4154,23xm4083,23r,c4077,23,4072,18,4072,11v,-6,5,-11,11,-11l4083,v7,,12,5,12,11c4095,18,4090,23,4083,23xm4013,23r,c4006,23,4001,18,4001,11v,-6,5,-11,12,-11l4013,v6,,12,5,12,11c4025,18,4019,23,4013,23xm3943,23r,c3936,23,3931,18,3931,11v,-6,5,-11,12,-11l3943,v6,,11,5,11,11c3954,18,3949,23,3943,23xm3872,23r,c3866,23,3860,18,3860,11v,-6,6,-11,12,-11l3872,v7,,12,5,12,11c3884,18,3879,23,3872,23xm3802,23r,c3795,23,3790,18,3790,11v,-6,5,-11,12,-11l3802,v6,,11,5,11,11c3813,18,3808,23,3802,23xm3731,23r,c3725,23,3720,18,3720,11v,-6,5,-11,11,-11l3731,v7,,12,5,12,11c3743,18,3738,23,3731,23xm3661,23r,c3654,23,3649,18,3649,11v,-6,5,-11,12,-11l3661,v6,,12,5,12,11c3673,18,3667,23,3661,23xm3590,23r,c3584,23,3579,18,3579,11v,-6,5,-11,11,-11l3590,v7,,12,5,12,11c3602,18,3597,23,3590,23xm3520,23r,c3514,23,3508,18,3508,11v,-6,6,-11,12,-11l3520,v7,,12,5,12,11c3532,18,3527,23,3520,23xm3450,23r,c3443,23,3438,18,3438,11v,-6,5,-11,12,-11l3450,v6,,11,5,11,11c3461,18,3456,23,3450,23xm3379,23r,c3373,23,3367,18,3367,11v,-6,6,-11,12,-11l3379,v7,,12,5,12,11c3391,18,3386,23,3379,23xm3309,23r,c3302,23,3297,18,3297,11v,-6,5,-11,12,-11l3309,v6,,11,5,11,11c3320,18,3315,23,3309,23xm3238,23r,c3232,23,3227,18,3227,11v,-6,5,-11,11,-11l3238,v7,,12,5,12,11c3250,18,3245,23,3238,23xm3168,23r,c3161,23,3156,18,3156,11v,-6,5,-11,12,-11l3168,v6,,12,5,12,11c3180,18,3174,23,3168,23xm3097,23r,c3091,23,3086,18,3086,11v,-6,5,-11,11,-11l3097,v7,,12,5,12,11c3109,18,3104,23,3097,23xm3027,23r,c3021,23,3015,18,3015,11v,-6,6,-11,12,-11l3027,v7,,12,5,12,11c3039,18,3034,23,3027,23xm2957,23r,c2950,23,2945,18,2945,11v,-6,5,-11,12,-11l2957,v6,,11,5,11,11c2968,18,2963,23,2957,23xm2886,23r,c2880,23,2874,18,2874,11v,-6,6,-11,12,-11l2886,v7,,12,5,12,11c2898,18,2893,23,2886,23xm2816,23r,c2809,23,2804,18,2804,11v,-6,5,-11,12,-11l2816,v6,,12,5,12,11c2828,18,2822,23,2816,23xm2745,23r,c2739,23,2734,18,2734,11v,-6,5,-11,11,-11l2745,v7,,12,5,12,11c2757,18,2752,23,2745,23xm2675,23r,c2668,23,2663,18,2663,11v,-6,5,-11,12,-11l2675,v6,,12,5,12,11c2687,18,2681,23,2675,23xm2605,23r,c2598,23,2593,18,2593,11v,-6,5,-11,12,-11l2605,v6,,11,5,11,11c2616,18,2611,23,2605,23xm2534,23r,c2528,23,2522,18,2522,11v,-6,6,-11,12,-11l2534,v7,,12,5,12,11c2546,18,2541,23,2534,23xm2464,23r,c2457,23,2452,18,2452,11v,-6,5,-11,12,-11l2464,v6,,11,5,11,11c2475,18,2470,23,2464,23xm2393,23r,c2387,23,2382,18,2382,11v,-6,5,-11,11,-11l2393,v7,,12,5,12,11c2405,18,2400,23,2393,23xm2323,23r,c2316,23,2311,18,2311,11v,-6,5,-11,12,-11l2323,v6,,12,5,12,11c2335,18,2329,23,2323,23xm2252,23r,c2246,23,2241,18,2241,11v,-6,5,-11,11,-11l2252,v7,,12,5,12,11c2264,18,2259,23,2252,23xm2182,23r,c2175,23,2170,18,2170,11v,-6,5,-11,12,-11l2182,v6,,12,5,12,11c2194,18,2188,23,2182,23xm2112,23r,c2105,23,2100,18,2100,11v,-6,5,-11,12,-11l2112,v6,,11,5,11,11c2123,18,2118,23,2112,23xm2041,23r,c2035,23,2029,18,2029,11v,-6,6,-11,12,-11l2041,v7,,12,5,12,11c2053,18,2048,23,2041,23xm1971,23r,c1964,23,1959,18,1959,11v,-6,5,-11,12,-11l1971,v6,,11,5,11,11c1982,18,1977,23,1971,23xm1900,23r,c1894,23,1889,18,1889,11v,-6,5,-11,11,-11l1900,v7,,12,5,12,11c1912,18,1907,23,1900,23xm1830,23r,c1823,23,1818,18,1818,11v,-6,5,-11,12,-11l1830,v6,,12,5,12,11c1842,18,1836,23,1830,23xm1759,23r,c1753,23,1748,18,1748,11v,-6,5,-11,11,-11l1759,v7,,12,5,12,11c1771,18,1766,23,1759,23xm1689,23r,c1683,23,1677,18,1677,11v,-6,6,-11,12,-11l1689,v7,,12,5,12,11c1701,18,1696,23,1689,23xm1619,23r,c1612,23,1607,18,1607,11v,-6,5,-11,12,-11l1619,v6,,11,5,11,11c1630,18,1625,23,1619,23xm1548,23r,c1542,23,1536,18,1536,11v,-6,6,-11,12,-11l1548,v7,,12,5,12,11c1560,18,1555,23,1548,23xm1478,23r,c1471,23,1466,18,1466,11v,-6,5,-11,12,-11l1478,v6,,11,5,11,11c1489,18,1484,23,1478,23xm1407,23r,c1401,23,1396,18,1396,11v,-6,5,-11,11,-11l1407,v7,,12,5,12,11c1419,18,1414,23,1407,23xm1337,23r,c1330,23,1325,18,1325,11v,-6,5,-11,12,-11l1337,v6,,12,5,12,11c1349,18,1343,23,1337,23xm1266,23r,c1260,23,1255,18,1255,11v,-6,5,-11,11,-11l1266,v7,,12,5,12,11c1278,18,1273,23,1266,23xm1196,23r,c1190,23,1184,18,1184,11v,-6,6,-11,12,-11l1196,v7,,12,5,12,11c1208,18,1203,23,1196,23xm1126,23r,c1119,23,1114,18,1114,11v,-6,5,-11,12,-11l1126,v6,,11,5,11,11c1137,18,1132,23,1126,23xm1055,23r,c1049,23,1043,18,1043,11v,-6,6,-11,12,-11l1055,v7,,12,5,12,11c1067,18,1062,23,1055,23xm985,23r,c978,23,973,18,973,11,973,5,978,,985,r,c991,,997,5,997,11v,7,-6,12,-12,12xm914,23r,c908,23,903,18,903,11,903,5,908,,914,r,c921,,926,5,926,11v,7,-5,12,-12,12xm844,23r,c837,23,832,18,832,11,832,5,837,,844,r,c850,,856,5,856,11v,7,-6,12,-12,12xm774,23r-1,c767,23,762,18,762,11,762,5,767,,773,r1,c780,,785,5,785,11v,7,-5,12,-11,12xm703,23r,c697,23,691,18,691,11,691,5,697,,703,r,c710,,715,5,715,11v,7,-5,12,-12,12xm633,23r,c626,23,621,18,621,11,621,5,626,,633,r,c639,,644,5,644,11v,7,-5,12,-11,12xm562,23r,c556,23,550,18,550,11,550,5,556,,562,r,c569,,574,5,574,11v,7,-5,12,-12,12xm492,23r,c485,23,480,18,480,11,480,5,485,,492,r,c498,,504,5,504,11v,7,-6,12,-12,12xm421,23r,c415,23,410,18,410,11,410,5,415,,421,r,c428,,433,5,433,11v,7,-5,12,-12,12xm351,23r,c344,23,339,18,339,11,339,5,344,,351,r,c357,,363,5,363,11v,7,-6,12,-12,12xm281,25r,c275,26,269,21,269,14,268,8,273,2,280,2r,c286,1,292,6,292,13v1,6,-4,12,-11,12xm215,38r,c209,40,202,36,201,30v-2,-6,1,-13,7,-14l208,16v7,-2,13,1,15,7c225,30,221,36,215,38xm153,66r,c148,69,140,67,137,61v-3,-6,,-13,5,-16l142,45v6,-3,13,-1,16,5c161,56,159,63,153,66xm102,106r,c98,111,90,112,85,108,80,104,80,96,84,91r,c88,86,95,86,100,90v5,4,6,11,2,16xm62,161r,c59,167,51,169,46,166v-6,-3,-8,-10,-5,-16l41,150v3,-6,10,-8,16,-5c63,148,65,155,62,161xm35,224r,c33,230,27,233,21,231v-7,-2,-10,-8,-8,-14l13,217v2,-7,9,-10,15,-8c34,211,37,218,35,224xm24,291r,c23,297,18,302,11,301,5,300,,295,1,288r,c2,282,7,277,14,278v6,,11,6,10,13xm23,360r,c23,366,18,371,11,371,5,371,,366,,360r,c,353,5,348,11,348v7,,12,5,12,12xm23,430r,c23,437,18,442,11,442,5,442,,437,,430r,c,424,5,418,11,418v7,,12,6,12,12xm23,501r,c23,507,18,512,11,512,5,512,,507,,501r,c,494,5,489,11,489v7,,12,5,12,12xm23,571r,c23,577,18,583,11,583,5,583,,577,,571r,c,564,5,559,11,559v7,,12,5,12,12xm23,641r,c23,648,18,653,11,653,5,653,,648,,641r,c,635,5,630,11,630v7,,12,5,12,11xm23,712r,c23,718,18,724,11,724,5,724,,718,,712r,c,705,5,700,11,700v7,,12,5,12,12xm23,782r,c23,789,18,794,11,794,5,794,,789,,782r,c,776,5,770,11,770v7,,12,6,12,12xm23,853r,c23,859,18,864,11,864,5,864,,859,,853r,c,846,5,841,11,841v7,,12,5,12,12xm23,923r,c23,930,18,935,11,935,5,935,,930,,923r,c,917,5,911,11,911v7,,12,6,12,12xm23,993r,c23,1000,18,1005,11,1005,5,1005,,1000,,993r,c,987,5,982,11,982v7,,12,5,12,11xm23,1064r,c23,1070,18,1076,11,1076,5,1076,,1070,,1064r,c,1057,5,1052,11,1052v7,,12,5,12,12xm23,1134r,c23,1141,18,1146,11,1146,5,1146,,1141,,1134r,c,1128,5,1123,11,1123v7,,12,5,12,11xm23,1205r,c23,1211,18,1216,11,1216,5,1216,,1211,,1205r,c,1198,5,1193,11,1193v7,,12,5,12,12xm23,1275r,c23,1282,18,1287,11,1287,5,1287,,1282,,1275r,c,1269,5,1263,11,1263v7,,12,6,12,12xm23,1346r,c23,1352,18,1357,11,1357,5,1357,,1352,,1346r,c,1339,5,1334,11,1334v7,,12,5,12,12xm23,1416r,c23,1423,18,1428,11,1428,5,1428,,1423,,1416r,c,1410,5,1404,11,1404v7,,12,6,12,12xm23,1486r,c23,1493,18,1498,11,1498,5,1498,,1493,,1486r,c,1480,5,1475,11,1475v7,,12,5,12,11xm23,1557r,c23,1563,18,1569,11,1569,5,1569,,1563,,1557r,c,1550,5,1545,11,1545v7,,12,5,12,12xm23,1627r,c23,1634,18,1639,11,1639,5,1639,,1634,,1627r,c,1621,5,1616,11,1616v7,,12,5,12,11xm23,1698r,c23,1704,18,1709,11,1709,5,1709,,1704,,1698r,c,1691,5,1686,11,1686v7,,12,5,12,12xm23,1768r,c23,1775,18,1780,11,1780,5,1780,,1775,,1768r,c,1762,5,1756,11,1756v7,,12,6,12,12xm23,1839r,c23,1845,18,1850,11,1850,5,1850,,1845,,1839r,c,1832,5,1827,11,1827v7,,12,5,12,12xm23,1909r,c23,1915,18,1921,11,1921,5,1921,,1915,,1909r,c,1902,5,1897,11,1897v7,,12,5,12,12xm23,1979r,c23,1986,18,1991,11,1991,5,1991,,1986,,1979r,c,1973,5,1968,11,1968v7,,12,5,12,11xm23,2050r,c23,2056,18,2062,11,2062,5,2062,,2056,,2050r,c,2043,5,2038,11,2038v7,,12,5,12,12xm23,2120r,c23,2127,18,2132,11,2132,5,2132,,2127,,2120r,c,2114,5,2109,11,2109v7,,12,5,12,11xm23,2191r,c23,2197,18,2202,11,2202,5,2202,,2197,,2191r,c,2184,5,2179,11,2179v7,,12,5,12,12xm23,2261r,c23,2268,18,2273,11,2273,5,2273,,2268,,2261r,c,2255,5,2249,11,2249v7,,12,6,12,12xm23,2332r,c23,2338,18,2343,11,2343,5,2343,,2338,,2332r,c,2325,5,2320,11,2320v7,,12,5,12,12xm23,2402r,c23,2408,18,2414,11,2414,5,2414,,2408,,2402r,c,2395,5,2390,11,2390v7,,12,5,12,12xm23,2472r,c23,2479,18,2484,11,2484,5,2484,,2479,,2472r,c,2466,5,2461,11,2461v7,,12,5,12,11xm23,2543r,c23,2549,18,2555,11,2555,5,2555,,2549,,2543r,c,2536,5,2531,11,2531v7,,12,5,12,12xm23,2613r,c23,2620,18,2625,11,2625,5,2625,,2620,,2613r,c,2607,5,2601,11,2601v7,,12,6,12,12xm23,2684r,c23,2690,18,2695,11,2695,5,2695,,2690,,2684r,c,2677,5,2672,11,2672v7,,12,5,12,12xm23,2754r,c23,2761,18,2766,11,2766,5,2766,,2761,,2754r,c,2748,5,2742,11,2742v7,,12,6,12,12xm23,2824r,c23,2831,18,2836,11,2836,5,2836,,2831,,2824r,c,2818,5,2813,11,2813v7,,12,5,12,11xm23,2895r,c23,2901,18,2907,11,2907,5,2907,,2901,,2895r,c,2888,5,2883,11,2883v7,,12,5,12,12xm23,2965r,c23,2972,18,2977,11,2977,5,2977,,2972,,2965r,c,2959,5,2954,11,2954v7,,12,5,12,11xm23,3036r,c23,3042,18,3047,11,3047,5,3047,,3042,,3036r,c,3029,5,3024,11,3024v7,,12,5,12,12xm23,3106r,c23,3113,18,3118,11,3118,5,3118,,3113,,3106r,c,3100,5,3094,11,3094v7,,12,6,12,12xm23,3177r,c23,3183,18,3188,11,3188,5,3188,,3183,,3177r,c,3170,5,3165,11,3165v7,,12,5,12,12xm23,3247r,c23,3254,18,3259,11,3259,5,3259,,3254,,3247r,c,3241,5,3235,11,3235v7,,12,6,12,12xm23,3317r,c23,3324,18,3329,11,3329,5,3329,,3324,,3317r,c,3311,5,3306,11,3306v7,,12,5,12,11xm23,3388r,c23,3394,18,3400,11,3400,5,3400,,3394,,3388r,c,3381,5,3376,11,3376v7,,12,5,12,12xm23,3458r,c23,3465,18,3470,11,3470,5,3470,,3465,,3458r,c,3452,5,3447,11,3447v7,,12,5,12,11xm23,3529r,c23,3535,18,3540,11,3540,5,3540,,3535,,3529r,c,3522,5,3517,11,3517v7,,12,5,12,12xm23,3599r,c23,3606,18,3611,11,3611,5,3611,,3606,,3599r,c,3593,5,3587,11,3587v7,,12,6,12,12xm23,3670r,c23,3676,18,3681,11,3681,5,3681,,3676,,3670r,c,3663,5,3658,11,3658v7,,12,5,12,12xm23,3740r,c23,3746,18,3752,11,3752,5,3752,,3746,,3740r,c,3733,5,3728,11,3728v7,,12,5,12,12xm23,3810r,c23,3817,18,3822,11,3822,5,3822,,3817,,3810r,c,3804,5,3799,11,3799v7,,12,5,12,11xm23,3881r,c23,3887,18,3893,11,3893,5,3893,,3887,,3881r,c,3874,5,3869,11,3869v7,,12,5,12,12xm23,3951r,c23,3958,18,3963,11,3963,5,3963,,3958,,3951r,c,3945,5,3940,11,3940v7,,12,5,12,11xm23,4022r,c23,4028,18,4033,11,4033,5,4033,,4028,,4022r,c,4015,5,4010,11,4010v7,,12,5,12,12xm23,4092r,c23,4099,18,4104,11,4104,5,4104,,4099,,4092r,c,4086,5,4080,11,4080v7,,12,6,12,12xm23,4163r,c23,4169,18,4174,11,4174,5,4174,,4169,,4163r,c,4156,5,4151,11,4151v7,,12,5,12,12xm23,4233r,c23,4239,18,4245,11,4245,5,4245,,4239,,4233r,c,4226,5,4221,11,4221v7,,12,5,12,12xm23,4303r,c23,4310,18,4315,11,4315,5,4315,,4310,,4303r,c,4297,5,4292,11,4292v7,,12,5,12,11xm23,4374r,c23,4380,18,4386,11,4386,5,4386,,4380,,4374r,c,4367,5,4362,11,4362v7,,12,5,12,12xm23,4444r,c23,4451,18,4456,11,4456,5,4456,,4451,,4444r,c,4438,5,4432,11,4432v7,,12,6,12,12xm23,4515r,c23,4521,18,4526,11,4526,5,4526,,4521,,4515r,c,4508,5,4503,11,4503v7,,12,5,12,12xm23,4585r,c23,4592,18,4597,11,4597,5,4597,,4592,,4585r,c,4579,5,4573,11,4573v7,,12,6,12,12xm23,4655r,1c23,4662,18,4667,11,4667,5,4667,,4662,,4656r,-1c,4649,5,4644,11,4644v7,,12,5,12,11xm23,4726r,c23,4732,18,4738,11,4738,5,4738,,4732,,4726r,c,4719,5,4714,11,4714v7,,12,5,12,12xm23,4796r,c23,4803,18,4808,11,4808,5,4808,,4803,,4796r,c,4790,5,4785,11,4785v7,,12,5,12,11xm23,4867r,c23,4873,18,4879,11,4879,5,4879,,4873,,4867r,c,4860,5,4855,11,4855v7,,12,5,12,12xm23,4937r,c23,4944,18,4949,11,4949,5,4949,,4944,,4937r,c,4931,5,4925,11,4925v7,,12,6,12,12xm23,5008r,c23,5014,18,5019,11,5019,5,5019,,5014,,5008r,c,5001,5,4996,11,4996v7,,12,5,12,12xm23,5078r,c23,5085,18,5090,11,5090,5,5090,,5085,,5078r,c,5072,5,5066,11,5066v7,,12,6,12,12xm23,5148r,c23,5155,18,5160,11,5160,5,5160,,5155,,5148r,c,5142,5,5137,11,5137v7,,12,5,12,11xm23,5219r,c23,5225,18,5231,11,5231,5,5231,,5225,,5219r,c,5212,5,5207,11,5207v7,,12,5,12,12xm23,5289r,c23,5296,18,5301,11,5301,5,5301,,5296,,5289r,c,5283,5,5278,11,5278v7,,12,5,12,11xm23,5360r,c23,5366,18,5371,11,5371,5,5371,,5366,,5360r,c,5353,5,5348,11,5348v7,,12,5,12,12xm23,5430r,c23,5437,18,5442,11,5442,5,5442,,5437,,5430r,c,5424,5,5418,11,5418v7,,12,6,12,12xm23,5501r,c23,5507,18,5512,11,5512,5,5512,,5507,,5501r,c,5494,5,5489,11,5489v7,,12,5,12,12xm23,5571r,c23,5577,18,5583,11,5583,5,5583,,5577,,5571r,c,5565,5,5559,11,5559v7,,12,6,12,12xm23,5641r,c23,5648,18,5653,11,5653,5,5653,,5648,,5641r,c,5635,5,5630,11,5630v7,,12,5,12,11xm23,5712r,c23,5718,18,5724,11,5724,5,5724,,5718,,5712r,c,5705,5,5700,11,5700v7,,12,5,12,12xm23,5782r,c23,5789,18,5794,11,5794,5,5794,,5789,,5782r,c,5776,5,5771,11,5771v7,,12,5,12,11xm23,5853r,c23,5859,18,5864,11,5864,5,5864,,5859,,5853r,c,5846,5,5841,11,5841v7,,12,5,12,12xm23,5923r,c23,5930,18,5935,11,5935,5,5935,,5930,,5923r,c,5917,5,5911,11,5911v7,,12,6,12,12xm23,5994r,c23,6000,18,6005,11,6005,5,6005,,6000,,5994r,c,5987,5,5982,11,5982v7,,12,5,12,12xm23,6064r,c23,6070,18,6076,11,6076,5,6076,,6070,,6064r,c,6057,5,6052,11,6052v7,,12,5,12,12xm23,6134r,c23,6141,18,6146,11,6146,5,6146,,6141,,6134r,c,6128,5,6123,11,6123v7,,12,5,12,11xm23,6205r,c23,6211,18,6217,11,6217,5,6217,,6211,,6205r,c,6198,5,6193,11,6193v7,,12,5,12,12xm23,6275r,c23,6282,18,6287,11,6287,5,6287,,6282,,6275r,c,6269,5,6263,11,6263v7,,12,6,12,12xm23,6346r,c23,6352,18,6357,11,6357,5,6357,,6352,,6346r,c,6339,5,6334,11,6334v7,,12,5,12,12xm23,6416r,c23,6423,18,6428,11,6428,5,6428,,6423,,6416r,c,6410,5,6404,11,6404v7,,12,6,12,12xm23,6486r,1c23,6493,18,6498,11,6498,5,6498,,6493,,6487r,-1c,6480,5,6475,11,6475v7,,12,5,12,11xm23,6557r,c23,6563,18,6569,11,6569,5,6569,,6563,,6557r,c,6550,5,6545,11,6545v7,,12,5,12,12xm23,6627r,c23,6634,18,6639,11,6639,5,6639,,6634,,6627r,c,6621,5,6616,11,6616v7,,12,5,12,11xm23,6698r,c23,6704,18,6710,11,6710,5,6710,,6704,,6698r,c,6691,5,6686,11,6686v7,,12,5,12,12xm23,6768r,c23,6775,18,6780,11,6780,5,6780,,6775,,6768r,c,6762,5,6756,11,6756v7,,12,6,12,12xm23,6839r,c23,6845,18,6850,11,6850,5,6850,,6845,,6839r,c,6832,5,6827,11,6827v7,,12,5,12,12xm23,6909r,c23,6916,18,6921,11,6921,5,6921,,6916,,6909r,c,6903,5,6897,11,6897v7,,12,6,12,12xm23,6979r,c23,6986,18,6991,11,6991,5,6991,,6986,,6979r,c,6973,5,6968,11,6968v7,,12,5,12,11xm23,7050r,c23,7056,18,7062,11,7062,5,7062,,7056,,7050r,c,7043,5,7038,11,7038v7,,12,5,12,12xm23,7120r,c23,7127,18,7132,11,7132,5,7132,,7127,,7120r,c,7114,5,7109,11,7109v7,,12,5,12,11xm23,7191r,c23,7197,18,7202,11,7202,5,7202,,7197,,7191r,c,7184,5,7179,11,7179v7,,12,5,12,12xm23,7261r,c23,7268,18,7273,11,7273,5,7273,,7268,,7261r,c,7255,5,7249,11,7249v7,,12,6,12,12xm23,7332r,c23,7338,18,7343,11,7343,5,7343,,7338,,7332r,c,7325,5,7320,11,7320v7,,12,5,12,12xm23,7402r,c23,7409,18,7414,11,7414,5,7414,,7409,,7402r,c,7396,5,7390,11,7390v7,,12,6,12,12xm23,7472r,c23,7479,18,7484,11,7484,5,7484,,7479,,7472r,c,7466,5,7461,11,7461v7,,12,5,12,11xm23,7543r,c23,7549,18,7555,11,7555,5,7555,,7549,,7543r,c,7536,5,7531,11,7531v7,,12,5,12,12xm23,7613r,c23,7620,18,7625,11,7625,5,7625,,7620,,7613r,c,7607,5,7602,11,7602v7,,12,5,12,11xm23,7684r,c23,7690,18,7695,11,7695,5,7695,,7690,,7684r,c,7677,5,7672,11,7672v7,,12,5,12,12xm23,7754r,c23,7761,18,7766,11,7766,5,7766,,7761,,7754r,c,7748,5,7742,11,7742v7,,12,6,12,12xm23,7825r,c23,7831,18,7836,11,7836,5,7836,,7831,,7825r,c,7818,5,7813,11,7813v7,,12,5,12,12xm23,7895r,c23,7901,18,7907,11,7907,5,7907,,7901,,7895r,c,7889,5,7883,11,7883v7,,12,6,12,12xm23,7965r,c23,7972,18,7977,11,7977,5,7977,,7972,,7965r,c,7959,5,7954,11,7954v7,,12,5,12,11xm23,8036r,c23,8042,18,8048,11,8048,5,8048,,8042,,8036r,c,8029,5,8024,11,8024v7,,12,5,12,12xm23,8106r,c23,8113,18,8118,11,8118,5,8118,,8113,,8106r,c,8100,5,8095,11,8095v7,,12,5,12,11xm23,8177r,c23,8183,18,8188,11,8188,5,8188,,8183,,8177r,c,8170,5,8165,11,8165v7,,12,5,12,12xm23,8247r,c23,8254,18,8259,11,8259,5,8259,,8254,,8247r,c,8241,5,8235,11,8235v7,,12,6,12,12xm23,8318r,c23,8324,18,8329,11,8329,5,8329,,8324,,8318r,c,8311,5,8306,11,8306v7,,12,5,12,12xm28,8387r,c28,8393,24,8399,17,8399v-6,1,-12,-4,-13,-10l4,8389v,-7,4,-12,11,-13c21,8375,27,8380,28,8387xm45,8452r,c47,8458,44,8465,38,8467v-6,2,-13,-2,-15,-8l23,8459v-2,-6,1,-13,8,-15c37,8442,43,8446,45,8452xm78,8509r,c82,8514,82,8521,77,8525v-5,4,-13,4,-17,-1l60,8524v-4,-5,-3,-13,2,-17c67,8503,74,8504,78,8509xm125,8558r,c130,8562,131,8569,127,8574v-4,5,-11,6,-16,2l110,8576v-5,-4,-5,-12,-1,-17c113,8554,120,8554,125,8558xm183,8594r,c188,8597,191,8604,188,8610v-3,5,-11,7,-16,4l172,8614v-6,-3,-8,-10,-5,-15c170,8593,177,8591,183,8594xe" fillcolor="#0078d7" strokecolor="#0078d7" strokeweight=".05pt">
                  <v:path arrowok="t" o:connecttype="custom" o:connectlocs="240360,3429313;412783,3434080;580836,3434080;753260,3429313;916545,3424943;1084201,3424943;1224444,3424943;1387333,3429313;1560153,3434080;1727809,3434080;1875998,3377666;1895862,3217166;1895862,3076926;1900233,2914042;1905000,2741225;1905000,2573574;1900233,2401155;1895862,2237873;1895862,2069824;1895862,1929982;1900233,1766700;1905000,1594281;1905000,1426232;1900233,1253813;1895862,1090531;1895862,922879;1895862,783037;1900233,619755;1905000,447336;1905000,279287;1899041,106868;1789786,9535;1650338,9137;1487052,4370;1314629,0;1146576,0;974152,4370;810867,9137;643211,9137;502968,9137;340079,4370;167259,0;16289,59592;4370,231614;9138,394498;9138,562547;9138,702389;4370,865671;0,1038090;0,1206139;4370,1378558;9138,1541840;9138,1709492;9138,1849334;4370,2012616;0,2185432;0,2353084;4370,2525503;9138,2688785;9138,2856834;9138,2996676;4370,3159957;1589,3332774" o:connectangles="0,0,0,0,0,0,0,0,0,0,0,0,0,0,0,0,0,0,0,0,0,0,0,0,0,0,0,0,0,0,0,0,0,0,0,0,0,0,0,0,0,0,0,0,0,0,0,0,0,0,0,0,0,0,0,0,0,0,0,0,0,0,0"/>
                  <o:lock v:ext="edit" verticies="t"/>
                </v:shape>
                <v:rect id="Rectangle 78" o:spid="_x0000_s1097" style="position:absolute;left:41910;width:9931;height:1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" stroked="f"/>
                <v:rect id="Rectangle 79" o:spid="_x0000_s1098" style="position:absolute;left:43116;top:222;width:7569;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" filled="f" stroked="f">
                  <v:textbox style="mso-fit-shape-to-text:t" inset="0,0,0,0">
                    <w:txbxContent>
                      <w:p w14:paraId="55635EFB" w14:textId="7C70DBCF" w:rsidR="00952BC4" w:rsidRDefault="00952BC4">
                        <w:r>
                          <w:rPr>
                            <w:rFonts w:ascii="Calibri" w:hAnsi="Calibri" w:cs="Calibri"/>
                            <w:b/>
                            <w:bCs/>
                            <w:color w:val="0070C0"/>
                            <w:sz w:val="16"/>
                            <w:szCs w:val="16"/>
                          </w:rPr>
                          <w:t>Azure Stack Cloud</w:t>
                        </w:r>
                      </w:p>
                    </w:txbxContent>
                  </v:textbox>
                </v:rect>
                <v:shape id="Freeform 80" o:spid="_x0000_s1099" style="position:absolute;left:53301;top:3435;width:6103;height:6166;visibility:visible;mso-wrap-style:square;v-text-anchor:top" coordsize="1536,15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" path="m1013,1007v-5,,-19,1,-24,1c944,910,845,841,730,841v-140,,-257,103,-280,237c449,1078,448,1078,446,1078v-87,,-176,62,-217,133l611,1211v22,-42,65,-70,116,-70c799,1141,858,1200,858,1273v,72,-59,132,-131,132c676,1405,633,1376,611,1335r-403,c210,1342,212,1351,214,1363v25,111,118,189,232,189l1015,1552r10,-1c1170,1545,1285,1426,1285,1280v,-151,-122,-273,-272,-273xm1505,l823,v,,-31,1,-31,32l792,785v32,6,64,16,93,30l885,745r124,l1009,917v7,9,14,19,20,28c1054,946,1078,950,1102,957r,-212l1226,745r,217l1122,962v132,45,228,170,228,318c1350,1333,1338,1383,1316,1428r189,c1505,1428,1536,1427,1536,1397r,-1365c1536,1,1505,,1505,xm1009,652r-124,l885,435r124,l1009,652xm1009,342r-124,l885,125r124,l1009,342xm1226,652r-124,l1102,435r124,l1226,652xm1226,342r-124,l1102,125r124,l1226,342xm1443,962r-124,l1319,745r124,l1443,962xm1443,652r-124,l1319,435r124,l1443,652xm1443,342r-124,l1319,125r124,l1443,342xm727,1366v51,,93,-42,93,-93c820,1221,778,1180,727,1180v-41,,-75,26,-88,62l201,1242c125,1238,66,1171,66,1096v,-79,64,-143,142,-143l210,954v1,,3,,5,l260,956r18,-42c307,845,374,800,449,800v38,,70,12,99,31c569,818,591,808,614,799,570,759,514,734,449,734v-104,,-193,64,-232,154c214,888,211,888,208,888,94,888,,981,,1096v,111,88,202,198,208l639,1304v13,36,47,62,88,62xe" fillcolor="#0078d7" strokeweight="0">
                  <v:path arrowok="t" o:connecttype="custom" o:connectlocs="392918,400462;178780,428272;90979,481111;288829,453301;288829,558184;82636,530374;177191,616585;407221,616188;402453,400065;326968,0;314652,311868;351600,295977;400864,364310;437812,380201;487076,295977;445758,382187;522832,567322;610235,555006;597919,0;351600,259029;400864,172819;400864,135871;351600,49661;400864,135871;437812,259029;487076,172819;487076,135871;437812,49661;487076,135871;524023,382187;573287,295977;573287,259029;524023,172819;573287,259029;524023,135871;573287,49661;288829,542690;288829,468795;79855,493427;82636,378612;85417,379009;110446,363118;217714,330143;178382,291607;82636,352788;78663,518059;288829,542690" o:connectangles="0,0,0,0,0,0,0,0,0,0,0,0,0,0,0,0,0,0,0,0,0,0,0,0,0,0,0,0,0,0,0,0,0,0,0,0,0,0,0,0,0,0,0,0,0,0,0"/>
                  <o:lock v:ext="edit" verticies="t"/>
                </v:shape>
                <v:rect id="Rectangle 81" o:spid="_x0000_s1100" style="position:absolute;left:54444;top:10464;width:3925;height:21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" filled="f" stroked="f">
                  <v:textbox style="mso-fit-shape-to-text:t" inset="0,0,0,0">
                    <w:txbxContent>
                      <w:p w14:paraId="12EF6179" w14:textId="19224A7F" w:rsidR="00952BC4" w:rsidRDefault="00952BC4">
                        <w:r>
                          <w:rPr>
                            <w:rFonts w:ascii="Segoe UI" w:hAnsi="Segoe UI" w:cs="Segoe UI"/>
                            <w:color w:val="0078D7"/>
                            <w:sz w:val="12"/>
                            <w:szCs w:val="12"/>
                          </w:rPr>
                          <w:t>Azure Stack</w:t>
                        </w:r>
                      </w:p>
                    </w:txbxContent>
                  </v:textbox>
                </v:rect>
                <v:shape id="Freeform 82" o:spid="_x0000_s1101" style="position:absolute;left:190;top:27844;width:37252;height:16974;visibility:visible;mso-wrap-style:square;v-text-anchor:top" coordsize="8808,4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" path="m288,4272r8232,c8680,4272,8808,4144,8808,3984r,-3696c8808,129,8680,,8520,l288,c129,,,129,,288l,3984v,160,129,288,288,288xe" fillcolor="#ebf1df" strokeweight="0">
                  <v:path arrowok="t" o:connecttype="custom" o:connectlocs="121806,1697355;3603417,1697355;3725223,1582927;3725223,114428;3603417,0;121806,0;0,114428;0,1582927;121806,1697355" o:connectangles="0,0,0,0,0,0,0,0,0"/>
                </v:shape>
                <v:rect id="Rectangle 84" o:spid="_x0000_s1102" style="position:absolute;left:558;top:29768;width:35986;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" filled="f" stroked="f">
                  <v:textbox style="mso-fit-shape-to-text:t" inset="0,0,0,0">
                    <w:txbxContent>
                      <w:p w14:paraId="55032E07" w14:textId="620D6EC8" w:rsidR="00952BC4" w:rsidRDefault="00952BC4">
                        <w:r>
                          <w:rPr>
                            <w:rFonts w:ascii="Calibri" w:hAnsi="Calibri" w:cs="Calibri"/>
                            <w:b/>
                            <w:bCs/>
                            <w:color w:val="000000"/>
                            <w:sz w:val="16"/>
                            <w:szCs w:val="16"/>
                          </w:rPr>
                          <w:t xml:space="preserve">To facilitate SQL Server 2008 to migrate or sustain a data movement process to Azure </w:t>
                        </w:r>
                      </w:p>
                    </w:txbxContent>
                  </v:textbox>
                </v:rect>
                <v:rect id="Rectangle 85" o:spid="_x0000_s1103" style="position:absolute;left:558;top:30772;width:17387;height:23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" filled="f" stroked="f">
                  <v:textbox style="mso-fit-shape-to-text:t" inset="0,0,0,0">
                    <w:txbxContent>
                      <w:p w14:paraId="339E524F" w14:textId="03DCDD1A" w:rsidR="00952BC4" w:rsidRDefault="00952BC4">
                        <w:r>
                          <w:rPr>
                            <w:rFonts w:ascii="Calibri" w:hAnsi="Calibri" w:cs="Calibri"/>
                            <w:b/>
                            <w:bCs/>
                            <w:color w:val="000000"/>
                            <w:sz w:val="16"/>
                            <w:szCs w:val="16"/>
                          </w:rPr>
                          <w:t>Stack the following options are available:</w:t>
                        </w:r>
                      </w:p>
                    </w:txbxContent>
                  </v:textbox>
                </v:rect>
                <v:rect id="Rectangle 86" o:spid="_x0000_s1104" style="position:absolute;left:558;top:32461;width:11399;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" filled="f" stroked="f">
                  <v:textbox style="mso-fit-shape-to-text:t" inset="0,0,0,0">
                    <w:txbxContent>
                      <w:p w14:paraId="576097D5" w14:textId="55645BEB" w:rsidR="00952BC4" w:rsidRDefault="00952BC4">
                        <w:r>
                          <w:rPr>
                            <w:rFonts w:ascii="Calibri" w:hAnsi="Calibri" w:cs="Calibri"/>
                            <w:color w:val="000000"/>
                            <w:sz w:val="16"/>
                            <w:szCs w:val="16"/>
                          </w:rPr>
                          <w:t xml:space="preserve">1. Transactional Replication </w:t>
                        </w:r>
                      </w:p>
                    </w:txbxContent>
                  </v:textbox>
                </v:rect>
                <v:rect id="Rectangle 87" o:spid="_x0000_s1105" style="position:absolute;left:11226;top:32461;width:311;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" filled="f" stroked="f">
                  <v:textbox style="mso-fit-shape-to-text:t" inset="0,0,0,0">
                    <w:txbxContent>
                      <w:p w14:paraId="712B848F" w14:textId="49A8153B" w:rsidR="00952BC4" w:rsidRDefault="00952BC4">
                        <w:r>
                          <w:rPr>
                            <w:rFonts w:ascii="Calibri" w:hAnsi="Calibri" w:cs="Calibri"/>
                            <w:color w:val="000000"/>
                            <w:sz w:val="16"/>
                            <w:szCs w:val="16"/>
                          </w:rPr>
                          <w:t>-</w:t>
                        </w:r>
                      </w:p>
                    </w:txbxContent>
                  </v:textbox>
                </v:rect>
                <v:rect id="Rectangle 88" o:spid="_x0000_s1106" style="position:absolute;left:11512;top:32461;width:235;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" filled="f" stroked="f">
                  <v:textbox style="mso-fit-shape-to-text:t" inset="0,0,0,0">
                    <w:txbxContent>
                      <w:p w14:paraId="1E197203" w14:textId="048B042D" w:rsidR="00952BC4" w:rsidRDefault="00952BC4">
                        <w:r>
                          <w:rPr>
                            <w:rFonts w:ascii="Calibri" w:hAnsi="Calibri" w:cs="Calibri"/>
                            <w:color w:val="000000"/>
                            <w:sz w:val="16"/>
                            <w:szCs w:val="16"/>
                          </w:rPr>
                          <w:t xml:space="preserve"> </w:t>
                        </w:r>
                      </w:p>
                    </w:txbxContent>
                  </v:textbox>
                </v:rect>
                <v:rect id="Rectangle 89" o:spid="_x0000_s1107" style="position:absolute;left:11722;top:32461;width:23920;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" filled="f" stroked="f">
                  <v:textbox style="mso-fit-shape-to-text:t" inset="0,0,0,0">
                    <w:txbxContent>
                      <w:p w14:paraId="658F3EFB" w14:textId="7DEDBBAC" w:rsidR="00952BC4" w:rsidRDefault="00AB3918">
                        <w:r>
                          <w:rPr>
                            <w:rFonts w:ascii="Calibri" w:hAnsi="Calibri" w:cs="Calibri"/>
                            <w:color w:val="000000"/>
                            <w:sz w:val="16"/>
                            <w:szCs w:val="16"/>
                          </w:rPr>
                          <w:t xml:space="preserve"> </w:t>
                        </w:r>
                        <w:r w:rsidR="00952BC4">
                          <w:rPr>
                            <w:rFonts w:ascii="Calibri" w:hAnsi="Calibri" w:cs="Calibri"/>
                            <w:color w:val="000000"/>
                            <w:sz w:val="16"/>
                            <w:szCs w:val="16"/>
                          </w:rPr>
                          <w:t xml:space="preserve">unidirectional data movement. Would need to make sure </w:t>
                        </w:r>
                      </w:p>
                    </w:txbxContent>
                  </v:textbox>
                </v:rect>
                <v:rect id="Rectangle 90" o:spid="_x0000_s1108" style="position:absolute;left:558;top:33464;width:30741;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EDlwgAAANwAAAAPAAAAZHJzL2Rvd25yZXYueG1sRI/dagIx&#10;FITvhb5DOIXeadIVRF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BD7EDlwgAAANwAAAAPAAAA&#10;AAAAAAAAAAAAAAcCAABkcnMvZG93bnJldi54bWxQSwUGAAAAAAMAAwC3AAAA9gIAAAAA&#10;" filled="f" stroked="f">
                  <v:textbox style="mso-fit-shape-to-text:t" inset="0,0,0,0">
                    <w:txbxContent>
                      <w:p w14:paraId="3780345D" w14:textId="7CC72903" w:rsidR="00952BC4" w:rsidRDefault="00952BC4">
                        <w:r>
                          <w:rPr>
                            <w:rFonts w:ascii="Calibri" w:hAnsi="Calibri" w:cs="Calibri"/>
                            <w:color w:val="000000"/>
                            <w:sz w:val="16"/>
                            <w:szCs w:val="16"/>
                          </w:rPr>
                          <w:t xml:space="preserve">only reads are happening on the Azure </w:t>
                        </w:r>
                        <w:r w:rsidR="001B7B77">
                          <w:rPr>
                            <w:rFonts w:ascii="Calibri" w:hAnsi="Calibri" w:cs="Calibri"/>
                            <w:color w:val="000000"/>
                            <w:sz w:val="16"/>
                            <w:szCs w:val="16"/>
                          </w:rPr>
                          <w:t>stack if</w:t>
                        </w:r>
                        <w:r>
                          <w:rPr>
                            <w:rFonts w:ascii="Calibri" w:hAnsi="Calibri" w:cs="Calibri"/>
                            <w:color w:val="000000"/>
                            <w:sz w:val="16"/>
                            <w:szCs w:val="16"/>
                          </w:rPr>
                          <w:t xml:space="preserve"> maintaining the replication.</w:t>
                        </w:r>
                      </w:p>
                    </w:txbxContent>
                  </v:textbox>
                </v:rect>
                <v:rect id="Rectangle 91" o:spid="_x0000_s1109" style="position:absolute;left:558;top:35153;width:6223;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diRwgAAANwAAAAPAAAAZHJzL2Rvd25yZXYueG1sRI/dagIx&#10;FITvhb5DOIXeadJFRF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DMBdiRwgAAANwAAAAPAAAA&#10;AAAAAAAAAAAAAAcCAABkcnMvZG93bnJldi54bWxQSwUGAAAAAAMAAwC3AAAA9gIAAAAA&#10;" filled="f" stroked="f">
                  <v:textbox style="mso-fit-shape-to-text:t" inset="0,0,0,0">
                    <w:txbxContent>
                      <w:p w14:paraId="24A16D9C" w14:textId="45783D6A" w:rsidR="00952BC4" w:rsidRDefault="00952BC4">
                        <w:r>
                          <w:rPr>
                            <w:rFonts w:ascii="Calibri" w:hAnsi="Calibri" w:cs="Calibri"/>
                            <w:color w:val="000000"/>
                            <w:sz w:val="16"/>
                            <w:szCs w:val="16"/>
                          </w:rPr>
                          <w:t xml:space="preserve">2. Log Shipping </w:t>
                        </w:r>
                      </w:p>
                    </w:txbxContent>
                  </v:textbox>
                </v:rect>
                <v:rect id="Rectangle 92" o:spid="_x0000_s1110" style="position:absolute;left:6477;top:35153;width:311;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0KwgAAANwAAAAPAAAAZHJzL2Rvd25yZXYueG1sRI/dagIx&#10;FITvhb5DOIXeadIFRV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CjSX0KwgAAANwAAAAPAAAA&#10;AAAAAAAAAAAAAAcCAABkcnMvZG93bnJldi54bWxQSwUGAAAAAAMAAwC3AAAA9gIAAAAA&#10;" filled="f" stroked="f">
                  <v:textbox style="mso-fit-shape-to-text:t" inset="0,0,0,0">
                    <w:txbxContent>
                      <w:p w14:paraId="34893637" w14:textId="7DD8395C" w:rsidR="00952BC4" w:rsidRDefault="00952BC4">
                        <w:r>
                          <w:rPr>
                            <w:rFonts w:ascii="Calibri" w:hAnsi="Calibri" w:cs="Calibri"/>
                            <w:color w:val="000000"/>
                            <w:sz w:val="16"/>
                            <w:szCs w:val="16"/>
                          </w:rPr>
                          <w:t>-</w:t>
                        </w:r>
                      </w:p>
                    </w:txbxContent>
                  </v:textbox>
                </v:rect>
                <v:rect id="Rectangle 93" o:spid="_x0000_s1111" style="position:absolute;left:6762;top:35153;width:235;height:28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" filled="f" stroked="f">
                  <v:textbox style="mso-fit-shape-to-text:t" inset="0,0,0,0">
                    <w:txbxContent>
                      <w:p w14:paraId="265D6C61" w14:textId="7D1A7EAA" w:rsidR="00952BC4" w:rsidRDefault="00952BC4">
                        <w:r>
                          <w:rPr>
                            <w:rFonts w:ascii="Calibri" w:hAnsi="Calibri" w:cs="Calibri"/>
                            <w:color w:val="000000"/>
                            <w:sz w:val="16"/>
                            <w:szCs w:val="16"/>
                          </w:rPr>
                          <w:t xml:space="preserve"> </w:t>
                        </w:r>
                      </w:p>
                    </w:txbxContent>
                  </v:textbox>
                </v:rect>
                <v:rect id="Rectangle 94" o:spid="_x0000_s1112" style="position:absolute;left:6972;top:35153;width:28638;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" filled="f" stroked="f">
                  <v:textbox style="mso-fit-shape-to-text:t" inset="0,0,0,0">
                    <w:txbxContent>
                      <w:p w14:paraId="29D4AA76" w14:textId="51BCBEBC" w:rsidR="00952BC4" w:rsidRDefault="00952BC4">
                        <w:r>
                          <w:rPr>
                            <w:rFonts w:ascii="Calibri" w:hAnsi="Calibri" w:cs="Calibri"/>
                            <w:color w:val="000000"/>
                            <w:sz w:val="16"/>
                            <w:szCs w:val="16"/>
                          </w:rPr>
                          <w:t xml:space="preserve">will disconnect users when logs are applied to the SQL instance in the </w:t>
                        </w:r>
                      </w:p>
                    </w:txbxContent>
                  </v:textbox>
                </v:rect>
                <v:rect id="Rectangle 95" o:spid="_x0000_s1113" style="position:absolute;left:558;top:36156;width:2121;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" filled="f" stroked="f">
                  <v:textbox style="mso-fit-shape-to-text:t" inset="0,0,0,0">
                    <w:txbxContent>
                      <w:p w14:paraId="02A16107" w14:textId="6E64C850" w:rsidR="00952BC4" w:rsidRDefault="00952BC4">
                        <w:r>
                          <w:rPr>
                            <w:rFonts w:ascii="Calibri" w:hAnsi="Calibri" w:cs="Calibri"/>
                            <w:color w:val="000000"/>
                            <w:sz w:val="16"/>
                            <w:szCs w:val="16"/>
                          </w:rPr>
                          <w:t>stack</w:t>
                        </w:r>
                      </w:p>
                    </w:txbxContent>
                  </v:textbox>
                </v:rect>
                <v:rect id="Rectangle 96" o:spid="_x0000_s1114" style="position:absolute;left:558;top:37846;width:9481;height:23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" filled="f" stroked="f">
                  <v:textbox style="mso-fit-shape-to-text:t" inset="0,0,0,0">
                    <w:txbxContent>
                      <w:p w14:paraId="178A8A9F" w14:textId="4D2CF7DC" w:rsidR="00952BC4" w:rsidRDefault="00952BC4">
                        <w:r>
                          <w:rPr>
                            <w:rFonts w:ascii="Calibri" w:hAnsi="Calibri" w:cs="Calibri"/>
                            <w:color w:val="000000"/>
                            <w:sz w:val="16"/>
                            <w:szCs w:val="16"/>
                          </w:rPr>
                          <w:t xml:space="preserve">3. Snapshot replication </w:t>
                        </w:r>
                      </w:p>
                    </w:txbxContent>
                  </v:textbox>
                </v:rect>
                <v:rect id="Rectangle 97" o:spid="_x0000_s1115" style="position:absolute;left:9467;top:37846;width:312;height:23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" filled="f" stroked="f">
                  <v:textbox style="mso-fit-shape-to-text:t" inset="0,0,0,0">
                    <w:txbxContent>
                      <w:p w14:paraId="33DF9A90" w14:textId="58DE4777" w:rsidR="00952BC4" w:rsidRDefault="00952BC4">
                        <w:r>
                          <w:rPr>
                            <w:rFonts w:ascii="Calibri" w:hAnsi="Calibri" w:cs="Calibri"/>
                            <w:color w:val="000000"/>
                            <w:sz w:val="16"/>
                            <w:szCs w:val="16"/>
                          </w:rPr>
                          <w:t>-</w:t>
                        </w:r>
                      </w:p>
                    </w:txbxContent>
                  </v:textbox>
                </v:rect>
                <v:rect id="Rectangle 98" o:spid="_x0000_s1116" style="position:absolute;left:9753;top:37846;width:235;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" filled="f" stroked="f">
                  <v:textbox style="mso-fit-shape-to-text:t" inset="0,0,0,0">
                    <w:txbxContent>
                      <w:p w14:paraId="50B988E2" w14:textId="7C111D4F" w:rsidR="00952BC4" w:rsidRDefault="00952BC4">
                        <w:r>
                          <w:rPr>
                            <w:rFonts w:ascii="Calibri" w:hAnsi="Calibri" w:cs="Calibri"/>
                            <w:color w:val="000000"/>
                            <w:sz w:val="16"/>
                            <w:szCs w:val="16"/>
                          </w:rPr>
                          <w:t xml:space="preserve"> </w:t>
                        </w:r>
                      </w:p>
                    </w:txbxContent>
                  </v:textbox>
                </v:rect>
                <v:rect id="Rectangle 99" o:spid="_x0000_s1117" style="position:absolute;left:9969;top:37846;width:23724;height:23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" filled="f" stroked="f">
                  <v:textbox style="mso-fit-shape-to-text:t" inset="0,0,0,0">
                    <w:txbxContent>
                      <w:p w14:paraId="74F2ADBE" w14:textId="7F7D5D89" w:rsidR="00952BC4" w:rsidRDefault="00952BC4">
                        <w:r>
                          <w:rPr>
                            <w:rFonts w:ascii="Calibri" w:hAnsi="Calibri" w:cs="Calibri"/>
                            <w:color w:val="000000"/>
                            <w:sz w:val="16"/>
                            <w:szCs w:val="16"/>
                          </w:rPr>
                          <w:t xml:space="preserve">s overwrites the database schema and data when applied </w:t>
                        </w:r>
                      </w:p>
                    </w:txbxContent>
                  </v:textbox>
                </v:rect>
                <v:rect id="Rectangle 100" o:spid="_x0000_s1118" style="position:absolute;left:558;top:38849;width:7684;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dY4wQAAANwAAAAPAAAAZHJzL2Rvd25yZXYueG1sRI/disIw&#10;FITvF3yHcATv1tQK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MY11jjBAAAA3AAAAA8AAAAA&#10;AAAAAAAAAAAABwIAAGRycy9kb3ducmV2LnhtbFBLBQYAAAAAAwADALcAAAD1AgAAAAA=&#10;" filled="f" stroked="f">
                  <v:textbox style="mso-fit-shape-to-text:t" inset="0,0,0,0">
                    <w:txbxContent>
                      <w:p w14:paraId="2172F5B1" w14:textId="57A5342D" w:rsidR="00952BC4" w:rsidRDefault="00952BC4">
                        <w:r>
                          <w:rPr>
                            <w:rFonts w:ascii="Calibri" w:hAnsi="Calibri" w:cs="Calibri"/>
                            <w:color w:val="000000"/>
                            <w:sz w:val="16"/>
                            <w:szCs w:val="16"/>
                          </w:rPr>
                          <w:t>to subscriber (AzS)</w:t>
                        </w:r>
                      </w:p>
                    </w:txbxContent>
                  </v:textbox>
                </v:rect>
                <v:rect id="Rectangle 101" o:spid="_x0000_s1119" style="position:absolute;left:558;top:40620;width:7589;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E5MwQAAANwAAAAPAAAAZHJzL2Rvd25yZXYueG1sRI/disIw&#10;FITvF3yHcATv1tQi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EncTkzBAAAA3AAAAA8AAAAA&#10;AAAAAAAAAAAABwIAAGRycy9kb3ducmV2LnhtbFBLBQYAAAAAAwADALcAAAD1AgAAAAA=&#10;" filled="f" stroked="f">
                  <v:textbox style="mso-fit-shape-to-text:t" inset="0,0,0,0">
                    <w:txbxContent>
                      <w:p w14:paraId="54F284CA" w14:textId="0DFC26FB" w:rsidR="00952BC4" w:rsidRDefault="00952BC4">
                        <w:r>
                          <w:rPr>
                            <w:rFonts w:ascii="Calibri" w:hAnsi="Calibri" w:cs="Calibri"/>
                            <w:color w:val="000000"/>
                            <w:sz w:val="16"/>
                            <w:szCs w:val="16"/>
                          </w:rPr>
                          <w:t xml:space="preserve">4. Backup/Restore </w:t>
                        </w:r>
                      </w:p>
                    </w:txbxContent>
                  </v:textbox>
                </v:rect>
                <v:rect id="Rectangle 102" o:spid="_x0000_s1120" style="position:absolute;left:7727;top:40620;width:312;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OvXwQAAANwAAAAPAAAAZHJzL2Rvd25yZXYueG1sRI/disIw&#10;FITvF3yHcATv1tSC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CaQ69fBAAAA3AAAAA8AAAAA&#10;AAAAAAAAAAAABwIAAGRycy9kb3ducmV2LnhtbFBLBQYAAAAAAwADALcAAAD1AgAAAAA=&#10;" filled="f" stroked="f">
                  <v:textbox style="mso-fit-shape-to-text:t" inset="0,0,0,0">
                    <w:txbxContent>
                      <w:p w14:paraId="2FBA9737" w14:textId="7CA80A9E" w:rsidR="00952BC4" w:rsidRDefault="00952BC4">
                        <w:r>
                          <w:rPr>
                            <w:rFonts w:ascii="Calibri" w:hAnsi="Calibri" w:cs="Calibri"/>
                            <w:color w:val="000000"/>
                            <w:sz w:val="16"/>
                            <w:szCs w:val="16"/>
                          </w:rPr>
                          <w:t>-</w:t>
                        </w:r>
                      </w:p>
                    </w:txbxContent>
                  </v:textbox>
                </v:rect>
                <v:rect id="Rectangle 103" o:spid="_x0000_s1121" style="position:absolute;left:8013;top:40620;width:235;height:28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" filled="f" stroked="f">
                  <v:textbox style="mso-fit-shape-to-text:t" inset="0,0,0,0">
                    <w:txbxContent>
                      <w:p w14:paraId="230924A9" w14:textId="39E7BAF1" w:rsidR="00952BC4" w:rsidRDefault="00952BC4">
                        <w:r>
                          <w:rPr>
                            <w:rFonts w:ascii="Calibri" w:hAnsi="Calibri" w:cs="Calibri"/>
                            <w:color w:val="000000"/>
                            <w:sz w:val="16"/>
                            <w:szCs w:val="16"/>
                          </w:rPr>
                          <w:t xml:space="preserve"> </w:t>
                        </w:r>
                      </w:p>
                    </w:txbxContent>
                  </v:textbox>
                </v:rect>
                <v:rect id="Rectangle 104" o:spid="_x0000_s1122" style="position:absolute;left:8229;top:40620;width:27826;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" filled="f" stroked="f">
                  <v:textbox style="mso-fit-shape-to-text:t" inset="0,0,0,0">
                    <w:txbxContent>
                      <w:p w14:paraId="5FDCF4B6" w14:textId="077A3DF2" w:rsidR="00952BC4" w:rsidRDefault="00952BC4">
                        <w:r>
                          <w:rPr>
                            <w:rFonts w:ascii="Calibri" w:hAnsi="Calibri" w:cs="Calibri"/>
                            <w:color w:val="000000"/>
                            <w:sz w:val="16"/>
                            <w:szCs w:val="16"/>
                          </w:rPr>
                          <w:t xml:space="preserve">best for a onetime move.  Will incur downtime and a mechanism to </w:t>
                        </w:r>
                      </w:p>
                    </w:txbxContent>
                  </v:textbox>
                </v:rect>
                <v:rect id="Rectangle 105" o:spid="_x0000_s1123" style="position:absolute;left:558;top:41814;width:31007;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" filled="f" stroked="f">
                  <v:textbox style="mso-fit-shape-to-text:t" inset="0,0,0,0">
                    <w:txbxContent>
                      <w:p w14:paraId="309DB25B" w14:textId="4D7F9C30" w:rsidR="00952BC4" w:rsidRDefault="00952BC4">
                        <w:r>
                          <w:rPr>
                            <w:rFonts w:ascii="Calibri" w:hAnsi="Calibri" w:cs="Calibri"/>
                            <w:color w:val="000000"/>
                            <w:sz w:val="16"/>
                            <w:szCs w:val="16"/>
                          </w:rPr>
                          <w:t>identify and propagate deltas for continual data movement will be needed.</w:t>
                        </w:r>
                      </w:p>
                    </w:txbxContent>
                  </v:textbox>
                </v:rect>
              </v:group>
            </w:pict>
          </mc:Fallback>
        </mc:AlternateContent>
      </w:r>
    </w:p>
    <w:p w14:paraId="60FD5D6B" w14:textId="17C678F7" w:rsidR="008B56D1" w:rsidRDefault="008B56D1" w:rsidP="2047B098">
      <w:pPr>
        <w:spacing w:after="0"/>
      </w:pPr>
    </w:p>
    <w:p w14:paraId="20DC5F2C" w14:textId="413BDB6C" w:rsidR="00092694" w:rsidRDefault="00092694" w:rsidP="2047B098">
      <w:pPr>
        <w:spacing w:after="0"/>
      </w:pPr>
    </w:p>
    <w:p w14:paraId="0E4E377E" w14:textId="77777777" w:rsidR="0059676F" w:rsidRDefault="0059676F">
      <w:pPr>
        <w:rPr>
          <w:rFonts w:asciiTheme="majorHAnsi" w:eastAsiaTheme="majorEastAsia" w:hAnsiTheme="majorHAnsi" w:cstheme="majorBidi"/>
          <w:color w:val="2F5496" w:themeColor="accent1" w:themeShade="BF"/>
          <w:sz w:val="26"/>
          <w:szCs w:val="26"/>
        </w:rPr>
      </w:pPr>
      <w:r>
        <w:br w:type="page"/>
      </w:r>
    </w:p>
    <w:p w14:paraId="305DA02B" w14:textId="4F1B94C3" w:rsidR="00092694" w:rsidRDefault="00092694" w:rsidP="00092694">
      <w:pPr>
        <w:pStyle w:val="Heading2"/>
      </w:pPr>
      <w:bookmarkStart w:id="29" w:name="_Toc10021240"/>
      <w:proofErr w:type="spellStart"/>
      <w:r w:rsidRPr="00092694">
        <w:lastRenderedPageBreak/>
        <w:t>AzS</w:t>
      </w:r>
      <w:proofErr w:type="spellEnd"/>
      <w:r w:rsidRPr="00092694">
        <w:t xml:space="preserve"> to </w:t>
      </w:r>
      <w:proofErr w:type="spellStart"/>
      <w:r w:rsidRPr="00092694">
        <w:t>AzS</w:t>
      </w:r>
      <w:proofErr w:type="spellEnd"/>
      <w:r w:rsidRPr="00092694">
        <w:t xml:space="preserve"> HA</w:t>
      </w:r>
      <w:bookmarkEnd w:id="29"/>
    </w:p>
    <w:p w14:paraId="28E84639" w14:textId="0F393939" w:rsidR="00C470D6" w:rsidRDefault="00C470D6" w:rsidP="2047B098">
      <w:pPr>
        <w:spacing w:after="0"/>
      </w:pPr>
    </w:p>
    <w:p w14:paraId="6ADB1582" w14:textId="56904222" w:rsidR="0059676F" w:rsidRDefault="00452A17">
      <w:pPr>
        <w:rPr>
          <w:rFonts w:asciiTheme="majorHAnsi" w:eastAsiaTheme="majorEastAsia" w:hAnsiTheme="majorHAnsi" w:cstheme="majorBidi"/>
          <w:color w:val="2F5496" w:themeColor="accent1" w:themeShade="BF"/>
          <w:sz w:val="26"/>
          <w:szCs w:val="26"/>
        </w:rPr>
      </w:pPr>
      <w:r>
        <w:rPr>
          <w:noProof/>
        </w:rPr>
        <mc:AlternateContent>
          <mc:Choice Requires="wpc">
            <w:drawing>
              <wp:anchor distT="0" distB="0" distL="114300" distR="114300" simplePos="0" relativeHeight="251658243" behindDoc="0" locked="0" layoutInCell="1" allowOverlap="1" wp14:anchorId="427B5447" wp14:editId="258D50BC">
                <wp:simplePos x="0" y="0"/>
                <wp:positionH relativeFrom="column">
                  <wp:posOffset>-307689</wp:posOffset>
                </wp:positionH>
                <wp:positionV relativeFrom="paragraph">
                  <wp:posOffset>79908</wp:posOffset>
                </wp:positionV>
                <wp:extent cx="6127115" cy="5611495"/>
                <wp:effectExtent l="0" t="0" r="0" b="0"/>
                <wp:wrapNone/>
                <wp:docPr id="330" name="Canvas 3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20" name="Freeform 109"/>
                        <wps:cNvSpPr>
                          <a:spLocks noEditPoints="1"/>
                        </wps:cNvSpPr>
                        <wps:spPr bwMode="auto">
                          <a:xfrm>
                            <a:off x="4145915" y="707390"/>
                            <a:ext cx="193675" cy="245745"/>
                          </a:xfrm>
                          <a:custGeom>
                            <a:avLst/>
                            <a:gdLst>
                              <a:gd name="T0" fmla="*/ 459 w 487"/>
                              <a:gd name="T1" fmla="*/ 153 h 616"/>
                              <a:gd name="T2" fmla="*/ 424 w 487"/>
                              <a:gd name="T3" fmla="*/ 173 h 616"/>
                              <a:gd name="T4" fmla="*/ 408 w 487"/>
                              <a:gd name="T5" fmla="*/ 154 h 616"/>
                              <a:gd name="T6" fmla="*/ 364 w 487"/>
                              <a:gd name="T7" fmla="*/ 154 h 616"/>
                              <a:gd name="T8" fmla="*/ 364 w 487"/>
                              <a:gd name="T9" fmla="*/ 76 h 616"/>
                              <a:gd name="T10" fmla="*/ 279 w 487"/>
                              <a:gd name="T11" fmla="*/ 0 h 616"/>
                              <a:gd name="T12" fmla="*/ 258 w 487"/>
                              <a:gd name="T13" fmla="*/ 2 h 616"/>
                              <a:gd name="T14" fmla="*/ 283 w 487"/>
                              <a:gd name="T15" fmla="*/ 23 h 616"/>
                              <a:gd name="T16" fmla="*/ 342 w 487"/>
                              <a:gd name="T17" fmla="*/ 76 h 616"/>
                              <a:gd name="T18" fmla="*/ 342 w 487"/>
                              <a:gd name="T19" fmla="*/ 154 h 616"/>
                              <a:gd name="T20" fmla="*/ 287 w 487"/>
                              <a:gd name="T21" fmla="*/ 154 h 616"/>
                              <a:gd name="T22" fmla="*/ 287 w 487"/>
                              <a:gd name="T23" fmla="*/ 82 h 616"/>
                              <a:gd name="T24" fmla="*/ 202 w 487"/>
                              <a:gd name="T25" fmla="*/ 6 h 616"/>
                              <a:gd name="T26" fmla="*/ 117 w 487"/>
                              <a:gd name="T27" fmla="*/ 82 h 616"/>
                              <a:gd name="T28" fmla="*/ 117 w 487"/>
                              <a:gd name="T29" fmla="*/ 154 h 616"/>
                              <a:gd name="T30" fmla="*/ 98 w 487"/>
                              <a:gd name="T31" fmla="*/ 154 h 616"/>
                              <a:gd name="T32" fmla="*/ 20 w 487"/>
                              <a:gd name="T33" fmla="*/ 154 h 616"/>
                              <a:gd name="T34" fmla="*/ 0 w 487"/>
                              <a:gd name="T35" fmla="*/ 585 h 616"/>
                              <a:gd name="T36" fmla="*/ 394 w 487"/>
                              <a:gd name="T37" fmla="*/ 614 h 616"/>
                              <a:gd name="T38" fmla="*/ 394 w 487"/>
                              <a:gd name="T39" fmla="*/ 615 h 616"/>
                              <a:gd name="T40" fmla="*/ 401 w 487"/>
                              <a:gd name="T41" fmla="*/ 615 h 616"/>
                              <a:gd name="T42" fmla="*/ 417 w 487"/>
                              <a:gd name="T43" fmla="*/ 616 h 616"/>
                              <a:gd name="T44" fmla="*/ 487 w 487"/>
                              <a:gd name="T45" fmla="*/ 560 h 616"/>
                              <a:gd name="T46" fmla="*/ 459 w 487"/>
                              <a:gd name="T47" fmla="*/ 153 h 616"/>
                              <a:gd name="T48" fmla="*/ 139 w 487"/>
                              <a:gd name="T49" fmla="*/ 82 h 616"/>
                              <a:gd name="T50" fmla="*/ 202 w 487"/>
                              <a:gd name="T51" fmla="*/ 29 h 616"/>
                              <a:gd name="T52" fmla="*/ 265 w 487"/>
                              <a:gd name="T53" fmla="*/ 82 h 616"/>
                              <a:gd name="T54" fmla="*/ 265 w 487"/>
                              <a:gd name="T55" fmla="*/ 154 h 616"/>
                              <a:gd name="T56" fmla="*/ 216 w 487"/>
                              <a:gd name="T57" fmla="*/ 154 h 616"/>
                              <a:gd name="T58" fmla="*/ 216 w 487"/>
                              <a:gd name="T59" fmla="*/ 76 h 616"/>
                              <a:gd name="T60" fmla="*/ 223 w 487"/>
                              <a:gd name="T61" fmla="*/ 50 h 616"/>
                              <a:gd name="T62" fmla="*/ 202 w 487"/>
                              <a:gd name="T63" fmla="*/ 46 h 616"/>
                              <a:gd name="T64" fmla="*/ 200 w 487"/>
                              <a:gd name="T65" fmla="*/ 46 h 616"/>
                              <a:gd name="T66" fmla="*/ 194 w 487"/>
                              <a:gd name="T67" fmla="*/ 76 h 616"/>
                              <a:gd name="T68" fmla="*/ 194 w 487"/>
                              <a:gd name="T69" fmla="*/ 154 h 616"/>
                              <a:gd name="T70" fmla="*/ 139 w 487"/>
                              <a:gd name="T71" fmla="*/ 154 h 616"/>
                              <a:gd name="T72" fmla="*/ 139 w 487"/>
                              <a:gd name="T73" fmla="*/ 82 h 6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87" h="616">
                                <a:moveTo>
                                  <a:pt x="459" y="153"/>
                                </a:moveTo>
                                <a:lnTo>
                                  <a:pt x="424" y="173"/>
                                </a:lnTo>
                                <a:lnTo>
                                  <a:pt x="408" y="154"/>
                                </a:lnTo>
                                <a:lnTo>
                                  <a:pt x="364" y="154"/>
                                </a:lnTo>
                                <a:lnTo>
                                  <a:pt x="364" y="76"/>
                                </a:lnTo>
                                <a:cubicBezTo>
                                  <a:pt x="364" y="31"/>
                                  <a:pt x="329" y="0"/>
                                  <a:pt x="279" y="0"/>
                                </a:cubicBezTo>
                                <a:cubicBezTo>
                                  <a:pt x="272" y="0"/>
                                  <a:pt x="265" y="1"/>
                                  <a:pt x="258" y="2"/>
                                </a:cubicBezTo>
                                <a:cubicBezTo>
                                  <a:pt x="268" y="8"/>
                                  <a:pt x="276" y="15"/>
                                  <a:pt x="283" y="23"/>
                                </a:cubicBezTo>
                                <a:cubicBezTo>
                                  <a:pt x="313" y="24"/>
                                  <a:pt x="342" y="41"/>
                                  <a:pt x="342" y="76"/>
                                </a:cubicBezTo>
                                <a:lnTo>
                                  <a:pt x="342" y="154"/>
                                </a:lnTo>
                                <a:lnTo>
                                  <a:pt x="287" y="154"/>
                                </a:lnTo>
                                <a:lnTo>
                                  <a:pt x="287" y="82"/>
                                </a:lnTo>
                                <a:cubicBezTo>
                                  <a:pt x="287" y="37"/>
                                  <a:pt x="252" y="6"/>
                                  <a:pt x="202" y="6"/>
                                </a:cubicBezTo>
                                <a:cubicBezTo>
                                  <a:pt x="152" y="6"/>
                                  <a:pt x="117" y="37"/>
                                  <a:pt x="117" y="82"/>
                                </a:cubicBezTo>
                                <a:lnTo>
                                  <a:pt x="117" y="154"/>
                                </a:lnTo>
                                <a:lnTo>
                                  <a:pt x="98" y="154"/>
                                </a:lnTo>
                                <a:lnTo>
                                  <a:pt x="20" y="154"/>
                                </a:lnTo>
                                <a:lnTo>
                                  <a:pt x="0" y="585"/>
                                </a:lnTo>
                                <a:lnTo>
                                  <a:pt x="394" y="614"/>
                                </a:lnTo>
                                <a:lnTo>
                                  <a:pt x="394" y="615"/>
                                </a:lnTo>
                                <a:lnTo>
                                  <a:pt x="401" y="615"/>
                                </a:lnTo>
                                <a:lnTo>
                                  <a:pt x="417" y="616"/>
                                </a:lnTo>
                                <a:lnTo>
                                  <a:pt x="487" y="560"/>
                                </a:lnTo>
                                <a:lnTo>
                                  <a:pt x="459" y="153"/>
                                </a:lnTo>
                                <a:close/>
                                <a:moveTo>
                                  <a:pt x="139" y="82"/>
                                </a:moveTo>
                                <a:cubicBezTo>
                                  <a:pt x="139" y="45"/>
                                  <a:pt x="171" y="29"/>
                                  <a:pt x="202" y="29"/>
                                </a:cubicBezTo>
                                <a:cubicBezTo>
                                  <a:pt x="233" y="29"/>
                                  <a:pt x="265" y="45"/>
                                  <a:pt x="265" y="82"/>
                                </a:cubicBezTo>
                                <a:lnTo>
                                  <a:pt x="265" y="154"/>
                                </a:lnTo>
                                <a:lnTo>
                                  <a:pt x="216" y="154"/>
                                </a:lnTo>
                                <a:lnTo>
                                  <a:pt x="216" y="76"/>
                                </a:lnTo>
                                <a:cubicBezTo>
                                  <a:pt x="216" y="66"/>
                                  <a:pt x="219" y="57"/>
                                  <a:pt x="223" y="50"/>
                                </a:cubicBezTo>
                                <a:cubicBezTo>
                                  <a:pt x="214" y="47"/>
                                  <a:pt x="205" y="46"/>
                                  <a:pt x="202" y="46"/>
                                </a:cubicBezTo>
                                <a:cubicBezTo>
                                  <a:pt x="202" y="46"/>
                                  <a:pt x="201" y="46"/>
                                  <a:pt x="200" y="46"/>
                                </a:cubicBezTo>
                                <a:cubicBezTo>
                                  <a:pt x="196" y="55"/>
                                  <a:pt x="194" y="65"/>
                                  <a:pt x="194" y="76"/>
                                </a:cubicBezTo>
                                <a:lnTo>
                                  <a:pt x="194" y="154"/>
                                </a:lnTo>
                                <a:lnTo>
                                  <a:pt x="139" y="154"/>
                                </a:lnTo>
                                <a:lnTo>
                                  <a:pt x="139" y="82"/>
                                </a:lnTo>
                                <a:close/>
                              </a:path>
                            </a:pathLst>
                          </a:custGeom>
                          <a:solidFill>
                            <a:srgbClr val="0078D7"/>
                          </a:solidFill>
                          <a:ln w="0">
                            <a:solidFill>
                              <a:srgbClr val="000000"/>
                            </a:solidFill>
                            <a:prstDash val="solid"/>
                            <a:round/>
                            <a:headEnd/>
                            <a:tailEnd/>
                          </a:ln>
                        </wps:spPr>
                        <wps:bodyPr rot="0" vert="horz" wrap="square" lIns="91440" tIns="45720" rIns="91440" bIns="45720" anchor="t" anchorCtr="0" upright="1">
                          <a:noAutofit/>
                        </wps:bodyPr>
                      </wps:wsp>
                      <wps:wsp>
                        <wps:cNvPr id="221" name="Rectangle 110"/>
                        <wps:cNvSpPr>
                          <a:spLocks noChangeArrowheads="1"/>
                        </wps:cNvSpPr>
                        <wps:spPr bwMode="auto">
                          <a:xfrm>
                            <a:off x="4148455" y="963930"/>
                            <a:ext cx="19367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B98A9F" w14:textId="43F01F86" w:rsidR="00452A17" w:rsidRDefault="00452A17">
                              <w:r>
                                <w:rPr>
                                  <w:rFonts w:ascii="Segoe UI" w:hAnsi="Segoe UI" w:cs="Segoe UI"/>
                                  <w:color w:val="0078D7"/>
                                  <w:sz w:val="12"/>
                                  <w:szCs w:val="12"/>
                                </w:rPr>
                                <w:t>Azure</w:t>
                              </w:r>
                            </w:p>
                          </w:txbxContent>
                        </wps:txbx>
                        <wps:bodyPr rot="0" vert="horz" wrap="none" lIns="0" tIns="0" rIns="0" bIns="0" anchor="t" anchorCtr="0">
                          <a:spAutoFit/>
                        </wps:bodyPr>
                      </wps:wsp>
                      <wps:wsp>
                        <wps:cNvPr id="222" name="Rectangle 111"/>
                        <wps:cNvSpPr>
                          <a:spLocks noChangeArrowheads="1"/>
                        </wps:cNvSpPr>
                        <wps:spPr bwMode="auto">
                          <a:xfrm>
                            <a:off x="4037330" y="1056005"/>
                            <a:ext cx="41465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D75467" w14:textId="3A541EA4" w:rsidR="00452A17" w:rsidRDefault="00452A17">
                              <w:r>
                                <w:rPr>
                                  <w:rFonts w:ascii="Segoe UI" w:hAnsi="Segoe UI" w:cs="Segoe UI"/>
                                  <w:color w:val="0078D7"/>
                                  <w:sz w:val="12"/>
                                  <w:szCs w:val="12"/>
                                </w:rPr>
                                <w:t>Marketplace</w:t>
                              </w:r>
                            </w:p>
                          </w:txbxContent>
                        </wps:txbx>
                        <wps:bodyPr rot="0" vert="horz" wrap="none" lIns="0" tIns="0" rIns="0" bIns="0" anchor="t" anchorCtr="0">
                          <a:spAutoFit/>
                        </wps:bodyPr>
                      </wps:wsp>
                      <wps:wsp>
                        <wps:cNvPr id="223" name="Freeform 112"/>
                        <wps:cNvSpPr>
                          <a:spLocks noEditPoints="1"/>
                        </wps:cNvSpPr>
                        <wps:spPr bwMode="auto">
                          <a:xfrm>
                            <a:off x="3952875" y="571500"/>
                            <a:ext cx="618490" cy="1210945"/>
                          </a:xfrm>
                          <a:custGeom>
                            <a:avLst/>
                            <a:gdLst>
                              <a:gd name="T0" fmla="*/ 350 w 1552"/>
                              <a:gd name="T1" fmla="*/ 3022 h 3038"/>
                              <a:gd name="T2" fmla="*/ 494 w 1552"/>
                              <a:gd name="T3" fmla="*/ 3022 h 3038"/>
                              <a:gd name="T4" fmla="*/ 638 w 1552"/>
                              <a:gd name="T5" fmla="*/ 3022 h 3038"/>
                              <a:gd name="T6" fmla="*/ 782 w 1552"/>
                              <a:gd name="T7" fmla="*/ 3022 h 3038"/>
                              <a:gd name="T8" fmla="*/ 926 w 1552"/>
                              <a:gd name="T9" fmla="*/ 3022 h 3038"/>
                              <a:gd name="T10" fmla="*/ 1070 w 1552"/>
                              <a:gd name="T11" fmla="*/ 3022 h 3038"/>
                              <a:gd name="T12" fmla="*/ 1214 w 1552"/>
                              <a:gd name="T13" fmla="*/ 3022 h 3038"/>
                              <a:gd name="T14" fmla="*/ 1365 w 1552"/>
                              <a:gd name="T15" fmla="*/ 3001 h 3038"/>
                              <a:gd name="T16" fmla="*/ 1444 w 1552"/>
                              <a:gd name="T17" fmla="*/ 2971 h 3038"/>
                              <a:gd name="T18" fmla="*/ 1531 w 1552"/>
                              <a:gd name="T19" fmla="*/ 2852 h 3038"/>
                              <a:gd name="T20" fmla="*/ 1542 w 1552"/>
                              <a:gd name="T21" fmla="*/ 2765 h 3038"/>
                              <a:gd name="T22" fmla="*/ 1544 w 1552"/>
                              <a:gd name="T23" fmla="*/ 2621 h 3038"/>
                              <a:gd name="T24" fmla="*/ 1544 w 1552"/>
                              <a:gd name="T25" fmla="*/ 2477 h 3038"/>
                              <a:gd name="T26" fmla="*/ 1544 w 1552"/>
                              <a:gd name="T27" fmla="*/ 2333 h 3038"/>
                              <a:gd name="T28" fmla="*/ 1544 w 1552"/>
                              <a:gd name="T29" fmla="*/ 2189 h 3038"/>
                              <a:gd name="T30" fmla="*/ 1544 w 1552"/>
                              <a:gd name="T31" fmla="*/ 2045 h 3038"/>
                              <a:gd name="T32" fmla="*/ 1544 w 1552"/>
                              <a:gd name="T33" fmla="*/ 1901 h 3038"/>
                              <a:gd name="T34" fmla="*/ 1544 w 1552"/>
                              <a:gd name="T35" fmla="*/ 1757 h 3038"/>
                              <a:gd name="T36" fmla="*/ 1544 w 1552"/>
                              <a:gd name="T37" fmla="*/ 1613 h 3038"/>
                              <a:gd name="T38" fmla="*/ 1544 w 1552"/>
                              <a:gd name="T39" fmla="*/ 1469 h 3038"/>
                              <a:gd name="T40" fmla="*/ 1544 w 1552"/>
                              <a:gd name="T41" fmla="*/ 1325 h 3038"/>
                              <a:gd name="T42" fmla="*/ 1544 w 1552"/>
                              <a:gd name="T43" fmla="*/ 1181 h 3038"/>
                              <a:gd name="T44" fmla="*/ 1544 w 1552"/>
                              <a:gd name="T45" fmla="*/ 1037 h 3038"/>
                              <a:gd name="T46" fmla="*/ 1544 w 1552"/>
                              <a:gd name="T47" fmla="*/ 893 h 3038"/>
                              <a:gd name="T48" fmla="*/ 1544 w 1552"/>
                              <a:gd name="T49" fmla="*/ 749 h 3038"/>
                              <a:gd name="T50" fmla="*/ 1544 w 1552"/>
                              <a:gd name="T51" fmla="*/ 605 h 3038"/>
                              <a:gd name="T52" fmla="*/ 1544 w 1552"/>
                              <a:gd name="T53" fmla="*/ 461 h 3038"/>
                              <a:gd name="T54" fmla="*/ 1552 w 1552"/>
                              <a:gd name="T55" fmla="*/ 296 h 3038"/>
                              <a:gd name="T56" fmla="*/ 1513 w 1552"/>
                              <a:gd name="T57" fmla="*/ 152 h 3038"/>
                              <a:gd name="T58" fmla="*/ 1404 w 1552"/>
                              <a:gd name="T59" fmla="*/ 60 h 3038"/>
                              <a:gd name="T60" fmla="*/ 1312 w 1552"/>
                              <a:gd name="T61" fmla="*/ 14 h 3038"/>
                              <a:gd name="T62" fmla="*/ 1168 w 1552"/>
                              <a:gd name="T63" fmla="*/ 8 h 3038"/>
                              <a:gd name="T64" fmla="*/ 1024 w 1552"/>
                              <a:gd name="T65" fmla="*/ 8 h 3038"/>
                              <a:gd name="T66" fmla="*/ 880 w 1552"/>
                              <a:gd name="T67" fmla="*/ 8 h 3038"/>
                              <a:gd name="T68" fmla="*/ 736 w 1552"/>
                              <a:gd name="T69" fmla="*/ 8 h 3038"/>
                              <a:gd name="T70" fmla="*/ 592 w 1552"/>
                              <a:gd name="T71" fmla="*/ 8 h 3038"/>
                              <a:gd name="T72" fmla="*/ 448 w 1552"/>
                              <a:gd name="T73" fmla="*/ 8 h 3038"/>
                              <a:gd name="T74" fmla="*/ 304 w 1552"/>
                              <a:gd name="T75" fmla="*/ 8 h 3038"/>
                              <a:gd name="T76" fmla="*/ 187 w 1552"/>
                              <a:gd name="T77" fmla="*/ 39 h 3038"/>
                              <a:gd name="T78" fmla="*/ 111 w 1552"/>
                              <a:gd name="T79" fmla="*/ 87 h 3038"/>
                              <a:gd name="T80" fmla="*/ 54 w 1552"/>
                              <a:gd name="T81" fmla="*/ 159 h 3038"/>
                              <a:gd name="T82" fmla="*/ 1 w 1552"/>
                              <a:gd name="T83" fmla="*/ 292 h 3038"/>
                              <a:gd name="T84" fmla="*/ 0 w 1552"/>
                              <a:gd name="T85" fmla="*/ 437 h 3038"/>
                              <a:gd name="T86" fmla="*/ 0 w 1552"/>
                              <a:gd name="T87" fmla="*/ 581 h 3038"/>
                              <a:gd name="T88" fmla="*/ 0 w 1552"/>
                              <a:gd name="T89" fmla="*/ 725 h 3038"/>
                              <a:gd name="T90" fmla="*/ 0 w 1552"/>
                              <a:gd name="T91" fmla="*/ 869 h 3038"/>
                              <a:gd name="T92" fmla="*/ 0 w 1552"/>
                              <a:gd name="T93" fmla="*/ 1013 h 3038"/>
                              <a:gd name="T94" fmla="*/ 0 w 1552"/>
                              <a:gd name="T95" fmla="*/ 1157 h 3038"/>
                              <a:gd name="T96" fmla="*/ 0 w 1552"/>
                              <a:gd name="T97" fmla="*/ 1301 h 3038"/>
                              <a:gd name="T98" fmla="*/ 0 w 1552"/>
                              <a:gd name="T99" fmla="*/ 1445 h 3038"/>
                              <a:gd name="T100" fmla="*/ 0 w 1552"/>
                              <a:gd name="T101" fmla="*/ 1589 h 3038"/>
                              <a:gd name="T102" fmla="*/ 0 w 1552"/>
                              <a:gd name="T103" fmla="*/ 1733 h 3038"/>
                              <a:gd name="T104" fmla="*/ 0 w 1552"/>
                              <a:gd name="T105" fmla="*/ 1877 h 3038"/>
                              <a:gd name="T106" fmla="*/ 0 w 1552"/>
                              <a:gd name="T107" fmla="*/ 2021 h 3038"/>
                              <a:gd name="T108" fmla="*/ 0 w 1552"/>
                              <a:gd name="T109" fmla="*/ 2165 h 3038"/>
                              <a:gd name="T110" fmla="*/ 0 w 1552"/>
                              <a:gd name="T111" fmla="*/ 2309 h 3038"/>
                              <a:gd name="T112" fmla="*/ 0 w 1552"/>
                              <a:gd name="T113" fmla="*/ 2453 h 3038"/>
                              <a:gd name="T114" fmla="*/ 0 w 1552"/>
                              <a:gd name="T115" fmla="*/ 2597 h 3038"/>
                              <a:gd name="T116" fmla="*/ 2 w 1552"/>
                              <a:gd name="T117" fmla="*/ 2758 h 3038"/>
                              <a:gd name="T118" fmla="*/ 17 w 1552"/>
                              <a:gd name="T119" fmla="*/ 2837 h 3038"/>
                              <a:gd name="T120" fmla="*/ 97 w 1552"/>
                              <a:gd name="T121" fmla="*/ 2961 h 3038"/>
                              <a:gd name="T122" fmla="*/ 230 w 1552"/>
                              <a:gd name="T123" fmla="*/ 3014 h 30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552" h="3038">
                                <a:moveTo>
                                  <a:pt x="255" y="3018"/>
                                </a:moveTo>
                                <a:lnTo>
                                  <a:pt x="271" y="3020"/>
                                </a:lnTo>
                                <a:cubicBezTo>
                                  <a:pt x="276" y="3020"/>
                                  <a:pt x="279" y="3024"/>
                                  <a:pt x="278" y="3029"/>
                                </a:cubicBezTo>
                                <a:cubicBezTo>
                                  <a:pt x="278" y="3033"/>
                                  <a:pt x="274" y="3036"/>
                                  <a:pt x="269" y="3036"/>
                                </a:cubicBezTo>
                                <a:lnTo>
                                  <a:pt x="254" y="3034"/>
                                </a:lnTo>
                                <a:cubicBezTo>
                                  <a:pt x="249" y="3034"/>
                                  <a:pt x="246" y="3030"/>
                                  <a:pt x="246" y="3025"/>
                                </a:cubicBezTo>
                                <a:cubicBezTo>
                                  <a:pt x="247" y="3021"/>
                                  <a:pt x="251" y="3018"/>
                                  <a:pt x="255" y="3018"/>
                                </a:cubicBezTo>
                                <a:close/>
                                <a:moveTo>
                                  <a:pt x="302" y="3022"/>
                                </a:moveTo>
                                <a:lnTo>
                                  <a:pt x="318" y="3022"/>
                                </a:lnTo>
                                <a:cubicBezTo>
                                  <a:pt x="323" y="3022"/>
                                  <a:pt x="326" y="3026"/>
                                  <a:pt x="326" y="3030"/>
                                </a:cubicBezTo>
                                <a:cubicBezTo>
                                  <a:pt x="326" y="3035"/>
                                  <a:pt x="323" y="3038"/>
                                  <a:pt x="318" y="3038"/>
                                </a:cubicBezTo>
                                <a:lnTo>
                                  <a:pt x="302" y="3038"/>
                                </a:lnTo>
                                <a:cubicBezTo>
                                  <a:pt x="298" y="3038"/>
                                  <a:pt x="294" y="3035"/>
                                  <a:pt x="294" y="3030"/>
                                </a:cubicBezTo>
                                <a:cubicBezTo>
                                  <a:pt x="294" y="3026"/>
                                  <a:pt x="298" y="3022"/>
                                  <a:pt x="302" y="3022"/>
                                </a:cubicBezTo>
                                <a:close/>
                                <a:moveTo>
                                  <a:pt x="350" y="3022"/>
                                </a:moveTo>
                                <a:lnTo>
                                  <a:pt x="366" y="3022"/>
                                </a:lnTo>
                                <a:cubicBezTo>
                                  <a:pt x="371" y="3022"/>
                                  <a:pt x="374" y="3026"/>
                                  <a:pt x="374" y="3030"/>
                                </a:cubicBezTo>
                                <a:cubicBezTo>
                                  <a:pt x="374" y="3035"/>
                                  <a:pt x="371" y="3038"/>
                                  <a:pt x="366" y="3038"/>
                                </a:cubicBezTo>
                                <a:lnTo>
                                  <a:pt x="350" y="3038"/>
                                </a:lnTo>
                                <a:cubicBezTo>
                                  <a:pt x="346" y="3038"/>
                                  <a:pt x="342" y="3035"/>
                                  <a:pt x="342" y="3030"/>
                                </a:cubicBezTo>
                                <a:cubicBezTo>
                                  <a:pt x="342" y="3026"/>
                                  <a:pt x="346" y="3022"/>
                                  <a:pt x="350" y="3022"/>
                                </a:cubicBezTo>
                                <a:close/>
                                <a:moveTo>
                                  <a:pt x="398" y="3022"/>
                                </a:moveTo>
                                <a:lnTo>
                                  <a:pt x="414" y="3022"/>
                                </a:lnTo>
                                <a:cubicBezTo>
                                  <a:pt x="419" y="3022"/>
                                  <a:pt x="422" y="3026"/>
                                  <a:pt x="422" y="3030"/>
                                </a:cubicBezTo>
                                <a:cubicBezTo>
                                  <a:pt x="422" y="3035"/>
                                  <a:pt x="419" y="3038"/>
                                  <a:pt x="414" y="3038"/>
                                </a:cubicBezTo>
                                <a:lnTo>
                                  <a:pt x="398" y="3038"/>
                                </a:lnTo>
                                <a:cubicBezTo>
                                  <a:pt x="394" y="3038"/>
                                  <a:pt x="390" y="3035"/>
                                  <a:pt x="390" y="3030"/>
                                </a:cubicBezTo>
                                <a:cubicBezTo>
                                  <a:pt x="390" y="3026"/>
                                  <a:pt x="394" y="3022"/>
                                  <a:pt x="398" y="3022"/>
                                </a:cubicBezTo>
                                <a:close/>
                                <a:moveTo>
                                  <a:pt x="446" y="3022"/>
                                </a:moveTo>
                                <a:lnTo>
                                  <a:pt x="462" y="3022"/>
                                </a:lnTo>
                                <a:cubicBezTo>
                                  <a:pt x="467" y="3022"/>
                                  <a:pt x="470" y="3026"/>
                                  <a:pt x="470" y="3030"/>
                                </a:cubicBezTo>
                                <a:cubicBezTo>
                                  <a:pt x="470" y="3035"/>
                                  <a:pt x="467" y="3038"/>
                                  <a:pt x="462" y="3038"/>
                                </a:cubicBezTo>
                                <a:lnTo>
                                  <a:pt x="446" y="3038"/>
                                </a:lnTo>
                                <a:cubicBezTo>
                                  <a:pt x="442" y="3038"/>
                                  <a:pt x="438" y="3035"/>
                                  <a:pt x="438" y="3030"/>
                                </a:cubicBezTo>
                                <a:cubicBezTo>
                                  <a:pt x="438" y="3026"/>
                                  <a:pt x="442" y="3022"/>
                                  <a:pt x="446" y="3022"/>
                                </a:cubicBezTo>
                                <a:close/>
                                <a:moveTo>
                                  <a:pt x="494" y="3022"/>
                                </a:moveTo>
                                <a:lnTo>
                                  <a:pt x="510" y="3022"/>
                                </a:lnTo>
                                <a:cubicBezTo>
                                  <a:pt x="515" y="3022"/>
                                  <a:pt x="518" y="3026"/>
                                  <a:pt x="518" y="3030"/>
                                </a:cubicBezTo>
                                <a:cubicBezTo>
                                  <a:pt x="518" y="3035"/>
                                  <a:pt x="515" y="3038"/>
                                  <a:pt x="510" y="3038"/>
                                </a:cubicBezTo>
                                <a:lnTo>
                                  <a:pt x="494" y="3038"/>
                                </a:lnTo>
                                <a:cubicBezTo>
                                  <a:pt x="490" y="3038"/>
                                  <a:pt x="486" y="3035"/>
                                  <a:pt x="486" y="3030"/>
                                </a:cubicBezTo>
                                <a:cubicBezTo>
                                  <a:pt x="486" y="3026"/>
                                  <a:pt x="490" y="3022"/>
                                  <a:pt x="494" y="3022"/>
                                </a:cubicBezTo>
                                <a:close/>
                                <a:moveTo>
                                  <a:pt x="542" y="3022"/>
                                </a:moveTo>
                                <a:lnTo>
                                  <a:pt x="558" y="3022"/>
                                </a:lnTo>
                                <a:cubicBezTo>
                                  <a:pt x="563" y="3022"/>
                                  <a:pt x="566" y="3026"/>
                                  <a:pt x="566" y="3030"/>
                                </a:cubicBezTo>
                                <a:cubicBezTo>
                                  <a:pt x="566" y="3035"/>
                                  <a:pt x="563" y="3038"/>
                                  <a:pt x="558" y="3038"/>
                                </a:cubicBezTo>
                                <a:lnTo>
                                  <a:pt x="542" y="3038"/>
                                </a:lnTo>
                                <a:cubicBezTo>
                                  <a:pt x="538" y="3038"/>
                                  <a:pt x="534" y="3035"/>
                                  <a:pt x="534" y="3030"/>
                                </a:cubicBezTo>
                                <a:cubicBezTo>
                                  <a:pt x="534" y="3026"/>
                                  <a:pt x="538" y="3022"/>
                                  <a:pt x="542" y="3022"/>
                                </a:cubicBezTo>
                                <a:close/>
                                <a:moveTo>
                                  <a:pt x="590" y="3022"/>
                                </a:moveTo>
                                <a:lnTo>
                                  <a:pt x="606" y="3022"/>
                                </a:lnTo>
                                <a:cubicBezTo>
                                  <a:pt x="611" y="3022"/>
                                  <a:pt x="614" y="3026"/>
                                  <a:pt x="614" y="3030"/>
                                </a:cubicBezTo>
                                <a:cubicBezTo>
                                  <a:pt x="614" y="3035"/>
                                  <a:pt x="611" y="3038"/>
                                  <a:pt x="606" y="3038"/>
                                </a:cubicBezTo>
                                <a:lnTo>
                                  <a:pt x="590" y="3038"/>
                                </a:lnTo>
                                <a:cubicBezTo>
                                  <a:pt x="586" y="3038"/>
                                  <a:pt x="582" y="3035"/>
                                  <a:pt x="582" y="3030"/>
                                </a:cubicBezTo>
                                <a:cubicBezTo>
                                  <a:pt x="582" y="3026"/>
                                  <a:pt x="586" y="3022"/>
                                  <a:pt x="590" y="3022"/>
                                </a:cubicBezTo>
                                <a:close/>
                                <a:moveTo>
                                  <a:pt x="638" y="3022"/>
                                </a:moveTo>
                                <a:lnTo>
                                  <a:pt x="654" y="3022"/>
                                </a:lnTo>
                                <a:cubicBezTo>
                                  <a:pt x="659" y="3022"/>
                                  <a:pt x="662" y="3026"/>
                                  <a:pt x="662" y="3030"/>
                                </a:cubicBezTo>
                                <a:cubicBezTo>
                                  <a:pt x="662" y="3035"/>
                                  <a:pt x="659" y="3038"/>
                                  <a:pt x="654" y="3038"/>
                                </a:cubicBezTo>
                                <a:lnTo>
                                  <a:pt x="638" y="3038"/>
                                </a:lnTo>
                                <a:cubicBezTo>
                                  <a:pt x="634" y="3038"/>
                                  <a:pt x="630" y="3035"/>
                                  <a:pt x="630" y="3030"/>
                                </a:cubicBezTo>
                                <a:cubicBezTo>
                                  <a:pt x="630" y="3026"/>
                                  <a:pt x="634" y="3022"/>
                                  <a:pt x="638" y="3022"/>
                                </a:cubicBezTo>
                                <a:close/>
                                <a:moveTo>
                                  <a:pt x="686" y="3022"/>
                                </a:moveTo>
                                <a:lnTo>
                                  <a:pt x="702" y="3022"/>
                                </a:lnTo>
                                <a:cubicBezTo>
                                  <a:pt x="707" y="3022"/>
                                  <a:pt x="710" y="3026"/>
                                  <a:pt x="710" y="3030"/>
                                </a:cubicBezTo>
                                <a:cubicBezTo>
                                  <a:pt x="710" y="3035"/>
                                  <a:pt x="707" y="3038"/>
                                  <a:pt x="702" y="3038"/>
                                </a:cubicBezTo>
                                <a:lnTo>
                                  <a:pt x="686" y="3038"/>
                                </a:lnTo>
                                <a:cubicBezTo>
                                  <a:pt x="682" y="3038"/>
                                  <a:pt x="678" y="3035"/>
                                  <a:pt x="678" y="3030"/>
                                </a:cubicBezTo>
                                <a:cubicBezTo>
                                  <a:pt x="678" y="3026"/>
                                  <a:pt x="682" y="3022"/>
                                  <a:pt x="686" y="3022"/>
                                </a:cubicBezTo>
                                <a:close/>
                                <a:moveTo>
                                  <a:pt x="734" y="3022"/>
                                </a:moveTo>
                                <a:lnTo>
                                  <a:pt x="750" y="3022"/>
                                </a:lnTo>
                                <a:cubicBezTo>
                                  <a:pt x="755" y="3022"/>
                                  <a:pt x="758" y="3026"/>
                                  <a:pt x="758" y="3030"/>
                                </a:cubicBezTo>
                                <a:cubicBezTo>
                                  <a:pt x="758" y="3035"/>
                                  <a:pt x="755" y="3038"/>
                                  <a:pt x="750" y="3038"/>
                                </a:cubicBezTo>
                                <a:lnTo>
                                  <a:pt x="734" y="3038"/>
                                </a:lnTo>
                                <a:cubicBezTo>
                                  <a:pt x="730" y="3038"/>
                                  <a:pt x="726" y="3035"/>
                                  <a:pt x="726" y="3030"/>
                                </a:cubicBezTo>
                                <a:cubicBezTo>
                                  <a:pt x="726" y="3026"/>
                                  <a:pt x="730" y="3022"/>
                                  <a:pt x="734" y="3022"/>
                                </a:cubicBezTo>
                                <a:close/>
                                <a:moveTo>
                                  <a:pt x="782" y="3022"/>
                                </a:moveTo>
                                <a:lnTo>
                                  <a:pt x="798" y="3022"/>
                                </a:lnTo>
                                <a:cubicBezTo>
                                  <a:pt x="803" y="3022"/>
                                  <a:pt x="806" y="3026"/>
                                  <a:pt x="806" y="3030"/>
                                </a:cubicBezTo>
                                <a:cubicBezTo>
                                  <a:pt x="806" y="3035"/>
                                  <a:pt x="803" y="3038"/>
                                  <a:pt x="798" y="3038"/>
                                </a:cubicBezTo>
                                <a:lnTo>
                                  <a:pt x="782" y="3038"/>
                                </a:lnTo>
                                <a:cubicBezTo>
                                  <a:pt x="778" y="3038"/>
                                  <a:pt x="774" y="3035"/>
                                  <a:pt x="774" y="3030"/>
                                </a:cubicBezTo>
                                <a:cubicBezTo>
                                  <a:pt x="774" y="3026"/>
                                  <a:pt x="778" y="3022"/>
                                  <a:pt x="782" y="3022"/>
                                </a:cubicBezTo>
                                <a:close/>
                                <a:moveTo>
                                  <a:pt x="830" y="3022"/>
                                </a:moveTo>
                                <a:lnTo>
                                  <a:pt x="846" y="3022"/>
                                </a:lnTo>
                                <a:cubicBezTo>
                                  <a:pt x="851" y="3022"/>
                                  <a:pt x="854" y="3026"/>
                                  <a:pt x="854" y="3030"/>
                                </a:cubicBezTo>
                                <a:cubicBezTo>
                                  <a:pt x="854" y="3035"/>
                                  <a:pt x="851" y="3038"/>
                                  <a:pt x="846" y="3038"/>
                                </a:cubicBezTo>
                                <a:lnTo>
                                  <a:pt x="830" y="3038"/>
                                </a:lnTo>
                                <a:cubicBezTo>
                                  <a:pt x="826" y="3038"/>
                                  <a:pt x="822" y="3035"/>
                                  <a:pt x="822" y="3030"/>
                                </a:cubicBezTo>
                                <a:cubicBezTo>
                                  <a:pt x="822" y="3026"/>
                                  <a:pt x="826" y="3022"/>
                                  <a:pt x="830" y="3022"/>
                                </a:cubicBezTo>
                                <a:close/>
                                <a:moveTo>
                                  <a:pt x="878" y="3022"/>
                                </a:moveTo>
                                <a:lnTo>
                                  <a:pt x="894" y="3022"/>
                                </a:lnTo>
                                <a:cubicBezTo>
                                  <a:pt x="899" y="3022"/>
                                  <a:pt x="902" y="3026"/>
                                  <a:pt x="902" y="3030"/>
                                </a:cubicBezTo>
                                <a:cubicBezTo>
                                  <a:pt x="902" y="3035"/>
                                  <a:pt x="899" y="3038"/>
                                  <a:pt x="894" y="3038"/>
                                </a:cubicBezTo>
                                <a:lnTo>
                                  <a:pt x="878" y="3038"/>
                                </a:lnTo>
                                <a:cubicBezTo>
                                  <a:pt x="874" y="3038"/>
                                  <a:pt x="870" y="3035"/>
                                  <a:pt x="870" y="3030"/>
                                </a:cubicBezTo>
                                <a:cubicBezTo>
                                  <a:pt x="870" y="3026"/>
                                  <a:pt x="874" y="3022"/>
                                  <a:pt x="878" y="3022"/>
                                </a:cubicBezTo>
                                <a:close/>
                                <a:moveTo>
                                  <a:pt x="926" y="3022"/>
                                </a:moveTo>
                                <a:lnTo>
                                  <a:pt x="942" y="3022"/>
                                </a:lnTo>
                                <a:cubicBezTo>
                                  <a:pt x="947" y="3022"/>
                                  <a:pt x="950" y="3026"/>
                                  <a:pt x="950" y="3030"/>
                                </a:cubicBezTo>
                                <a:cubicBezTo>
                                  <a:pt x="950" y="3035"/>
                                  <a:pt x="947" y="3038"/>
                                  <a:pt x="942" y="3038"/>
                                </a:cubicBezTo>
                                <a:lnTo>
                                  <a:pt x="926" y="3038"/>
                                </a:lnTo>
                                <a:cubicBezTo>
                                  <a:pt x="922" y="3038"/>
                                  <a:pt x="918" y="3035"/>
                                  <a:pt x="918" y="3030"/>
                                </a:cubicBezTo>
                                <a:cubicBezTo>
                                  <a:pt x="918" y="3026"/>
                                  <a:pt x="922" y="3022"/>
                                  <a:pt x="926" y="3022"/>
                                </a:cubicBezTo>
                                <a:close/>
                                <a:moveTo>
                                  <a:pt x="974" y="3022"/>
                                </a:moveTo>
                                <a:lnTo>
                                  <a:pt x="990" y="3022"/>
                                </a:lnTo>
                                <a:cubicBezTo>
                                  <a:pt x="995" y="3022"/>
                                  <a:pt x="998" y="3026"/>
                                  <a:pt x="998" y="3030"/>
                                </a:cubicBezTo>
                                <a:cubicBezTo>
                                  <a:pt x="998" y="3035"/>
                                  <a:pt x="995" y="3038"/>
                                  <a:pt x="990" y="3038"/>
                                </a:cubicBezTo>
                                <a:lnTo>
                                  <a:pt x="974" y="3038"/>
                                </a:lnTo>
                                <a:cubicBezTo>
                                  <a:pt x="970" y="3038"/>
                                  <a:pt x="966" y="3035"/>
                                  <a:pt x="966" y="3030"/>
                                </a:cubicBezTo>
                                <a:cubicBezTo>
                                  <a:pt x="966" y="3026"/>
                                  <a:pt x="970" y="3022"/>
                                  <a:pt x="974" y="3022"/>
                                </a:cubicBezTo>
                                <a:close/>
                                <a:moveTo>
                                  <a:pt x="1022" y="3022"/>
                                </a:moveTo>
                                <a:lnTo>
                                  <a:pt x="1038" y="3022"/>
                                </a:lnTo>
                                <a:cubicBezTo>
                                  <a:pt x="1043" y="3022"/>
                                  <a:pt x="1046" y="3026"/>
                                  <a:pt x="1046" y="3030"/>
                                </a:cubicBezTo>
                                <a:cubicBezTo>
                                  <a:pt x="1046" y="3035"/>
                                  <a:pt x="1043" y="3038"/>
                                  <a:pt x="1038" y="3038"/>
                                </a:cubicBezTo>
                                <a:lnTo>
                                  <a:pt x="1022" y="3038"/>
                                </a:lnTo>
                                <a:cubicBezTo>
                                  <a:pt x="1018" y="3038"/>
                                  <a:pt x="1014" y="3035"/>
                                  <a:pt x="1014" y="3030"/>
                                </a:cubicBezTo>
                                <a:cubicBezTo>
                                  <a:pt x="1014" y="3026"/>
                                  <a:pt x="1018" y="3022"/>
                                  <a:pt x="1022" y="3022"/>
                                </a:cubicBezTo>
                                <a:close/>
                                <a:moveTo>
                                  <a:pt x="1070" y="3022"/>
                                </a:moveTo>
                                <a:lnTo>
                                  <a:pt x="1086" y="3022"/>
                                </a:lnTo>
                                <a:cubicBezTo>
                                  <a:pt x="1091" y="3022"/>
                                  <a:pt x="1094" y="3026"/>
                                  <a:pt x="1094" y="3030"/>
                                </a:cubicBezTo>
                                <a:cubicBezTo>
                                  <a:pt x="1094" y="3035"/>
                                  <a:pt x="1091" y="3038"/>
                                  <a:pt x="1086" y="3038"/>
                                </a:cubicBezTo>
                                <a:lnTo>
                                  <a:pt x="1070" y="3038"/>
                                </a:lnTo>
                                <a:cubicBezTo>
                                  <a:pt x="1066" y="3038"/>
                                  <a:pt x="1062" y="3035"/>
                                  <a:pt x="1062" y="3030"/>
                                </a:cubicBezTo>
                                <a:cubicBezTo>
                                  <a:pt x="1062" y="3026"/>
                                  <a:pt x="1066" y="3022"/>
                                  <a:pt x="1070" y="3022"/>
                                </a:cubicBezTo>
                                <a:close/>
                                <a:moveTo>
                                  <a:pt x="1118" y="3022"/>
                                </a:moveTo>
                                <a:lnTo>
                                  <a:pt x="1134" y="3022"/>
                                </a:lnTo>
                                <a:cubicBezTo>
                                  <a:pt x="1139" y="3022"/>
                                  <a:pt x="1142" y="3026"/>
                                  <a:pt x="1142" y="3030"/>
                                </a:cubicBezTo>
                                <a:cubicBezTo>
                                  <a:pt x="1142" y="3035"/>
                                  <a:pt x="1139" y="3038"/>
                                  <a:pt x="1134" y="3038"/>
                                </a:cubicBezTo>
                                <a:lnTo>
                                  <a:pt x="1118" y="3038"/>
                                </a:lnTo>
                                <a:cubicBezTo>
                                  <a:pt x="1114" y="3038"/>
                                  <a:pt x="1110" y="3035"/>
                                  <a:pt x="1110" y="3030"/>
                                </a:cubicBezTo>
                                <a:cubicBezTo>
                                  <a:pt x="1110" y="3026"/>
                                  <a:pt x="1114" y="3022"/>
                                  <a:pt x="1118" y="3022"/>
                                </a:cubicBezTo>
                                <a:close/>
                                <a:moveTo>
                                  <a:pt x="1166" y="3022"/>
                                </a:moveTo>
                                <a:lnTo>
                                  <a:pt x="1182" y="3022"/>
                                </a:lnTo>
                                <a:cubicBezTo>
                                  <a:pt x="1187" y="3022"/>
                                  <a:pt x="1190" y="3026"/>
                                  <a:pt x="1190" y="3030"/>
                                </a:cubicBezTo>
                                <a:cubicBezTo>
                                  <a:pt x="1190" y="3035"/>
                                  <a:pt x="1187" y="3038"/>
                                  <a:pt x="1182" y="3038"/>
                                </a:cubicBezTo>
                                <a:lnTo>
                                  <a:pt x="1166" y="3038"/>
                                </a:lnTo>
                                <a:cubicBezTo>
                                  <a:pt x="1162" y="3038"/>
                                  <a:pt x="1158" y="3035"/>
                                  <a:pt x="1158" y="3030"/>
                                </a:cubicBezTo>
                                <a:cubicBezTo>
                                  <a:pt x="1158" y="3026"/>
                                  <a:pt x="1162" y="3022"/>
                                  <a:pt x="1166" y="3022"/>
                                </a:cubicBezTo>
                                <a:close/>
                                <a:moveTo>
                                  <a:pt x="1214" y="3022"/>
                                </a:moveTo>
                                <a:lnTo>
                                  <a:pt x="1230" y="3022"/>
                                </a:lnTo>
                                <a:cubicBezTo>
                                  <a:pt x="1235" y="3022"/>
                                  <a:pt x="1238" y="3026"/>
                                  <a:pt x="1238" y="3030"/>
                                </a:cubicBezTo>
                                <a:cubicBezTo>
                                  <a:pt x="1238" y="3035"/>
                                  <a:pt x="1235" y="3038"/>
                                  <a:pt x="1230" y="3038"/>
                                </a:cubicBezTo>
                                <a:lnTo>
                                  <a:pt x="1214" y="3038"/>
                                </a:lnTo>
                                <a:cubicBezTo>
                                  <a:pt x="1210" y="3038"/>
                                  <a:pt x="1206" y="3035"/>
                                  <a:pt x="1206" y="3030"/>
                                </a:cubicBezTo>
                                <a:cubicBezTo>
                                  <a:pt x="1206" y="3026"/>
                                  <a:pt x="1210" y="3022"/>
                                  <a:pt x="1214" y="3022"/>
                                </a:cubicBezTo>
                                <a:close/>
                                <a:moveTo>
                                  <a:pt x="1261" y="3022"/>
                                </a:moveTo>
                                <a:lnTo>
                                  <a:pt x="1277" y="3020"/>
                                </a:lnTo>
                                <a:cubicBezTo>
                                  <a:pt x="1282" y="3020"/>
                                  <a:pt x="1286" y="3023"/>
                                  <a:pt x="1286" y="3027"/>
                                </a:cubicBezTo>
                                <a:cubicBezTo>
                                  <a:pt x="1286" y="3032"/>
                                  <a:pt x="1283" y="3036"/>
                                  <a:pt x="1279" y="3036"/>
                                </a:cubicBezTo>
                                <a:lnTo>
                                  <a:pt x="1263" y="3038"/>
                                </a:lnTo>
                                <a:cubicBezTo>
                                  <a:pt x="1259" y="3038"/>
                                  <a:pt x="1255" y="3035"/>
                                  <a:pt x="1254" y="3031"/>
                                </a:cubicBezTo>
                                <a:cubicBezTo>
                                  <a:pt x="1254" y="3026"/>
                                  <a:pt x="1257" y="3022"/>
                                  <a:pt x="1261" y="3022"/>
                                </a:cubicBezTo>
                                <a:close/>
                                <a:moveTo>
                                  <a:pt x="1309" y="3017"/>
                                </a:moveTo>
                                <a:lnTo>
                                  <a:pt x="1314" y="3017"/>
                                </a:lnTo>
                                <a:lnTo>
                                  <a:pt x="1312" y="3017"/>
                                </a:lnTo>
                                <a:lnTo>
                                  <a:pt x="1323" y="3014"/>
                                </a:lnTo>
                                <a:cubicBezTo>
                                  <a:pt x="1327" y="3012"/>
                                  <a:pt x="1332" y="3015"/>
                                  <a:pt x="1333" y="3019"/>
                                </a:cubicBezTo>
                                <a:cubicBezTo>
                                  <a:pt x="1334" y="3023"/>
                                  <a:pt x="1332" y="3028"/>
                                  <a:pt x="1328" y="3029"/>
                                </a:cubicBezTo>
                                <a:lnTo>
                                  <a:pt x="1317" y="3032"/>
                                </a:lnTo>
                                <a:cubicBezTo>
                                  <a:pt x="1316" y="3032"/>
                                  <a:pt x="1316" y="3032"/>
                                  <a:pt x="1315" y="3032"/>
                                </a:cubicBezTo>
                                <a:lnTo>
                                  <a:pt x="1311" y="3033"/>
                                </a:lnTo>
                                <a:cubicBezTo>
                                  <a:pt x="1306" y="3033"/>
                                  <a:pt x="1302" y="3030"/>
                                  <a:pt x="1302" y="3026"/>
                                </a:cubicBezTo>
                                <a:cubicBezTo>
                                  <a:pt x="1301" y="3021"/>
                                  <a:pt x="1305" y="3017"/>
                                  <a:pt x="1309" y="3017"/>
                                </a:cubicBezTo>
                                <a:close/>
                                <a:moveTo>
                                  <a:pt x="1354" y="3004"/>
                                </a:moveTo>
                                <a:lnTo>
                                  <a:pt x="1366" y="3001"/>
                                </a:lnTo>
                                <a:lnTo>
                                  <a:pt x="1365" y="3001"/>
                                </a:lnTo>
                                <a:lnTo>
                                  <a:pt x="1367" y="3000"/>
                                </a:lnTo>
                                <a:cubicBezTo>
                                  <a:pt x="1371" y="2998"/>
                                  <a:pt x="1376" y="2999"/>
                                  <a:pt x="1378" y="3003"/>
                                </a:cubicBezTo>
                                <a:cubicBezTo>
                                  <a:pt x="1380" y="3007"/>
                                  <a:pt x="1379" y="3012"/>
                                  <a:pt x="1375" y="3014"/>
                                </a:cubicBezTo>
                                <a:lnTo>
                                  <a:pt x="1375" y="3014"/>
                                </a:lnTo>
                                <a:lnTo>
                                  <a:pt x="1372" y="3015"/>
                                </a:lnTo>
                                <a:cubicBezTo>
                                  <a:pt x="1372" y="3016"/>
                                  <a:pt x="1371" y="3016"/>
                                  <a:pt x="1371" y="3016"/>
                                </a:cubicBezTo>
                                <a:lnTo>
                                  <a:pt x="1358" y="3020"/>
                                </a:lnTo>
                                <a:cubicBezTo>
                                  <a:pt x="1354" y="3021"/>
                                  <a:pt x="1350" y="3019"/>
                                  <a:pt x="1348" y="3014"/>
                                </a:cubicBezTo>
                                <a:cubicBezTo>
                                  <a:pt x="1347" y="3010"/>
                                  <a:pt x="1350" y="3006"/>
                                  <a:pt x="1354" y="3004"/>
                                </a:cubicBezTo>
                                <a:close/>
                                <a:moveTo>
                                  <a:pt x="1395" y="2985"/>
                                </a:moveTo>
                                <a:lnTo>
                                  <a:pt x="1409" y="2977"/>
                                </a:lnTo>
                                <a:cubicBezTo>
                                  <a:pt x="1413" y="2975"/>
                                  <a:pt x="1418" y="2976"/>
                                  <a:pt x="1420" y="2980"/>
                                </a:cubicBezTo>
                                <a:cubicBezTo>
                                  <a:pt x="1422" y="2984"/>
                                  <a:pt x="1421" y="2989"/>
                                  <a:pt x="1417" y="2991"/>
                                </a:cubicBezTo>
                                <a:lnTo>
                                  <a:pt x="1403" y="2999"/>
                                </a:lnTo>
                                <a:cubicBezTo>
                                  <a:pt x="1399" y="3001"/>
                                  <a:pt x="1394" y="2999"/>
                                  <a:pt x="1392" y="2995"/>
                                </a:cubicBezTo>
                                <a:cubicBezTo>
                                  <a:pt x="1390" y="2992"/>
                                  <a:pt x="1391" y="2987"/>
                                  <a:pt x="1395" y="2985"/>
                                </a:cubicBezTo>
                                <a:close/>
                                <a:moveTo>
                                  <a:pt x="1433" y="2958"/>
                                </a:moveTo>
                                <a:lnTo>
                                  <a:pt x="1446" y="2948"/>
                                </a:lnTo>
                                <a:cubicBezTo>
                                  <a:pt x="1449" y="2945"/>
                                  <a:pt x="1454" y="2946"/>
                                  <a:pt x="1457" y="2949"/>
                                </a:cubicBezTo>
                                <a:cubicBezTo>
                                  <a:pt x="1460" y="2953"/>
                                  <a:pt x="1459" y="2958"/>
                                  <a:pt x="1456" y="2960"/>
                                </a:cubicBezTo>
                                <a:lnTo>
                                  <a:pt x="1444" y="2971"/>
                                </a:lnTo>
                                <a:cubicBezTo>
                                  <a:pt x="1440" y="2973"/>
                                  <a:pt x="1435" y="2973"/>
                                  <a:pt x="1432" y="2969"/>
                                </a:cubicBezTo>
                                <a:cubicBezTo>
                                  <a:pt x="1429" y="2966"/>
                                  <a:pt x="1430" y="2961"/>
                                  <a:pt x="1433" y="2958"/>
                                </a:cubicBezTo>
                                <a:close/>
                                <a:moveTo>
                                  <a:pt x="1467" y="2926"/>
                                </a:moveTo>
                                <a:lnTo>
                                  <a:pt x="1477" y="2914"/>
                                </a:lnTo>
                                <a:cubicBezTo>
                                  <a:pt x="1480" y="2910"/>
                                  <a:pt x="1485" y="2910"/>
                                  <a:pt x="1488" y="2913"/>
                                </a:cubicBezTo>
                                <a:cubicBezTo>
                                  <a:pt x="1491" y="2915"/>
                                  <a:pt x="1492" y="2920"/>
                                  <a:pt x="1489" y="2924"/>
                                </a:cubicBezTo>
                                <a:lnTo>
                                  <a:pt x="1479" y="2936"/>
                                </a:lnTo>
                                <a:cubicBezTo>
                                  <a:pt x="1476" y="2940"/>
                                  <a:pt x="1471" y="2940"/>
                                  <a:pt x="1468" y="2937"/>
                                </a:cubicBezTo>
                                <a:cubicBezTo>
                                  <a:pt x="1464" y="2935"/>
                                  <a:pt x="1464" y="2930"/>
                                  <a:pt x="1467" y="2926"/>
                                </a:cubicBezTo>
                                <a:close/>
                                <a:moveTo>
                                  <a:pt x="1494" y="2889"/>
                                </a:moveTo>
                                <a:lnTo>
                                  <a:pt x="1502" y="2875"/>
                                </a:lnTo>
                                <a:cubicBezTo>
                                  <a:pt x="1504" y="2871"/>
                                  <a:pt x="1509" y="2870"/>
                                  <a:pt x="1513" y="2872"/>
                                </a:cubicBezTo>
                                <a:cubicBezTo>
                                  <a:pt x="1517" y="2874"/>
                                  <a:pt x="1518" y="2879"/>
                                  <a:pt x="1516" y="2882"/>
                                </a:cubicBezTo>
                                <a:lnTo>
                                  <a:pt x="1508" y="2897"/>
                                </a:lnTo>
                                <a:cubicBezTo>
                                  <a:pt x="1506" y="2900"/>
                                  <a:pt x="1501" y="2902"/>
                                  <a:pt x="1497" y="2900"/>
                                </a:cubicBezTo>
                                <a:cubicBezTo>
                                  <a:pt x="1494" y="2898"/>
                                  <a:pt x="1492" y="2893"/>
                                  <a:pt x="1494" y="2889"/>
                                </a:cubicBezTo>
                                <a:close/>
                                <a:moveTo>
                                  <a:pt x="1515" y="2848"/>
                                </a:moveTo>
                                <a:lnTo>
                                  <a:pt x="1520" y="2832"/>
                                </a:lnTo>
                                <a:cubicBezTo>
                                  <a:pt x="1522" y="2828"/>
                                  <a:pt x="1526" y="2826"/>
                                  <a:pt x="1530" y="2827"/>
                                </a:cubicBezTo>
                                <a:cubicBezTo>
                                  <a:pt x="1534" y="2828"/>
                                  <a:pt x="1537" y="2833"/>
                                  <a:pt x="1535" y="2837"/>
                                </a:cubicBezTo>
                                <a:lnTo>
                                  <a:pt x="1531" y="2852"/>
                                </a:lnTo>
                                <a:cubicBezTo>
                                  <a:pt x="1529" y="2857"/>
                                  <a:pt x="1525" y="2859"/>
                                  <a:pt x="1521" y="2858"/>
                                </a:cubicBezTo>
                                <a:cubicBezTo>
                                  <a:pt x="1517" y="2856"/>
                                  <a:pt x="1514" y="2852"/>
                                  <a:pt x="1515" y="2848"/>
                                </a:cubicBezTo>
                                <a:close/>
                                <a:moveTo>
                                  <a:pt x="1530" y="2802"/>
                                </a:moveTo>
                                <a:lnTo>
                                  <a:pt x="1531" y="2798"/>
                                </a:lnTo>
                                <a:lnTo>
                                  <a:pt x="1531" y="2800"/>
                                </a:lnTo>
                                <a:lnTo>
                                  <a:pt x="1532" y="2788"/>
                                </a:lnTo>
                                <a:cubicBezTo>
                                  <a:pt x="1532" y="2783"/>
                                  <a:pt x="1536" y="2780"/>
                                  <a:pt x="1541" y="2781"/>
                                </a:cubicBezTo>
                                <a:cubicBezTo>
                                  <a:pt x="1545" y="2781"/>
                                  <a:pt x="1548" y="2785"/>
                                  <a:pt x="1548" y="2789"/>
                                </a:cubicBezTo>
                                <a:lnTo>
                                  <a:pt x="1546" y="2801"/>
                                </a:lnTo>
                                <a:cubicBezTo>
                                  <a:pt x="1546" y="2802"/>
                                  <a:pt x="1546" y="2802"/>
                                  <a:pt x="1546" y="2803"/>
                                </a:cubicBezTo>
                                <a:lnTo>
                                  <a:pt x="1545" y="2807"/>
                                </a:lnTo>
                                <a:cubicBezTo>
                                  <a:pt x="1544" y="2811"/>
                                  <a:pt x="1539" y="2813"/>
                                  <a:pt x="1535" y="2812"/>
                                </a:cubicBezTo>
                                <a:cubicBezTo>
                                  <a:pt x="1531" y="2811"/>
                                  <a:pt x="1528" y="2806"/>
                                  <a:pt x="1530" y="2802"/>
                                </a:cubicBezTo>
                                <a:close/>
                                <a:moveTo>
                                  <a:pt x="1535" y="2756"/>
                                </a:moveTo>
                                <a:lnTo>
                                  <a:pt x="1537" y="2742"/>
                                </a:lnTo>
                                <a:lnTo>
                                  <a:pt x="1536" y="2741"/>
                                </a:lnTo>
                                <a:cubicBezTo>
                                  <a:pt x="1536" y="2736"/>
                                  <a:pt x="1540" y="2733"/>
                                  <a:pt x="1544" y="2733"/>
                                </a:cubicBezTo>
                                <a:cubicBezTo>
                                  <a:pt x="1549" y="2733"/>
                                  <a:pt x="1552" y="2736"/>
                                  <a:pt x="1552" y="2741"/>
                                </a:cubicBezTo>
                                <a:lnTo>
                                  <a:pt x="1552" y="2743"/>
                                </a:lnTo>
                                <a:lnTo>
                                  <a:pt x="1551" y="2757"/>
                                </a:lnTo>
                                <a:cubicBezTo>
                                  <a:pt x="1551" y="2762"/>
                                  <a:pt x="1547" y="2765"/>
                                  <a:pt x="1542" y="2765"/>
                                </a:cubicBezTo>
                                <a:cubicBezTo>
                                  <a:pt x="1538" y="2764"/>
                                  <a:pt x="1535" y="2760"/>
                                  <a:pt x="1535" y="2756"/>
                                </a:cubicBezTo>
                                <a:close/>
                                <a:moveTo>
                                  <a:pt x="1536" y="2709"/>
                                </a:moveTo>
                                <a:lnTo>
                                  <a:pt x="1536" y="2693"/>
                                </a:lnTo>
                                <a:cubicBezTo>
                                  <a:pt x="1536" y="2688"/>
                                  <a:pt x="1540" y="2685"/>
                                  <a:pt x="1544" y="2685"/>
                                </a:cubicBezTo>
                                <a:cubicBezTo>
                                  <a:pt x="1549" y="2685"/>
                                  <a:pt x="1552" y="2688"/>
                                  <a:pt x="1552" y="2693"/>
                                </a:cubicBezTo>
                                <a:lnTo>
                                  <a:pt x="1552" y="2709"/>
                                </a:lnTo>
                                <a:cubicBezTo>
                                  <a:pt x="1552" y="2713"/>
                                  <a:pt x="1549" y="2717"/>
                                  <a:pt x="1544" y="2717"/>
                                </a:cubicBezTo>
                                <a:cubicBezTo>
                                  <a:pt x="1540" y="2717"/>
                                  <a:pt x="1536" y="2713"/>
                                  <a:pt x="1536" y="2709"/>
                                </a:cubicBezTo>
                                <a:close/>
                                <a:moveTo>
                                  <a:pt x="1536" y="2661"/>
                                </a:moveTo>
                                <a:lnTo>
                                  <a:pt x="1536" y="2645"/>
                                </a:lnTo>
                                <a:cubicBezTo>
                                  <a:pt x="1536" y="2640"/>
                                  <a:pt x="1540" y="2637"/>
                                  <a:pt x="1544" y="2637"/>
                                </a:cubicBezTo>
                                <a:cubicBezTo>
                                  <a:pt x="1549" y="2637"/>
                                  <a:pt x="1552" y="2640"/>
                                  <a:pt x="1552" y="2645"/>
                                </a:cubicBezTo>
                                <a:lnTo>
                                  <a:pt x="1552" y="2661"/>
                                </a:lnTo>
                                <a:cubicBezTo>
                                  <a:pt x="1552" y="2665"/>
                                  <a:pt x="1549" y="2669"/>
                                  <a:pt x="1544" y="2669"/>
                                </a:cubicBezTo>
                                <a:cubicBezTo>
                                  <a:pt x="1540" y="2669"/>
                                  <a:pt x="1536" y="2665"/>
                                  <a:pt x="1536" y="2661"/>
                                </a:cubicBezTo>
                                <a:close/>
                                <a:moveTo>
                                  <a:pt x="1536" y="2613"/>
                                </a:moveTo>
                                <a:lnTo>
                                  <a:pt x="1536" y="2597"/>
                                </a:lnTo>
                                <a:cubicBezTo>
                                  <a:pt x="1536" y="2592"/>
                                  <a:pt x="1540" y="2589"/>
                                  <a:pt x="1544" y="2589"/>
                                </a:cubicBezTo>
                                <a:cubicBezTo>
                                  <a:pt x="1549" y="2589"/>
                                  <a:pt x="1552" y="2592"/>
                                  <a:pt x="1552" y="2597"/>
                                </a:cubicBezTo>
                                <a:lnTo>
                                  <a:pt x="1552" y="2613"/>
                                </a:lnTo>
                                <a:cubicBezTo>
                                  <a:pt x="1552" y="2617"/>
                                  <a:pt x="1549" y="2621"/>
                                  <a:pt x="1544" y="2621"/>
                                </a:cubicBezTo>
                                <a:cubicBezTo>
                                  <a:pt x="1540" y="2621"/>
                                  <a:pt x="1536" y="2617"/>
                                  <a:pt x="1536" y="2613"/>
                                </a:cubicBezTo>
                                <a:close/>
                                <a:moveTo>
                                  <a:pt x="1536" y="2565"/>
                                </a:moveTo>
                                <a:lnTo>
                                  <a:pt x="1536" y="2549"/>
                                </a:lnTo>
                                <a:cubicBezTo>
                                  <a:pt x="1536" y="2544"/>
                                  <a:pt x="1540" y="2541"/>
                                  <a:pt x="1544" y="2541"/>
                                </a:cubicBezTo>
                                <a:cubicBezTo>
                                  <a:pt x="1549" y="2541"/>
                                  <a:pt x="1552" y="2544"/>
                                  <a:pt x="1552" y="2549"/>
                                </a:cubicBezTo>
                                <a:lnTo>
                                  <a:pt x="1552" y="2565"/>
                                </a:lnTo>
                                <a:cubicBezTo>
                                  <a:pt x="1552" y="2569"/>
                                  <a:pt x="1549" y="2573"/>
                                  <a:pt x="1544" y="2573"/>
                                </a:cubicBezTo>
                                <a:cubicBezTo>
                                  <a:pt x="1540" y="2573"/>
                                  <a:pt x="1536" y="2569"/>
                                  <a:pt x="1536" y="2565"/>
                                </a:cubicBezTo>
                                <a:close/>
                                <a:moveTo>
                                  <a:pt x="1536" y="2517"/>
                                </a:moveTo>
                                <a:lnTo>
                                  <a:pt x="1536" y="2501"/>
                                </a:lnTo>
                                <a:cubicBezTo>
                                  <a:pt x="1536" y="2496"/>
                                  <a:pt x="1540" y="2493"/>
                                  <a:pt x="1544" y="2493"/>
                                </a:cubicBezTo>
                                <a:cubicBezTo>
                                  <a:pt x="1549" y="2493"/>
                                  <a:pt x="1552" y="2496"/>
                                  <a:pt x="1552" y="2501"/>
                                </a:cubicBezTo>
                                <a:lnTo>
                                  <a:pt x="1552" y="2517"/>
                                </a:lnTo>
                                <a:cubicBezTo>
                                  <a:pt x="1552" y="2521"/>
                                  <a:pt x="1549" y="2525"/>
                                  <a:pt x="1544" y="2525"/>
                                </a:cubicBezTo>
                                <a:cubicBezTo>
                                  <a:pt x="1540" y="2525"/>
                                  <a:pt x="1536" y="2521"/>
                                  <a:pt x="1536" y="2517"/>
                                </a:cubicBezTo>
                                <a:close/>
                                <a:moveTo>
                                  <a:pt x="1536" y="2469"/>
                                </a:moveTo>
                                <a:lnTo>
                                  <a:pt x="1536" y="2453"/>
                                </a:lnTo>
                                <a:cubicBezTo>
                                  <a:pt x="1536" y="2448"/>
                                  <a:pt x="1540" y="2445"/>
                                  <a:pt x="1544" y="2445"/>
                                </a:cubicBezTo>
                                <a:cubicBezTo>
                                  <a:pt x="1549" y="2445"/>
                                  <a:pt x="1552" y="2448"/>
                                  <a:pt x="1552" y="2453"/>
                                </a:cubicBezTo>
                                <a:lnTo>
                                  <a:pt x="1552" y="2469"/>
                                </a:lnTo>
                                <a:cubicBezTo>
                                  <a:pt x="1552" y="2473"/>
                                  <a:pt x="1549" y="2477"/>
                                  <a:pt x="1544" y="2477"/>
                                </a:cubicBezTo>
                                <a:cubicBezTo>
                                  <a:pt x="1540" y="2477"/>
                                  <a:pt x="1536" y="2473"/>
                                  <a:pt x="1536" y="2469"/>
                                </a:cubicBezTo>
                                <a:close/>
                                <a:moveTo>
                                  <a:pt x="1536" y="2421"/>
                                </a:moveTo>
                                <a:lnTo>
                                  <a:pt x="1536" y="2405"/>
                                </a:lnTo>
                                <a:cubicBezTo>
                                  <a:pt x="1536" y="2400"/>
                                  <a:pt x="1540" y="2397"/>
                                  <a:pt x="1544" y="2397"/>
                                </a:cubicBezTo>
                                <a:cubicBezTo>
                                  <a:pt x="1549" y="2397"/>
                                  <a:pt x="1552" y="2400"/>
                                  <a:pt x="1552" y="2405"/>
                                </a:cubicBezTo>
                                <a:lnTo>
                                  <a:pt x="1552" y="2421"/>
                                </a:lnTo>
                                <a:cubicBezTo>
                                  <a:pt x="1552" y="2425"/>
                                  <a:pt x="1549" y="2429"/>
                                  <a:pt x="1544" y="2429"/>
                                </a:cubicBezTo>
                                <a:cubicBezTo>
                                  <a:pt x="1540" y="2429"/>
                                  <a:pt x="1536" y="2425"/>
                                  <a:pt x="1536" y="2421"/>
                                </a:cubicBezTo>
                                <a:close/>
                                <a:moveTo>
                                  <a:pt x="1536" y="2373"/>
                                </a:moveTo>
                                <a:lnTo>
                                  <a:pt x="1536" y="2357"/>
                                </a:lnTo>
                                <a:cubicBezTo>
                                  <a:pt x="1536" y="2352"/>
                                  <a:pt x="1540" y="2349"/>
                                  <a:pt x="1544" y="2349"/>
                                </a:cubicBezTo>
                                <a:cubicBezTo>
                                  <a:pt x="1549" y="2349"/>
                                  <a:pt x="1552" y="2352"/>
                                  <a:pt x="1552" y="2357"/>
                                </a:cubicBezTo>
                                <a:lnTo>
                                  <a:pt x="1552" y="2373"/>
                                </a:lnTo>
                                <a:cubicBezTo>
                                  <a:pt x="1552" y="2377"/>
                                  <a:pt x="1549" y="2381"/>
                                  <a:pt x="1544" y="2381"/>
                                </a:cubicBezTo>
                                <a:cubicBezTo>
                                  <a:pt x="1540" y="2381"/>
                                  <a:pt x="1536" y="2377"/>
                                  <a:pt x="1536" y="2373"/>
                                </a:cubicBezTo>
                                <a:close/>
                                <a:moveTo>
                                  <a:pt x="1536" y="2325"/>
                                </a:moveTo>
                                <a:lnTo>
                                  <a:pt x="1536" y="2309"/>
                                </a:lnTo>
                                <a:cubicBezTo>
                                  <a:pt x="1536" y="2304"/>
                                  <a:pt x="1540" y="2301"/>
                                  <a:pt x="1544" y="2301"/>
                                </a:cubicBezTo>
                                <a:cubicBezTo>
                                  <a:pt x="1549" y="2301"/>
                                  <a:pt x="1552" y="2304"/>
                                  <a:pt x="1552" y="2309"/>
                                </a:cubicBezTo>
                                <a:lnTo>
                                  <a:pt x="1552" y="2325"/>
                                </a:lnTo>
                                <a:cubicBezTo>
                                  <a:pt x="1552" y="2329"/>
                                  <a:pt x="1549" y="2333"/>
                                  <a:pt x="1544" y="2333"/>
                                </a:cubicBezTo>
                                <a:cubicBezTo>
                                  <a:pt x="1540" y="2333"/>
                                  <a:pt x="1536" y="2329"/>
                                  <a:pt x="1536" y="2325"/>
                                </a:cubicBezTo>
                                <a:close/>
                                <a:moveTo>
                                  <a:pt x="1536" y="2277"/>
                                </a:moveTo>
                                <a:lnTo>
                                  <a:pt x="1536" y="2261"/>
                                </a:lnTo>
                                <a:cubicBezTo>
                                  <a:pt x="1536" y="2256"/>
                                  <a:pt x="1540" y="2253"/>
                                  <a:pt x="1544" y="2253"/>
                                </a:cubicBezTo>
                                <a:cubicBezTo>
                                  <a:pt x="1549" y="2253"/>
                                  <a:pt x="1552" y="2256"/>
                                  <a:pt x="1552" y="2261"/>
                                </a:cubicBezTo>
                                <a:lnTo>
                                  <a:pt x="1552" y="2277"/>
                                </a:lnTo>
                                <a:cubicBezTo>
                                  <a:pt x="1552" y="2281"/>
                                  <a:pt x="1549" y="2285"/>
                                  <a:pt x="1544" y="2285"/>
                                </a:cubicBezTo>
                                <a:cubicBezTo>
                                  <a:pt x="1540" y="2285"/>
                                  <a:pt x="1536" y="2281"/>
                                  <a:pt x="1536" y="2277"/>
                                </a:cubicBezTo>
                                <a:close/>
                                <a:moveTo>
                                  <a:pt x="1536" y="2229"/>
                                </a:moveTo>
                                <a:lnTo>
                                  <a:pt x="1536" y="2213"/>
                                </a:lnTo>
                                <a:cubicBezTo>
                                  <a:pt x="1536" y="2208"/>
                                  <a:pt x="1540" y="2205"/>
                                  <a:pt x="1544" y="2205"/>
                                </a:cubicBezTo>
                                <a:cubicBezTo>
                                  <a:pt x="1549" y="2205"/>
                                  <a:pt x="1552" y="2208"/>
                                  <a:pt x="1552" y="2213"/>
                                </a:cubicBezTo>
                                <a:lnTo>
                                  <a:pt x="1552" y="2229"/>
                                </a:lnTo>
                                <a:cubicBezTo>
                                  <a:pt x="1552" y="2233"/>
                                  <a:pt x="1549" y="2237"/>
                                  <a:pt x="1544" y="2237"/>
                                </a:cubicBezTo>
                                <a:cubicBezTo>
                                  <a:pt x="1540" y="2237"/>
                                  <a:pt x="1536" y="2233"/>
                                  <a:pt x="1536" y="2229"/>
                                </a:cubicBezTo>
                                <a:close/>
                                <a:moveTo>
                                  <a:pt x="1536" y="2181"/>
                                </a:moveTo>
                                <a:lnTo>
                                  <a:pt x="1536" y="2165"/>
                                </a:lnTo>
                                <a:cubicBezTo>
                                  <a:pt x="1536" y="2160"/>
                                  <a:pt x="1540" y="2157"/>
                                  <a:pt x="1544" y="2157"/>
                                </a:cubicBezTo>
                                <a:cubicBezTo>
                                  <a:pt x="1549" y="2157"/>
                                  <a:pt x="1552" y="2160"/>
                                  <a:pt x="1552" y="2165"/>
                                </a:cubicBezTo>
                                <a:lnTo>
                                  <a:pt x="1552" y="2181"/>
                                </a:lnTo>
                                <a:cubicBezTo>
                                  <a:pt x="1552" y="2185"/>
                                  <a:pt x="1549" y="2189"/>
                                  <a:pt x="1544" y="2189"/>
                                </a:cubicBezTo>
                                <a:cubicBezTo>
                                  <a:pt x="1540" y="2189"/>
                                  <a:pt x="1536" y="2185"/>
                                  <a:pt x="1536" y="2181"/>
                                </a:cubicBezTo>
                                <a:close/>
                                <a:moveTo>
                                  <a:pt x="1536" y="2133"/>
                                </a:moveTo>
                                <a:lnTo>
                                  <a:pt x="1536" y="2117"/>
                                </a:lnTo>
                                <a:cubicBezTo>
                                  <a:pt x="1536" y="2112"/>
                                  <a:pt x="1540" y="2109"/>
                                  <a:pt x="1544" y="2109"/>
                                </a:cubicBezTo>
                                <a:cubicBezTo>
                                  <a:pt x="1549" y="2109"/>
                                  <a:pt x="1552" y="2112"/>
                                  <a:pt x="1552" y="2117"/>
                                </a:cubicBezTo>
                                <a:lnTo>
                                  <a:pt x="1552" y="2133"/>
                                </a:lnTo>
                                <a:cubicBezTo>
                                  <a:pt x="1552" y="2137"/>
                                  <a:pt x="1549" y="2141"/>
                                  <a:pt x="1544" y="2141"/>
                                </a:cubicBezTo>
                                <a:cubicBezTo>
                                  <a:pt x="1540" y="2141"/>
                                  <a:pt x="1536" y="2137"/>
                                  <a:pt x="1536" y="2133"/>
                                </a:cubicBezTo>
                                <a:close/>
                                <a:moveTo>
                                  <a:pt x="1536" y="2085"/>
                                </a:moveTo>
                                <a:lnTo>
                                  <a:pt x="1536" y="2069"/>
                                </a:lnTo>
                                <a:cubicBezTo>
                                  <a:pt x="1536" y="2064"/>
                                  <a:pt x="1540" y="2061"/>
                                  <a:pt x="1544" y="2061"/>
                                </a:cubicBezTo>
                                <a:cubicBezTo>
                                  <a:pt x="1549" y="2061"/>
                                  <a:pt x="1552" y="2064"/>
                                  <a:pt x="1552" y="2069"/>
                                </a:cubicBezTo>
                                <a:lnTo>
                                  <a:pt x="1552" y="2085"/>
                                </a:lnTo>
                                <a:cubicBezTo>
                                  <a:pt x="1552" y="2089"/>
                                  <a:pt x="1549" y="2093"/>
                                  <a:pt x="1544" y="2093"/>
                                </a:cubicBezTo>
                                <a:cubicBezTo>
                                  <a:pt x="1540" y="2093"/>
                                  <a:pt x="1536" y="2089"/>
                                  <a:pt x="1536" y="2085"/>
                                </a:cubicBezTo>
                                <a:close/>
                                <a:moveTo>
                                  <a:pt x="1536" y="2037"/>
                                </a:moveTo>
                                <a:lnTo>
                                  <a:pt x="1536" y="2021"/>
                                </a:lnTo>
                                <a:cubicBezTo>
                                  <a:pt x="1536" y="2016"/>
                                  <a:pt x="1540" y="2013"/>
                                  <a:pt x="1544" y="2013"/>
                                </a:cubicBezTo>
                                <a:cubicBezTo>
                                  <a:pt x="1549" y="2013"/>
                                  <a:pt x="1552" y="2016"/>
                                  <a:pt x="1552" y="2021"/>
                                </a:cubicBezTo>
                                <a:lnTo>
                                  <a:pt x="1552" y="2037"/>
                                </a:lnTo>
                                <a:cubicBezTo>
                                  <a:pt x="1552" y="2041"/>
                                  <a:pt x="1549" y="2045"/>
                                  <a:pt x="1544" y="2045"/>
                                </a:cubicBezTo>
                                <a:cubicBezTo>
                                  <a:pt x="1540" y="2045"/>
                                  <a:pt x="1536" y="2041"/>
                                  <a:pt x="1536" y="2037"/>
                                </a:cubicBezTo>
                                <a:close/>
                                <a:moveTo>
                                  <a:pt x="1536" y="1989"/>
                                </a:moveTo>
                                <a:lnTo>
                                  <a:pt x="1536" y="1973"/>
                                </a:lnTo>
                                <a:cubicBezTo>
                                  <a:pt x="1536" y="1968"/>
                                  <a:pt x="1540" y="1965"/>
                                  <a:pt x="1544" y="1965"/>
                                </a:cubicBezTo>
                                <a:cubicBezTo>
                                  <a:pt x="1549" y="1965"/>
                                  <a:pt x="1552" y="1968"/>
                                  <a:pt x="1552" y="1973"/>
                                </a:cubicBezTo>
                                <a:lnTo>
                                  <a:pt x="1552" y="1989"/>
                                </a:lnTo>
                                <a:cubicBezTo>
                                  <a:pt x="1552" y="1993"/>
                                  <a:pt x="1549" y="1997"/>
                                  <a:pt x="1544" y="1997"/>
                                </a:cubicBezTo>
                                <a:cubicBezTo>
                                  <a:pt x="1540" y="1997"/>
                                  <a:pt x="1536" y="1993"/>
                                  <a:pt x="1536" y="1989"/>
                                </a:cubicBezTo>
                                <a:close/>
                                <a:moveTo>
                                  <a:pt x="1536" y="1941"/>
                                </a:moveTo>
                                <a:lnTo>
                                  <a:pt x="1536" y="1925"/>
                                </a:lnTo>
                                <a:cubicBezTo>
                                  <a:pt x="1536" y="1920"/>
                                  <a:pt x="1540" y="1917"/>
                                  <a:pt x="1544" y="1917"/>
                                </a:cubicBezTo>
                                <a:cubicBezTo>
                                  <a:pt x="1549" y="1917"/>
                                  <a:pt x="1552" y="1920"/>
                                  <a:pt x="1552" y="1925"/>
                                </a:cubicBezTo>
                                <a:lnTo>
                                  <a:pt x="1552" y="1941"/>
                                </a:lnTo>
                                <a:cubicBezTo>
                                  <a:pt x="1552" y="1945"/>
                                  <a:pt x="1549" y="1949"/>
                                  <a:pt x="1544" y="1949"/>
                                </a:cubicBezTo>
                                <a:cubicBezTo>
                                  <a:pt x="1540" y="1949"/>
                                  <a:pt x="1536" y="1945"/>
                                  <a:pt x="1536" y="1941"/>
                                </a:cubicBezTo>
                                <a:close/>
                                <a:moveTo>
                                  <a:pt x="1536" y="1893"/>
                                </a:moveTo>
                                <a:lnTo>
                                  <a:pt x="1536" y="1877"/>
                                </a:lnTo>
                                <a:cubicBezTo>
                                  <a:pt x="1536" y="1872"/>
                                  <a:pt x="1540" y="1869"/>
                                  <a:pt x="1544" y="1869"/>
                                </a:cubicBezTo>
                                <a:cubicBezTo>
                                  <a:pt x="1549" y="1869"/>
                                  <a:pt x="1552" y="1872"/>
                                  <a:pt x="1552" y="1877"/>
                                </a:cubicBezTo>
                                <a:lnTo>
                                  <a:pt x="1552" y="1893"/>
                                </a:lnTo>
                                <a:cubicBezTo>
                                  <a:pt x="1552" y="1897"/>
                                  <a:pt x="1549" y="1901"/>
                                  <a:pt x="1544" y="1901"/>
                                </a:cubicBezTo>
                                <a:cubicBezTo>
                                  <a:pt x="1540" y="1901"/>
                                  <a:pt x="1536" y="1897"/>
                                  <a:pt x="1536" y="1893"/>
                                </a:cubicBezTo>
                                <a:close/>
                                <a:moveTo>
                                  <a:pt x="1536" y="1845"/>
                                </a:moveTo>
                                <a:lnTo>
                                  <a:pt x="1536" y="1829"/>
                                </a:lnTo>
                                <a:cubicBezTo>
                                  <a:pt x="1536" y="1824"/>
                                  <a:pt x="1540" y="1821"/>
                                  <a:pt x="1544" y="1821"/>
                                </a:cubicBezTo>
                                <a:cubicBezTo>
                                  <a:pt x="1549" y="1821"/>
                                  <a:pt x="1552" y="1824"/>
                                  <a:pt x="1552" y="1829"/>
                                </a:cubicBezTo>
                                <a:lnTo>
                                  <a:pt x="1552" y="1845"/>
                                </a:lnTo>
                                <a:cubicBezTo>
                                  <a:pt x="1552" y="1849"/>
                                  <a:pt x="1549" y="1853"/>
                                  <a:pt x="1544" y="1853"/>
                                </a:cubicBezTo>
                                <a:cubicBezTo>
                                  <a:pt x="1540" y="1853"/>
                                  <a:pt x="1536" y="1849"/>
                                  <a:pt x="1536" y="1845"/>
                                </a:cubicBezTo>
                                <a:close/>
                                <a:moveTo>
                                  <a:pt x="1536" y="1797"/>
                                </a:moveTo>
                                <a:lnTo>
                                  <a:pt x="1536" y="1781"/>
                                </a:lnTo>
                                <a:cubicBezTo>
                                  <a:pt x="1536" y="1776"/>
                                  <a:pt x="1540" y="1773"/>
                                  <a:pt x="1544" y="1773"/>
                                </a:cubicBezTo>
                                <a:cubicBezTo>
                                  <a:pt x="1549" y="1773"/>
                                  <a:pt x="1552" y="1776"/>
                                  <a:pt x="1552" y="1781"/>
                                </a:cubicBezTo>
                                <a:lnTo>
                                  <a:pt x="1552" y="1797"/>
                                </a:lnTo>
                                <a:cubicBezTo>
                                  <a:pt x="1552" y="1801"/>
                                  <a:pt x="1549" y="1805"/>
                                  <a:pt x="1544" y="1805"/>
                                </a:cubicBezTo>
                                <a:cubicBezTo>
                                  <a:pt x="1540" y="1805"/>
                                  <a:pt x="1536" y="1801"/>
                                  <a:pt x="1536" y="1797"/>
                                </a:cubicBezTo>
                                <a:close/>
                                <a:moveTo>
                                  <a:pt x="1536" y="1749"/>
                                </a:moveTo>
                                <a:lnTo>
                                  <a:pt x="1536" y="1733"/>
                                </a:lnTo>
                                <a:cubicBezTo>
                                  <a:pt x="1536" y="1728"/>
                                  <a:pt x="1540" y="1725"/>
                                  <a:pt x="1544" y="1725"/>
                                </a:cubicBezTo>
                                <a:cubicBezTo>
                                  <a:pt x="1549" y="1725"/>
                                  <a:pt x="1552" y="1728"/>
                                  <a:pt x="1552" y="1733"/>
                                </a:cubicBezTo>
                                <a:lnTo>
                                  <a:pt x="1552" y="1749"/>
                                </a:lnTo>
                                <a:cubicBezTo>
                                  <a:pt x="1552" y="1753"/>
                                  <a:pt x="1549" y="1757"/>
                                  <a:pt x="1544" y="1757"/>
                                </a:cubicBezTo>
                                <a:cubicBezTo>
                                  <a:pt x="1540" y="1757"/>
                                  <a:pt x="1536" y="1753"/>
                                  <a:pt x="1536" y="1749"/>
                                </a:cubicBezTo>
                                <a:close/>
                                <a:moveTo>
                                  <a:pt x="1536" y="1701"/>
                                </a:moveTo>
                                <a:lnTo>
                                  <a:pt x="1536" y="1685"/>
                                </a:lnTo>
                                <a:cubicBezTo>
                                  <a:pt x="1536" y="1680"/>
                                  <a:pt x="1540" y="1677"/>
                                  <a:pt x="1544" y="1677"/>
                                </a:cubicBezTo>
                                <a:cubicBezTo>
                                  <a:pt x="1549" y="1677"/>
                                  <a:pt x="1552" y="1680"/>
                                  <a:pt x="1552" y="1685"/>
                                </a:cubicBezTo>
                                <a:lnTo>
                                  <a:pt x="1552" y="1701"/>
                                </a:lnTo>
                                <a:cubicBezTo>
                                  <a:pt x="1552" y="1705"/>
                                  <a:pt x="1549" y="1709"/>
                                  <a:pt x="1544" y="1709"/>
                                </a:cubicBezTo>
                                <a:cubicBezTo>
                                  <a:pt x="1540" y="1709"/>
                                  <a:pt x="1536" y="1705"/>
                                  <a:pt x="1536" y="1701"/>
                                </a:cubicBezTo>
                                <a:close/>
                                <a:moveTo>
                                  <a:pt x="1536" y="1653"/>
                                </a:moveTo>
                                <a:lnTo>
                                  <a:pt x="1536" y="1637"/>
                                </a:lnTo>
                                <a:cubicBezTo>
                                  <a:pt x="1536" y="1632"/>
                                  <a:pt x="1540" y="1629"/>
                                  <a:pt x="1544" y="1629"/>
                                </a:cubicBezTo>
                                <a:cubicBezTo>
                                  <a:pt x="1549" y="1629"/>
                                  <a:pt x="1552" y="1632"/>
                                  <a:pt x="1552" y="1637"/>
                                </a:cubicBezTo>
                                <a:lnTo>
                                  <a:pt x="1552" y="1653"/>
                                </a:lnTo>
                                <a:cubicBezTo>
                                  <a:pt x="1552" y="1657"/>
                                  <a:pt x="1549" y="1661"/>
                                  <a:pt x="1544" y="1661"/>
                                </a:cubicBezTo>
                                <a:cubicBezTo>
                                  <a:pt x="1540" y="1661"/>
                                  <a:pt x="1536" y="1657"/>
                                  <a:pt x="1536" y="1653"/>
                                </a:cubicBezTo>
                                <a:close/>
                                <a:moveTo>
                                  <a:pt x="1536" y="1605"/>
                                </a:moveTo>
                                <a:lnTo>
                                  <a:pt x="1536" y="1589"/>
                                </a:lnTo>
                                <a:cubicBezTo>
                                  <a:pt x="1536" y="1584"/>
                                  <a:pt x="1540" y="1581"/>
                                  <a:pt x="1544" y="1581"/>
                                </a:cubicBezTo>
                                <a:cubicBezTo>
                                  <a:pt x="1549" y="1581"/>
                                  <a:pt x="1552" y="1584"/>
                                  <a:pt x="1552" y="1589"/>
                                </a:cubicBezTo>
                                <a:lnTo>
                                  <a:pt x="1552" y="1605"/>
                                </a:lnTo>
                                <a:cubicBezTo>
                                  <a:pt x="1552" y="1609"/>
                                  <a:pt x="1549" y="1613"/>
                                  <a:pt x="1544" y="1613"/>
                                </a:cubicBezTo>
                                <a:cubicBezTo>
                                  <a:pt x="1540" y="1613"/>
                                  <a:pt x="1536" y="1609"/>
                                  <a:pt x="1536" y="1605"/>
                                </a:cubicBezTo>
                                <a:close/>
                                <a:moveTo>
                                  <a:pt x="1536" y="1557"/>
                                </a:moveTo>
                                <a:lnTo>
                                  <a:pt x="1536" y="1541"/>
                                </a:lnTo>
                                <a:cubicBezTo>
                                  <a:pt x="1536" y="1536"/>
                                  <a:pt x="1540" y="1533"/>
                                  <a:pt x="1544" y="1533"/>
                                </a:cubicBezTo>
                                <a:cubicBezTo>
                                  <a:pt x="1549" y="1533"/>
                                  <a:pt x="1552" y="1536"/>
                                  <a:pt x="1552" y="1541"/>
                                </a:cubicBezTo>
                                <a:lnTo>
                                  <a:pt x="1552" y="1557"/>
                                </a:lnTo>
                                <a:cubicBezTo>
                                  <a:pt x="1552" y="1561"/>
                                  <a:pt x="1549" y="1565"/>
                                  <a:pt x="1544" y="1565"/>
                                </a:cubicBezTo>
                                <a:cubicBezTo>
                                  <a:pt x="1540" y="1565"/>
                                  <a:pt x="1536" y="1561"/>
                                  <a:pt x="1536" y="1557"/>
                                </a:cubicBezTo>
                                <a:close/>
                                <a:moveTo>
                                  <a:pt x="1536" y="1509"/>
                                </a:moveTo>
                                <a:lnTo>
                                  <a:pt x="1536" y="1493"/>
                                </a:lnTo>
                                <a:cubicBezTo>
                                  <a:pt x="1536" y="1488"/>
                                  <a:pt x="1540" y="1485"/>
                                  <a:pt x="1544" y="1485"/>
                                </a:cubicBezTo>
                                <a:cubicBezTo>
                                  <a:pt x="1549" y="1485"/>
                                  <a:pt x="1552" y="1488"/>
                                  <a:pt x="1552" y="1493"/>
                                </a:cubicBezTo>
                                <a:lnTo>
                                  <a:pt x="1552" y="1509"/>
                                </a:lnTo>
                                <a:cubicBezTo>
                                  <a:pt x="1552" y="1513"/>
                                  <a:pt x="1549" y="1517"/>
                                  <a:pt x="1544" y="1517"/>
                                </a:cubicBezTo>
                                <a:cubicBezTo>
                                  <a:pt x="1540" y="1517"/>
                                  <a:pt x="1536" y="1513"/>
                                  <a:pt x="1536" y="1509"/>
                                </a:cubicBezTo>
                                <a:close/>
                                <a:moveTo>
                                  <a:pt x="1536" y="1461"/>
                                </a:moveTo>
                                <a:lnTo>
                                  <a:pt x="1536" y="1445"/>
                                </a:lnTo>
                                <a:cubicBezTo>
                                  <a:pt x="1536" y="1440"/>
                                  <a:pt x="1540" y="1437"/>
                                  <a:pt x="1544" y="1437"/>
                                </a:cubicBezTo>
                                <a:cubicBezTo>
                                  <a:pt x="1549" y="1437"/>
                                  <a:pt x="1552" y="1440"/>
                                  <a:pt x="1552" y="1445"/>
                                </a:cubicBezTo>
                                <a:lnTo>
                                  <a:pt x="1552" y="1461"/>
                                </a:lnTo>
                                <a:cubicBezTo>
                                  <a:pt x="1552" y="1465"/>
                                  <a:pt x="1549" y="1469"/>
                                  <a:pt x="1544" y="1469"/>
                                </a:cubicBezTo>
                                <a:cubicBezTo>
                                  <a:pt x="1540" y="1469"/>
                                  <a:pt x="1536" y="1465"/>
                                  <a:pt x="1536" y="1461"/>
                                </a:cubicBezTo>
                                <a:close/>
                                <a:moveTo>
                                  <a:pt x="1536" y="1413"/>
                                </a:moveTo>
                                <a:lnTo>
                                  <a:pt x="1536" y="1397"/>
                                </a:lnTo>
                                <a:cubicBezTo>
                                  <a:pt x="1536" y="1392"/>
                                  <a:pt x="1540" y="1389"/>
                                  <a:pt x="1544" y="1389"/>
                                </a:cubicBezTo>
                                <a:cubicBezTo>
                                  <a:pt x="1549" y="1389"/>
                                  <a:pt x="1552" y="1392"/>
                                  <a:pt x="1552" y="1397"/>
                                </a:cubicBezTo>
                                <a:lnTo>
                                  <a:pt x="1552" y="1413"/>
                                </a:lnTo>
                                <a:cubicBezTo>
                                  <a:pt x="1552" y="1417"/>
                                  <a:pt x="1549" y="1421"/>
                                  <a:pt x="1544" y="1421"/>
                                </a:cubicBezTo>
                                <a:cubicBezTo>
                                  <a:pt x="1540" y="1421"/>
                                  <a:pt x="1536" y="1417"/>
                                  <a:pt x="1536" y="1413"/>
                                </a:cubicBezTo>
                                <a:close/>
                                <a:moveTo>
                                  <a:pt x="1536" y="1365"/>
                                </a:moveTo>
                                <a:lnTo>
                                  <a:pt x="1536" y="1349"/>
                                </a:lnTo>
                                <a:cubicBezTo>
                                  <a:pt x="1536" y="1344"/>
                                  <a:pt x="1540" y="1341"/>
                                  <a:pt x="1544" y="1341"/>
                                </a:cubicBezTo>
                                <a:cubicBezTo>
                                  <a:pt x="1549" y="1341"/>
                                  <a:pt x="1552" y="1344"/>
                                  <a:pt x="1552" y="1349"/>
                                </a:cubicBezTo>
                                <a:lnTo>
                                  <a:pt x="1552" y="1365"/>
                                </a:lnTo>
                                <a:cubicBezTo>
                                  <a:pt x="1552" y="1369"/>
                                  <a:pt x="1549" y="1373"/>
                                  <a:pt x="1544" y="1373"/>
                                </a:cubicBezTo>
                                <a:cubicBezTo>
                                  <a:pt x="1540" y="1373"/>
                                  <a:pt x="1536" y="1369"/>
                                  <a:pt x="1536" y="1365"/>
                                </a:cubicBezTo>
                                <a:close/>
                                <a:moveTo>
                                  <a:pt x="1536" y="1317"/>
                                </a:moveTo>
                                <a:lnTo>
                                  <a:pt x="1536" y="1301"/>
                                </a:lnTo>
                                <a:cubicBezTo>
                                  <a:pt x="1536" y="1296"/>
                                  <a:pt x="1540" y="1293"/>
                                  <a:pt x="1544" y="1293"/>
                                </a:cubicBezTo>
                                <a:cubicBezTo>
                                  <a:pt x="1549" y="1293"/>
                                  <a:pt x="1552" y="1296"/>
                                  <a:pt x="1552" y="1301"/>
                                </a:cubicBezTo>
                                <a:lnTo>
                                  <a:pt x="1552" y="1317"/>
                                </a:lnTo>
                                <a:cubicBezTo>
                                  <a:pt x="1552" y="1321"/>
                                  <a:pt x="1549" y="1325"/>
                                  <a:pt x="1544" y="1325"/>
                                </a:cubicBezTo>
                                <a:cubicBezTo>
                                  <a:pt x="1540" y="1325"/>
                                  <a:pt x="1536" y="1321"/>
                                  <a:pt x="1536" y="1317"/>
                                </a:cubicBezTo>
                                <a:close/>
                                <a:moveTo>
                                  <a:pt x="1536" y="1269"/>
                                </a:moveTo>
                                <a:lnTo>
                                  <a:pt x="1536" y="1253"/>
                                </a:lnTo>
                                <a:cubicBezTo>
                                  <a:pt x="1536" y="1248"/>
                                  <a:pt x="1540" y="1245"/>
                                  <a:pt x="1544" y="1245"/>
                                </a:cubicBezTo>
                                <a:cubicBezTo>
                                  <a:pt x="1549" y="1245"/>
                                  <a:pt x="1552" y="1248"/>
                                  <a:pt x="1552" y="1253"/>
                                </a:cubicBezTo>
                                <a:lnTo>
                                  <a:pt x="1552" y="1269"/>
                                </a:lnTo>
                                <a:cubicBezTo>
                                  <a:pt x="1552" y="1273"/>
                                  <a:pt x="1549" y="1277"/>
                                  <a:pt x="1544" y="1277"/>
                                </a:cubicBezTo>
                                <a:cubicBezTo>
                                  <a:pt x="1540" y="1277"/>
                                  <a:pt x="1536" y="1273"/>
                                  <a:pt x="1536" y="1269"/>
                                </a:cubicBezTo>
                                <a:close/>
                                <a:moveTo>
                                  <a:pt x="1536" y="1221"/>
                                </a:moveTo>
                                <a:lnTo>
                                  <a:pt x="1536" y="1205"/>
                                </a:lnTo>
                                <a:cubicBezTo>
                                  <a:pt x="1536" y="1200"/>
                                  <a:pt x="1540" y="1197"/>
                                  <a:pt x="1544" y="1197"/>
                                </a:cubicBezTo>
                                <a:cubicBezTo>
                                  <a:pt x="1549" y="1197"/>
                                  <a:pt x="1552" y="1200"/>
                                  <a:pt x="1552" y="1205"/>
                                </a:cubicBezTo>
                                <a:lnTo>
                                  <a:pt x="1552" y="1221"/>
                                </a:lnTo>
                                <a:cubicBezTo>
                                  <a:pt x="1552" y="1225"/>
                                  <a:pt x="1549" y="1229"/>
                                  <a:pt x="1544" y="1229"/>
                                </a:cubicBezTo>
                                <a:cubicBezTo>
                                  <a:pt x="1540" y="1229"/>
                                  <a:pt x="1536" y="1225"/>
                                  <a:pt x="1536" y="1221"/>
                                </a:cubicBezTo>
                                <a:close/>
                                <a:moveTo>
                                  <a:pt x="1536" y="1173"/>
                                </a:moveTo>
                                <a:lnTo>
                                  <a:pt x="1536" y="1157"/>
                                </a:lnTo>
                                <a:cubicBezTo>
                                  <a:pt x="1536" y="1152"/>
                                  <a:pt x="1540" y="1149"/>
                                  <a:pt x="1544" y="1149"/>
                                </a:cubicBezTo>
                                <a:cubicBezTo>
                                  <a:pt x="1549" y="1149"/>
                                  <a:pt x="1552" y="1152"/>
                                  <a:pt x="1552" y="1157"/>
                                </a:cubicBezTo>
                                <a:lnTo>
                                  <a:pt x="1552" y="1173"/>
                                </a:lnTo>
                                <a:cubicBezTo>
                                  <a:pt x="1552" y="1177"/>
                                  <a:pt x="1549" y="1181"/>
                                  <a:pt x="1544" y="1181"/>
                                </a:cubicBezTo>
                                <a:cubicBezTo>
                                  <a:pt x="1540" y="1181"/>
                                  <a:pt x="1536" y="1177"/>
                                  <a:pt x="1536" y="1173"/>
                                </a:cubicBezTo>
                                <a:close/>
                                <a:moveTo>
                                  <a:pt x="1536" y="1125"/>
                                </a:moveTo>
                                <a:lnTo>
                                  <a:pt x="1536" y="1109"/>
                                </a:lnTo>
                                <a:cubicBezTo>
                                  <a:pt x="1536" y="1104"/>
                                  <a:pt x="1540" y="1101"/>
                                  <a:pt x="1544" y="1101"/>
                                </a:cubicBezTo>
                                <a:cubicBezTo>
                                  <a:pt x="1549" y="1101"/>
                                  <a:pt x="1552" y="1104"/>
                                  <a:pt x="1552" y="1109"/>
                                </a:cubicBezTo>
                                <a:lnTo>
                                  <a:pt x="1552" y="1125"/>
                                </a:lnTo>
                                <a:cubicBezTo>
                                  <a:pt x="1552" y="1129"/>
                                  <a:pt x="1549" y="1133"/>
                                  <a:pt x="1544" y="1133"/>
                                </a:cubicBezTo>
                                <a:cubicBezTo>
                                  <a:pt x="1540" y="1133"/>
                                  <a:pt x="1536" y="1129"/>
                                  <a:pt x="1536" y="1125"/>
                                </a:cubicBezTo>
                                <a:close/>
                                <a:moveTo>
                                  <a:pt x="1536" y="1077"/>
                                </a:moveTo>
                                <a:lnTo>
                                  <a:pt x="1536" y="1061"/>
                                </a:lnTo>
                                <a:cubicBezTo>
                                  <a:pt x="1536" y="1056"/>
                                  <a:pt x="1540" y="1053"/>
                                  <a:pt x="1544" y="1053"/>
                                </a:cubicBezTo>
                                <a:cubicBezTo>
                                  <a:pt x="1549" y="1053"/>
                                  <a:pt x="1552" y="1056"/>
                                  <a:pt x="1552" y="1061"/>
                                </a:cubicBezTo>
                                <a:lnTo>
                                  <a:pt x="1552" y="1077"/>
                                </a:lnTo>
                                <a:cubicBezTo>
                                  <a:pt x="1552" y="1081"/>
                                  <a:pt x="1549" y="1085"/>
                                  <a:pt x="1544" y="1085"/>
                                </a:cubicBezTo>
                                <a:cubicBezTo>
                                  <a:pt x="1540" y="1085"/>
                                  <a:pt x="1536" y="1081"/>
                                  <a:pt x="1536" y="1077"/>
                                </a:cubicBezTo>
                                <a:close/>
                                <a:moveTo>
                                  <a:pt x="1536" y="1029"/>
                                </a:moveTo>
                                <a:lnTo>
                                  <a:pt x="1536" y="1013"/>
                                </a:lnTo>
                                <a:cubicBezTo>
                                  <a:pt x="1536" y="1008"/>
                                  <a:pt x="1540" y="1005"/>
                                  <a:pt x="1544" y="1005"/>
                                </a:cubicBezTo>
                                <a:cubicBezTo>
                                  <a:pt x="1549" y="1005"/>
                                  <a:pt x="1552" y="1008"/>
                                  <a:pt x="1552" y="1013"/>
                                </a:cubicBezTo>
                                <a:lnTo>
                                  <a:pt x="1552" y="1029"/>
                                </a:lnTo>
                                <a:cubicBezTo>
                                  <a:pt x="1552" y="1033"/>
                                  <a:pt x="1549" y="1037"/>
                                  <a:pt x="1544" y="1037"/>
                                </a:cubicBezTo>
                                <a:cubicBezTo>
                                  <a:pt x="1540" y="1037"/>
                                  <a:pt x="1536" y="1033"/>
                                  <a:pt x="1536" y="1029"/>
                                </a:cubicBezTo>
                                <a:close/>
                                <a:moveTo>
                                  <a:pt x="1536" y="981"/>
                                </a:moveTo>
                                <a:lnTo>
                                  <a:pt x="1536" y="965"/>
                                </a:lnTo>
                                <a:cubicBezTo>
                                  <a:pt x="1536" y="960"/>
                                  <a:pt x="1540" y="957"/>
                                  <a:pt x="1544" y="957"/>
                                </a:cubicBezTo>
                                <a:cubicBezTo>
                                  <a:pt x="1549" y="957"/>
                                  <a:pt x="1552" y="960"/>
                                  <a:pt x="1552" y="965"/>
                                </a:cubicBezTo>
                                <a:lnTo>
                                  <a:pt x="1552" y="981"/>
                                </a:lnTo>
                                <a:cubicBezTo>
                                  <a:pt x="1552" y="985"/>
                                  <a:pt x="1549" y="989"/>
                                  <a:pt x="1544" y="989"/>
                                </a:cubicBezTo>
                                <a:cubicBezTo>
                                  <a:pt x="1540" y="989"/>
                                  <a:pt x="1536" y="985"/>
                                  <a:pt x="1536" y="981"/>
                                </a:cubicBezTo>
                                <a:close/>
                                <a:moveTo>
                                  <a:pt x="1536" y="933"/>
                                </a:moveTo>
                                <a:lnTo>
                                  <a:pt x="1536" y="917"/>
                                </a:lnTo>
                                <a:cubicBezTo>
                                  <a:pt x="1536" y="912"/>
                                  <a:pt x="1540" y="909"/>
                                  <a:pt x="1544" y="909"/>
                                </a:cubicBezTo>
                                <a:cubicBezTo>
                                  <a:pt x="1549" y="909"/>
                                  <a:pt x="1552" y="912"/>
                                  <a:pt x="1552" y="917"/>
                                </a:cubicBezTo>
                                <a:lnTo>
                                  <a:pt x="1552" y="933"/>
                                </a:lnTo>
                                <a:cubicBezTo>
                                  <a:pt x="1552" y="937"/>
                                  <a:pt x="1549" y="941"/>
                                  <a:pt x="1544" y="941"/>
                                </a:cubicBezTo>
                                <a:cubicBezTo>
                                  <a:pt x="1540" y="941"/>
                                  <a:pt x="1536" y="937"/>
                                  <a:pt x="1536" y="933"/>
                                </a:cubicBezTo>
                                <a:close/>
                                <a:moveTo>
                                  <a:pt x="1536" y="885"/>
                                </a:moveTo>
                                <a:lnTo>
                                  <a:pt x="1536" y="869"/>
                                </a:lnTo>
                                <a:cubicBezTo>
                                  <a:pt x="1536" y="864"/>
                                  <a:pt x="1540" y="861"/>
                                  <a:pt x="1544" y="861"/>
                                </a:cubicBezTo>
                                <a:cubicBezTo>
                                  <a:pt x="1549" y="861"/>
                                  <a:pt x="1552" y="864"/>
                                  <a:pt x="1552" y="869"/>
                                </a:cubicBezTo>
                                <a:lnTo>
                                  <a:pt x="1552" y="885"/>
                                </a:lnTo>
                                <a:cubicBezTo>
                                  <a:pt x="1552" y="889"/>
                                  <a:pt x="1549" y="893"/>
                                  <a:pt x="1544" y="893"/>
                                </a:cubicBezTo>
                                <a:cubicBezTo>
                                  <a:pt x="1540" y="893"/>
                                  <a:pt x="1536" y="889"/>
                                  <a:pt x="1536" y="885"/>
                                </a:cubicBezTo>
                                <a:close/>
                                <a:moveTo>
                                  <a:pt x="1536" y="837"/>
                                </a:moveTo>
                                <a:lnTo>
                                  <a:pt x="1536" y="821"/>
                                </a:lnTo>
                                <a:cubicBezTo>
                                  <a:pt x="1536" y="816"/>
                                  <a:pt x="1540" y="813"/>
                                  <a:pt x="1544" y="813"/>
                                </a:cubicBezTo>
                                <a:cubicBezTo>
                                  <a:pt x="1549" y="813"/>
                                  <a:pt x="1552" y="816"/>
                                  <a:pt x="1552" y="821"/>
                                </a:cubicBezTo>
                                <a:lnTo>
                                  <a:pt x="1552" y="837"/>
                                </a:lnTo>
                                <a:cubicBezTo>
                                  <a:pt x="1552" y="841"/>
                                  <a:pt x="1549" y="845"/>
                                  <a:pt x="1544" y="845"/>
                                </a:cubicBezTo>
                                <a:cubicBezTo>
                                  <a:pt x="1540" y="845"/>
                                  <a:pt x="1536" y="841"/>
                                  <a:pt x="1536" y="837"/>
                                </a:cubicBezTo>
                                <a:close/>
                                <a:moveTo>
                                  <a:pt x="1536" y="789"/>
                                </a:moveTo>
                                <a:lnTo>
                                  <a:pt x="1536" y="773"/>
                                </a:lnTo>
                                <a:cubicBezTo>
                                  <a:pt x="1536" y="768"/>
                                  <a:pt x="1540" y="765"/>
                                  <a:pt x="1544" y="765"/>
                                </a:cubicBezTo>
                                <a:cubicBezTo>
                                  <a:pt x="1549" y="765"/>
                                  <a:pt x="1552" y="768"/>
                                  <a:pt x="1552" y="773"/>
                                </a:cubicBezTo>
                                <a:lnTo>
                                  <a:pt x="1552" y="789"/>
                                </a:lnTo>
                                <a:cubicBezTo>
                                  <a:pt x="1552" y="793"/>
                                  <a:pt x="1549" y="797"/>
                                  <a:pt x="1544" y="797"/>
                                </a:cubicBezTo>
                                <a:cubicBezTo>
                                  <a:pt x="1540" y="797"/>
                                  <a:pt x="1536" y="793"/>
                                  <a:pt x="1536" y="789"/>
                                </a:cubicBezTo>
                                <a:close/>
                                <a:moveTo>
                                  <a:pt x="1536" y="741"/>
                                </a:moveTo>
                                <a:lnTo>
                                  <a:pt x="1536" y="725"/>
                                </a:lnTo>
                                <a:cubicBezTo>
                                  <a:pt x="1536" y="720"/>
                                  <a:pt x="1540" y="717"/>
                                  <a:pt x="1544" y="717"/>
                                </a:cubicBezTo>
                                <a:cubicBezTo>
                                  <a:pt x="1549" y="717"/>
                                  <a:pt x="1552" y="720"/>
                                  <a:pt x="1552" y="725"/>
                                </a:cubicBezTo>
                                <a:lnTo>
                                  <a:pt x="1552" y="741"/>
                                </a:lnTo>
                                <a:cubicBezTo>
                                  <a:pt x="1552" y="745"/>
                                  <a:pt x="1549" y="749"/>
                                  <a:pt x="1544" y="749"/>
                                </a:cubicBezTo>
                                <a:cubicBezTo>
                                  <a:pt x="1540" y="749"/>
                                  <a:pt x="1536" y="745"/>
                                  <a:pt x="1536" y="741"/>
                                </a:cubicBezTo>
                                <a:close/>
                                <a:moveTo>
                                  <a:pt x="1536" y="693"/>
                                </a:moveTo>
                                <a:lnTo>
                                  <a:pt x="1536" y="677"/>
                                </a:lnTo>
                                <a:cubicBezTo>
                                  <a:pt x="1536" y="672"/>
                                  <a:pt x="1540" y="669"/>
                                  <a:pt x="1544" y="669"/>
                                </a:cubicBezTo>
                                <a:cubicBezTo>
                                  <a:pt x="1549" y="669"/>
                                  <a:pt x="1552" y="672"/>
                                  <a:pt x="1552" y="677"/>
                                </a:cubicBezTo>
                                <a:lnTo>
                                  <a:pt x="1552" y="693"/>
                                </a:lnTo>
                                <a:cubicBezTo>
                                  <a:pt x="1552" y="697"/>
                                  <a:pt x="1549" y="701"/>
                                  <a:pt x="1544" y="701"/>
                                </a:cubicBezTo>
                                <a:cubicBezTo>
                                  <a:pt x="1540" y="701"/>
                                  <a:pt x="1536" y="697"/>
                                  <a:pt x="1536" y="693"/>
                                </a:cubicBezTo>
                                <a:close/>
                                <a:moveTo>
                                  <a:pt x="1536" y="645"/>
                                </a:moveTo>
                                <a:lnTo>
                                  <a:pt x="1536" y="629"/>
                                </a:lnTo>
                                <a:cubicBezTo>
                                  <a:pt x="1536" y="624"/>
                                  <a:pt x="1540" y="621"/>
                                  <a:pt x="1544" y="621"/>
                                </a:cubicBezTo>
                                <a:cubicBezTo>
                                  <a:pt x="1549" y="621"/>
                                  <a:pt x="1552" y="624"/>
                                  <a:pt x="1552" y="629"/>
                                </a:cubicBezTo>
                                <a:lnTo>
                                  <a:pt x="1552" y="645"/>
                                </a:lnTo>
                                <a:cubicBezTo>
                                  <a:pt x="1552" y="649"/>
                                  <a:pt x="1549" y="653"/>
                                  <a:pt x="1544" y="653"/>
                                </a:cubicBezTo>
                                <a:cubicBezTo>
                                  <a:pt x="1540" y="653"/>
                                  <a:pt x="1536" y="649"/>
                                  <a:pt x="1536" y="645"/>
                                </a:cubicBezTo>
                                <a:close/>
                                <a:moveTo>
                                  <a:pt x="1536" y="597"/>
                                </a:moveTo>
                                <a:lnTo>
                                  <a:pt x="1536" y="581"/>
                                </a:lnTo>
                                <a:cubicBezTo>
                                  <a:pt x="1536" y="576"/>
                                  <a:pt x="1540" y="573"/>
                                  <a:pt x="1544" y="573"/>
                                </a:cubicBezTo>
                                <a:cubicBezTo>
                                  <a:pt x="1549" y="573"/>
                                  <a:pt x="1552" y="576"/>
                                  <a:pt x="1552" y="581"/>
                                </a:cubicBezTo>
                                <a:lnTo>
                                  <a:pt x="1552" y="597"/>
                                </a:lnTo>
                                <a:cubicBezTo>
                                  <a:pt x="1552" y="601"/>
                                  <a:pt x="1549" y="605"/>
                                  <a:pt x="1544" y="605"/>
                                </a:cubicBezTo>
                                <a:cubicBezTo>
                                  <a:pt x="1540" y="605"/>
                                  <a:pt x="1536" y="601"/>
                                  <a:pt x="1536" y="597"/>
                                </a:cubicBezTo>
                                <a:close/>
                                <a:moveTo>
                                  <a:pt x="1536" y="549"/>
                                </a:moveTo>
                                <a:lnTo>
                                  <a:pt x="1536" y="533"/>
                                </a:lnTo>
                                <a:cubicBezTo>
                                  <a:pt x="1536" y="528"/>
                                  <a:pt x="1540" y="525"/>
                                  <a:pt x="1544" y="525"/>
                                </a:cubicBezTo>
                                <a:cubicBezTo>
                                  <a:pt x="1549" y="525"/>
                                  <a:pt x="1552" y="528"/>
                                  <a:pt x="1552" y="533"/>
                                </a:cubicBezTo>
                                <a:lnTo>
                                  <a:pt x="1552" y="549"/>
                                </a:lnTo>
                                <a:cubicBezTo>
                                  <a:pt x="1552" y="553"/>
                                  <a:pt x="1549" y="557"/>
                                  <a:pt x="1544" y="557"/>
                                </a:cubicBezTo>
                                <a:cubicBezTo>
                                  <a:pt x="1540" y="557"/>
                                  <a:pt x="1536" y="553"/>
                                  <a:pt x="1536" y="549"/>
                                </a:cubicBezTo>
                                <a:close/>
                                <a:moveTo>
                                  <a:pt x="1536" y="501"/>
                                </a:moveTo>
                                <a:lnTo>
                                  <a:pt x="1536" y="485"/>
                                </a:lnTo>
                                <a:cubicBezTo>
                                  <a:pt x="1536" y="480"/>
                                  <a:pt x="1540" y="477"/>
                                  <a:pt x="1544" y="477"/>
                                </a:cubicBezTo>
                                <a:cubicBezTo>
                                  <a:pt x="1549" y="477"/>
                                  <a:pt x="1552" y="480"/>
                                  <a:pt x="1552" y="485"/>
                                </a:cubicBezTo>
                                <a:lnTo>
                                  <a:pt x="1552" y="501"/>
                                </a:lnTo>
                                <a:cubicBezTo>
                                  <a:pt x="1552" y="505"/>
                                  <a:pt x="1549" y="509"/>
                                  <a:pt x="1544" y="509"/>
                                </a:cubicBezTo>
                                <a:cubicBezTo>
                                  <a:pt x="1540" y="509"/>
                                  <a:pt x="1536" y="505"/>
                                  <a:pt x="1536" y="501"/>
                                </a:cubicBezTo>
                                <a:close/>
                                <a:moveTo>
                                  <a:pt x="1536" y="453"/>
                                </a:moveTo>
                                <a:lnTo>
                                  <a:pt x="1536" y="437"/>
                                </a:lnTo>
                                <a:cubicBezTo>
                                  <a:pt x="1536" y="432"/>
                                  <a:pt x="1540" y="429"/>
                                  <a:pt x="1544" y="429"/>
                                </a:cubicBezTo>
                                <a:cubicBezTo>
                                  <a:pt x="1549" y="429"/>
                                  <a:pt x="1552" y="432"/>
                                  <a:pt x="1552" y="437"/>
                                </a:cubicBezTo>
                                <a:lnTo>
                                  <a:pt x="1552" y="453"/>
                                </a:lnTo>
                                <a:cubicBezTo>
                                  <a:pt x="1552" y="457"/>
                                  <a:pt x="1549" y="461"/>
                                  <a:pt x="1544" y="461"/>
                                </a:cubicBezTo>
                                <a:cubicBezTo>
                                  <a:pt x="1540" y="461"/>
                                  <a:pt x="1536" y="457"/>
                                  <a:pt x="1536" y="453"/>
                                </a:cubicBezTo>
                                <a:close/>
                                <a:moveTo>
                                  <a:pt x="1536" y="405"/>
                                </a:moveTo>
                                <a:lnTo>
                                  <a:pt x="1536" y="389"/>
                                </a:lnTo>
                                <a:cubicBezTo>
                                  <a:pt x="1536" y="384"/>
                                  <a:pt x="1540" y="381"/>
                                  <a:pt x="1544" y="381"/>
                                </a:cubicBezTo>
                                <a:cubicBezTo>
                                  <a:pt x="1549" y="381"/>
                                  <a:pt x="1552" y="384"/>
                                  <a:pt x="1552" y="389"/>
                                </a:cubicBezTo>
                                <a:lnTo>
                                  <a:pt x="1552" y="405"/>
                                </a:lnTo>
                                <a:cubicBezTo>
                                  <a:pt x="1552" y="409"/>
                                  <a:pt x="1549" y="413"/>
                                  <a:pt x="1544" y="413"/>
                                </a:cubicBezTo>
                                <a:cubicBezTo>
                                  <a:pt x="1540" y="413"/>
                                  <a:pt x="1536" y="409"/>
                                  <a:pt x="1536" y="405"/>
                                </a:cubicBezTo>
                                <a:close/>
                                <a:moveTo>
                                  <a:pt x="1536" y="357"/>
                                </a:moveTo>
                                <a:lnTo>
                                  <a:pt x="1536" y="341"/>
                                </a:lnTo>
                                <a:cubicBezTo>
                                  <a:pt x="1536" y="336"/>
                                  <a:pt x="1540" y="333"/>
                                  <a:pt x="1544" y="333"/>
                                </a:cubicBezTo>
                                <a:cubicBezTo>
                                  <a:pt x="1549" y="333"/>
                                  <a:pt x="1552" y="336"/>
                                  <a:pt x="1552" y="341"/>
                                </a:cubicBezTo>
                                <a:lnTo>
                                  <a:pt x="1552" y="357"/>
                                </a:lnTo>
                                <a:cubicBezTo>
                                  <a:pt x="1552" y="361"/>
                                  <a:pt x="1549" y="365"/>
                                  <a:pt x="1544" y="365"/>
                                </a:cubicBezTo>
                                <a:cubicBezTo>
                                  <a:pt x="1540" y="365"/>
                                  <a:pt x="1536" y="361"/>
                                  <a:pt x="1536" y="357"/>
                                </a:cubicBezTo>
                                <a:close/>
                                <a:moveTo>
                                  <a:pt x="1536" y="309"/>
                                </a:moveTo>
                                <a:lnTo>
                                  <a:pt x="1536" y="296"/>
                                </a:lnTo>
                                <a:lnTo>
                                  <a:pt x="1536" y="294"/>
                                </a:lnTo>
                                <a:cubicBezTo>
                                  <a:pt x="1536" y="289"/>
                                  <a:pt x="1539" y="285"/>
                                  <a:pt x="1543" y="285"/>
                                </a:cubicBezTo>
                                <a:cubicBezTo>
                                  <a:pt x="1548" y="284"/>
                                  <a:pt x="1552" y="288"/>
                                  <a:pt x="1552" y="292"/>
                                </a:cubicBezTo>
                                <a:lnTo>
                                  <a:pt x="1552" y="296"/>
                                </a:lnTo>
                                <a:lnTo>
                                  <a:pt x="1552" y="309"/>
                                </a:lnTo>
                                <a:cubicBezTo>
                                  <a:pt x="1552" y="313"/>
                                  <a:pt x="1549" y="317"/>
                                  <a:pt x="1544" y="317"/>
                                </a:cubicBezTo>
                                <a:cubicBezTo>
                                  <a:pt x="1540" y="317"/>
                                  <a:pt x="1536" y="313"/>
                                  <a:pt x="1536" y="309"/>
                                </a:cubicBezTo>
                                <a:close/>
                                <a:moveTo>
                                  <a:pt x="1533" y="262"/>
                                </a:moveTo>
                                <a:lnTo>
                                  <a:pt x="1531" y="246"/>
                                </a:lnTo>
                                <a:cubicBezTo>
                                  <a:pt x="1531" y="241"/>
                                  <a:pt x="1534" y="237"/>
                                  <a:pt x="1538" y="237"/>
                                </a:cubicBezTo>
                                <a:cubicBezTo>
                                  <a:pt x="1543" y="237"/>
                                  <a:pt x="1547" y="240"/>
                                  <a:pt x="1547" y="244"/>
                                </a:cubicBezTo>
                                <a:lnTo>
                                  <a:pt x="1549" y="260"/>
                                </a:lnTo>
                                <a:cubicBezTo>
                                  <a:pt x="1549" y="264"/>
                                  <a:pt x="1546" y="268"/>
                                  <a:pt x="1542" y="269"/>
                                </a:cubicBezTo>
                                <a:cubicBezTo>
                                  <a:pt x="1537" y="269"/>
                                  <a:pt x="1533" y="266"/>
                                  <a:pt x="1533" y="262"/>
                                </a:cubicBezTo>
                                <a:close/>
                                <a:moveTo>
                                  <a:pt x="1523" y="217"/>
                                </a:moveTo>
                                <a:lnTo>
                                  <a:pt x="1518" y="201"/>
                                </a:lnTo>
                                <a:cubicBezTo>
                                  <a:pt x="1517" y="197"/>
                                  <a:pt x="1519" y="193"/>
                                  <a:pt x="1524" y="191"/>
                                </a:cubicBezTo>
                                <a:cubicBezTo>
                                  <a:pt x="1528" y="190"/>
                                  <a:pt x="1532" y="192"/>
                                  <a:pt x="1534" y="197"/>
                                </a:cubicBezTo>
                                <a:lnTo>
                                  <a:pt x="1538" y="212"/>
                                </a:lnTo>
                                <a:cubicBezTo>
                                  <a:pt x="1540" y="216"/>
                                  <a:pt x="1537" y="220"/>
                                  <a:pt x="1533" y="222"/>
                                </a:cubicBezTo>
                                <a:cubicBezTo>
                                  <a:pt x="1529" y="223"/>
                                  <a:pt x="1525" y="221"/>
                                  <a:pt x="1523" y="217"/>
                                </a:cubicBezTo>
                                <a:close/>
                                <a:moveTo>
                                  <a:pt x="1507" y="173"/>
                                </a:moveTo>
                                <a:lnTo>
                                  <a:pt x="1499" y="159"/>
                                </a:lnTo>
                                <a:cubicBezTo>
                                  <a:pt x="1497" y="155"/>
                                  <a:pt x="1498" y="150"/>
                                  <a:pt x="1502" y="148"/>
                                </a:cubicBezTo>
                                <a:cubicBezTo>
                                  <a:pt x="1506" y="146"/>
                                  <a:pt x="1511" y="148"/>
                                  <a:pt x="1513" y="152"/>
                                </a:cubicBezTo>
                                <a:lnTo>
                                  <a:pt x="1521" y="166"/>
                                </a:lnTo>
                                <a:cubicBezTo>
                                  <a:pt x="1523" y="170"/>
                                  <a:pt x="1521" y="175"/>
                                  <a:pt x="1517" y="177"/>
                                </a:cubicBezTo>
                                <a:cubicBezTo>
                                  <a:pt x="1513" y="179"/>
                                  <a:pt x="1509" y="177"/>
                                  <a:pt x="1507" y="173"/>
                                </a:cubicBezTo>
                                <a:close/>
                                <a:moveTo>
                                  <a:pt x="1483" y="133"/>
                                </a:moveTo>
                                <a:lnTo>
                                  <a:pt x="1473" y="121"/>
                                </a:lnTo>
                                <a:cubicBezTo>
                                  <a:pt x="1470" y="117"/>
                                  <a:pt x="1471" y="112"/>
                                  <a:pt x="1474" y="110"/>
                                </a:cubicBezTo>
                                <a:cubicBezTo>
                                  <a:pt x="1478" y="107"/>
                                  <a:pt x="1483" y="107"/>
                                  <a:pt x="1486" y="111"/>
                                </a:cubicBezTo>
                                <a:lnTo>
                                  <a:pt x="1496" y="123"/>
                                </a:lnTo>
                                <a:cubicBezTo>
                                  <a:pt x="1499" y="127"/>
                                  <a:pt x="1498" y="132"/>
                                  <a:pt x="1495" y="134"/>
                                </a:cubicBezTo>
                                <a:cubicBezTo>
                                  <a:pt x="1491" y="137"/>
                                  <a:pt x="1486" y="137"/>
                                  <a:pt x="1483" y="133"/>
                                </a:cubicBezTo>
                                <a:close/>
                                <a:moveTo>
                                  <a:pt x="1454" y="97"/>
                                </a:moveTo>
                                <a:lnTo>
                                  <a:pt x="1442" y="87"/>
                                </a:lnTo>
                                <a:cubicBezTo>
                                  <a:pt x="1438" y="85"/>
                                  <a:pt x="1438" y="80"/>
                                  <a:pt x="1440" y="76"/>
                                </a:cubicBezTo>
                                <a:cubicBezTo>
                                  <a:pt x="1443" y="73"/>
                                  <a:pt x="1448" y="72"/>
                                  <a:pt x="1452" y="75"/>
                                </a:cubicBezTo>
                                <a:lnTo>
                                  <a:pt x="1464" y="85"/>
                                </a:lnTo>
                                <a:cubicBezTo>
                                  <a:pt x="1467" y="88"/>
                                  <a:pt x="1468" y="93"/>
                                  <a:pt x="1465" y="96"/>
                                </a:cubicBezTo>
                                <a:cubicBezTo>
                                  <a:pt x="1462" y="100"/>
                                  <a:pt x="1457" y="100"/>
                                  <a:pt x="1454" y="97"/>
                                </a:cubicBezTo>
                                <a:close/>
                                <a:moveTo>
                                  <a:pt x="1417" y="67"/>
                                </a:moveTo>
                                <a:lnTo>
                                  <a:pt x="1412" y="64"/>
                                </a:lnTo>
                                <a:lnTo>
                                  <a:pt x="1414" y="65"/>
                                </a:lnTo>
                                <a:lnTo>
                                  <a:pt x="1404" y="60"/>
                                </a:lnTo>
                                <a:cubicBezTo>
                                  <a:pt x="1401" y="58"/>
                                  <a:pt x="1399" y="53"/>
                                  <a:pt x="1401" y="49"/>
                                </a:cubicBezTo>
                                <a:cubicBezTo>
                                  <a:pt x="1403" y="45"/>
                                  <a:pt x="1408" y="43"/>
                                  <a:pt x="1412" y="45"/>
                                </a:cubicBezTo>
                                <a:lnTo>
                                  <a:pt x="1421" y="50"/>
                                </a:lnTo>
                                <a:cubicBezTo>
                                  <a:pt x="1422" y="51"/>
                                  <a:pt x="1422" y="51"/>
                                  <a:pt x="1423" y="51"/>
                                </a:cubicBezTo>
                                <a:lnTo>
                                  <a:pt x="1427" y="55"/>
                                </a:lnTo>
                                <a:cubicBezTo>
                                  <a:pt x="1430" y="58"/>
                                  <a:pt x="1431" y="63"/>
                                  <a:pt x="1428" y="66"/>
                                </a:cubicBezTo>
                                <a:cubicBezTo>
                                  <a:pt x="1425" y="69"/>
                                  <a:pt x="1420" y="70"/>
                                  <a:pt x="1417" y="67"/>
                                </a:cubicBezTo>
                                <a:close/>
                                <a:moveTo>
                                  <a:pt x="1376" y="45"/>
                                </a:moveTo>
                                <a:lnTo>
                                  <a:pt x="1365" y="39"/>
                                </a:lnTo>
                                <a:lnTo>
                                  <a:pt x="1366" y="39"/>
                                </a:lnTo>
                                <a:lnTo>
                                  <a:pt x="1363" y="38"/>
                                </a:lnTo>
                                <a:cubicBezTo>
                                  <a:pt x="1359" y="37"/>
                                  <a:pt x="1357" y="32"/>
                                  <a:pt x="1358" y="28"/>
                                </a:cubicBezTo>
                                <a:cubicBezTo>
                                  <a:pt x="1359" y="24"/>
                                  <a:pt x="1364" y="22"/>
                                  <a:pt x="1368" y="23"/>
                                </a:cubicBezTo>
                                <a:lnTo>
                                  <a:pt x="1371" y="24"/>
                                </a:lnTo>
                                <a:cubicBezTo>
                                  <a:pt x="1371" y="24"/>
                                  <a:pt x="1372" y="24"/>
                                  <a:pt x="1372" y="24"/>
                                </a:cubicBezTo>
                                <a:lnTo>
                                  <a:pt x="1384" y="30"/>
                                </a:lnTo>
                                <a:cubicBezTo>
                                  <a:pt x="1388" y="33"/>
                                  <a:pt x="1389" y="37"/>
                                  <a:pt x="1387" y="41"/>
                                </a:cubicBezTo>
                                <a:cubicBezTo>
                                  <a:pt x="1385" y="45"/>
                                  <a:pt x="1380" y="47"/>
                                  <a:pt x="1376" y="45"/>
                                </a:cubicBezTo>
                                <a:close/>
                                <a:moveTo>
                                  <a:pt x="1333" y="29"/>
                                </a:moveTo>
                                <a:lnTo>
                                  <a:pt x="1317" y="24"/>
                                </a:lnTo>
                                <a:cubicBezTo>
                                  <a:pt x="1313" y="22"/>
                                  <a:pt x="1311" y="18"/>
                                  <a:pt x="1312" y="14"/>
                                </a:cubicBezTo>
                                <a:cubicBezTo>
                                  <a:pt x="1314" y="10"/>
                                  <a:pt x="1318" y="7"/>
                                  <a:pt x="1322" y="9"/>
                                </a:cubicBezTo>
                                <a:lnTo>
                                  <a:pt x="1337" y="13"/>
                                </a:lnTo>
                                <a:cubicBezTo>
                                  <a:pt x="1342" y="15"/>
                                  <a:pt x="1344" y="19"/>
                                  <a:pt x="1343" y="23"/>
                                </a:cubicBezTo>
                                <a:cubicBezTo>
                                  <a:pt x="1341" y="28"/>
                                  <a:pt x="1337" y="30"/>
                                  <a:pt x="1333" y="29"/>
                                </a:cubicBezTo>
                                <a:close/>
                                <a:moveTo>
                                  <a:pt x="1287" y="20"/>
                                </a:moveTo>
                                <a:lnTo>
                                  <a:pt x="1271" y="18"/>
                                </a:lnTo>
                                <a:cubicBezTo>
                                  <a:pt x="1267" y="18"/>
                                  <a:pt x="1264" y="14"/>
                                  <a:pt x="1264" y="9"/>
                                </a:cubicBezTo>
                                <a:cubicBezTo>
                                  <a:pt x="1265" y="5"/>
                                  <a:pt x="1269" y="2"/>
                                  <a:pt x="1273" y="2"/>
                                </a:cubicBezTo>
                                <a:lnTo>
                                  <a:pt x="1289" y="4"/>
                                </a:lnTo>
                                <a:cubicBezTo>
                                  <a:pt x="1293" y="4"/>
                                  <a:pt x="1297" y="8"/>
                                  <a:pt x="1296" y="13"/>
                                </a:cubicBezTo>
                                <a:cubicBezTo>
                                  <a:pt x="1296" y="17"/>
                                  <a:pt x="1292" y="20"/>
                                  <a:pt x="1287" y="20"/>
                                </a:cubicBezTo>
                                <a:close/>
                                <a:moveTo>
                                  <a:pt x="1240" y="16"/>
                                </a:moveTo>
                                <a:lnTo>
                                  <a:pt x="1224" y="16"/>
                                </a:lnTo>
                                <a:cubicBezTo>
                                  <a:pt x="1220" y="16"/>
                                  <a:pt x="1216" y="13"/>
                                  <a:pt x="1216" y="8"/>
                                </a:cubicBezTo>
                                <a:cubicBezTo>
                                  <a:pt x="1216" y="4"/>
                                  <a:pt x="1220" y="0"/>
                                  <a:pt x="1224" y="0"/>
                                </a:cubicBezTo>
                                <a:lnTo>
                                  <a:pt x="1240" y="0"/>
                                </a:lnTo>
                                <a:cubicBezTo>
                                  <a:pt x="1245" y="0"/>
                                  <a:pt x="1248" y="4"/>
                                  <a:pt x="1248" y="8"/>
                                </a:cubicBezTo>
                                <a:cubicBezTo>
                                  <a:pt x="1248" y="13"/>
                                  <a:pt x="1245" y="16"/>
                                  <a:pt x="1240" y="16"/>
                                </a:cubicBezTo>
                                <a:close/>
                                <a:moveTo>
                                  <a:pt x="1192" y="16"/>
                                </a:moveTo>
                                <a:lnTo>
                                  <a:pt x="1176" y="16"/>
                                </a:lnTo>
                                <a:cubicBezTo>
                                  <a:pt x="1172" y="16"/>
                                  <a:pt x="1168" y="13"/>
                                  <a:pt x="1168" y="8"/>
                                </a:cubicBezTo>
                                <a:cubicBezTo>
                                  <a:pt x="1168" y="4"/>
                                  <a:pt x="1172" y="0"/>
                                  <a:pt x="1176" y="0"/>
                                </a:cubicBezTo>
                                <a:lnTo>
                                  <a:pt x="1192" y="0"/>
                                </a:lnTo>
                                <a:cubicBezTo>
                                  <a:pt x="1197" y="0"/>
                                  <a:pt x="1200" y="4"/>
                                  <a:pt x="1200" y="8"/>
                                </a:cubicBezTo>
                                <a:cubicBezTo>
                                  <a:pt x="1200" y="13"/>
                                  <a:pt x="1197" y="16"/>
                                  <a:pt x="1192" y="16"/>
                                </a:cubicBezTo>
                                <a:close/>
                                <a:moveTo>
                                  <a:pt x="1144" y="16"/>
                                </a:moveTo>
                                <a:lnTo>
                                  <a:pt x="1128" y="16"/>
                                </a:lnTo>
                                <a:cubicBezTo>
                                  <a:pt x="1124" y="16"/>
                                  <a:pt x="1120" y="13"/>
                                  <a:pt x="1120" y="8"/>
                                </a:cubicBezTo>
                                <a:cubicBezTo>
                                  <a:pt x="1120" y="4"/>
                                  <a:pt x="1124" y="0"/>
                                  <a:pt x="1128" y="0"/>
                                </a:cubicBezTo>
                                <a:lnTo>
                                  <a:pt x="1144" y="0"/>
                                </a:lnTo>
                                <a:cubicBezTo>
                                  <a:pt x="1149" y="0"/>
                                  <a:pt x="1152" y="4"/>
                                  <a:pt x="1152" y="8"/>
                                </a:cubicBezTo>
                                <a:cubicBezTo>
                                  <a:pt x="1152" y="13"/>
                                  <a:pt x="1149" y="16"/>
                                  <a:pt x="1144" y="16"/>
                                </a:cubicBezTo>
                                <a:close/>
                                <a:moveTo>
                                  <a:pt x="1096" y="16"/>
                                </a:moveTo>
                                <a:lnTo>
                                  <a:pt x="1080" y="16"/>
                                </a:lnTo>
                                <a:cubicBezTo>
                                  <a:pt x="1076" y="16"/>
                                  <a:pt x="1072" y="13"/>
                                  <a:pt x="1072" y="8"/>
                                </a:cubicBezTo>
                                <a:cubicBezTo>
                                  <a:pt x="1072" y="4"/>
                                  <a:pt x="1076" y="0"/>
                                  <a:pt x="1080" y="0"/>
                                </a:cubicBezTo>
                                <a:lnTo>
                                  <a:pt x="1096" y="0"/>
                                </a:lnTo>
                                <a:cubicBezTo>
                                  <a:pt x="1101" y="0"/>
                                  <a:pt x="1104" y="4"/>
                                  <a:pt x="1104" y="8"/>
                                </a:cubicBezTo>
                                <a:cubicBezTo>
                                  <a:pt x="1104" y="13"/>
                                  <a:pt x="1101" y="16"/>
                                  <a:pt x="1096" y="16"/>
                                </a:cubicBezTo>
                                <a:close/>
                                <a:moveTo>
                                  <a:pt x="1048" y="16"/>
                                </a:moveTo>
                                <a:lnTo>
                                  <a:pt x="1032" y="16"/>
                                </a:lnTo>
                                <a:cubicBezTo>
                                  <a:pt x="1028" y="16"/>
                                  <a:pt x="1024" y="13"/>
                                  <a:pt x="1024" y="8"/>
                                </a:cubicBezTo>
                                <a:cubicBezTo>
                                  <a:pt x="1024" y="4"/>
                                  <a:pt x="1028" y="0"/>
                                  <a:pt x="1032" y="0"/>
                                </a:cubicBezTo>
                                <a:lnTo>
                                  <a:pt x="1048" y="0"/>
                                </a:lnTo>
                                <a:cubicBezTo>
                                  <a:pt x="1053" y="0"/>
                                  <a:pt x="1056" y="4"/>
                                  <a:pt x="1056" y="8"/>
                                </a:cubicBezTo>
                                <a:cubicBezTo>
                                  <a:pt x="1056" y="13"/>
                                  <a:pt x="1053" y="16"/>
                                  <a:pt x="1048" y="16"/>
                                </a:cubicBezTo>
                                <a:close/>
                                <a:moveTo>
                                  <a:pt x="1000" y="16"/>
                                </a:moveTo>
                                <a:lnTo>
                                  <a:pt x="984" y="16"/>
                                </a:lnTo>
                                <a:cubicBezTo>
                                  <a:pt x="980" y="16"/>
                                  <a:pt x="976" y="13"/>
                                  <a:pt x="976" y="8"/>
                                </a:cubicBezTo>
                                <a:cubicBezTo>
                                  <a:pt x="976" y="4"/>
                                  <a:pt x="980" y="0"/>
                                  <a:pt x="984" y="0"/>
                                </a:cubicBezTo>
                                <a:lnTo>
                                  <a:pt x="1000" y="0"/>
                                </a:lnTo>
                                <a:cubicBezTo>
                                  <a:pt x="1005" y="0"/>
                                  <a:pt x="1008" y="4"/>
                                  <a:pt x="1008" y="8"/>
                                </a:cubicBezTo>
                                <a:cubicBezTo>
                                  <a:pt x="1008" y="13"/>
                                  <a:pt x="1005" y="16"/>
                                  <a:pt x="1000" y="16"/>
                                </a:cubicBezTo>
                                <a:close/>
                                <a:moveTo>
                                  <a:pt x="952" y="16"/>
                                </a:moveTo>
                                <a:lnTo>
                                  <a:pt x="936" y="16"/>
                                </a:lnTo>
                                <a:cubicBezTo>
                                  <a:pt x="932" y="16"/>
                                  <a:pt x="928" y="13"/>
                                  <a:pt x="928" y="8"/>
                                </a:cubicBezTo>
                                <a:cubicBezTo>
                                  <a:pt x="928" y="4"/>
                                  <a:pt x="932" y="0"/>
                                  <a:pt x="936" y="0"/>
                                </a:cubicBezTo>
                                <a:lnTo>
                                  <a:pt x="952" y="0"/>
                                </a:lnTo>
                                <a:cubicBezTo>
                                  <a:pt x="957" y="0"/>
                                  <a:pt x="960" y="4"/>
                                  <a:pt x="960" y="8"/>
                                </a:cubicBezTo>
                                <a:cubicBezTo>
                                  <a:pt x="960" y="13"/>
                                  <a:pt x="957" y="16"/>
                                  <a:pt x="952" y="16"/>
                                </a:cubicBezTo>
                                <a:close/>
                                <a:moveTo>
                                  <a:pt x="904" y="16"/>
                                </a:moveTo>
                                <a:lnTo>
                                  <a:pt x="888" y="16"/>
                                </a:lnTo>
                                <a:cubicBezTo>
                                  <a:pt x="884" y="16"/>
                                  <a:pt x="880" y="13"/>
                                  <a:pt x="880" y="8"/>
                                </a:cubicBezTo>
                                <a:cubicBezTo>
                                  <a:pt x="880" y="4"/>
                                  <a:pt x="884" y="0"/>
                                  <a:pt x="888" y="0"/>
                                </a:cubicBezTo>
                                <a:lnTo>
                                  <a:pt x="904" y="0"/>
                                </a:lnTo>
                                <a:cubicBezTo>
                                  <a:pt x="909" y="0"/>
                                  <a:pt x="912" y="4"/>
                                  <a:pt x="912" y="8"/>
                                </a:cubicBezTo>
                                <a:cubicBezTo>
                                  <a:pt x="912" y="13"/>
                                  <a:pt x="909" y="16"/>
                                  <a:pt x="904" y="16"/>
                                </a:cubicBezTo>
                                <a:close/>
                                <a:moveTo>
                                  <a:pt x="856" y="16"/>
                                </a:moveTo>
                                <a:lnTo>
                                  <a:pt x="840" y="16"/>
                                </a:lnTo>
                                <a:cubicBezTo>
                                  <a:pt x="836" y="16"/>
                                  <a:pt x="832" y="13"/>
                                  <a:pt x="832" y="8"/>
                                </a:cubicBezTo>
                                <a:cubicBezTo>
                                  <a:pt x="832" y="4"/>
                                  <a:pt x="836" y="0"/>
                                  <a:pt x="840" y="0"/>
                                </a:cubicBezTo>
                                <a:lnTo>
                                  <a:pt x="856" y="0"/>
                                </a:lnTo>
                                <a:cubicBezTo>
                                  <a:pt x="861" y="0"/>
                                  <a:pt x="864" y="4"/>
                                  <a:pt x="864" y="8"/>
                                </a:cubicBezTo>
                                <a:cubicBezTo>
                                  <a:pt x="864" y="13"/>
                                  <a:pt x="861" y="16"/>
                                  <a:pt x="856" y="16"/>
                                </a:cubicBezTo>
                                <a:close/>
                                <a:moveTo>
                                  <a:pt x="808" y="16"/>
                                </a:moveTo>
                                <a:lnTo>
                                  <a:pt x="792" y="16"/>
                                </a:lnTo>
                                <a:cubicBezTo>
                                  <a:pt x="788" y="16"/>
                                  <a:pt x="784" y="13"/>
                                  <a:pt x="784" y="8"/>
                                </a:cubicBezTo>
                                <a:cubicBezTo>
                                  <a:pt x="784" y="4"/>
                                  <a:pt x="788" y="0"/>
                                  <a:pt x="792" y="0"/>
                                </a:cubicBezTo>
                                <a:lnTo>
                                  <a:pt x="808" y="0"/>
                                </a:lnTo>
                                <a:cubicBezTo>
                                  <a:pt x="813" y="0"/>
                                  <a:pt x="816" y="4"/>
                                  <a:pt x="816" y="8"/>
                                </a:cubicBezTo>
                                <a:cubicBezTo>
                                  <a:pt x="816" y="13"/>
                                  <a:pt x="813" y="16"/>
                                  <a:pt x="808" y="16"/>
                                </a:cubicBezTo>
                                <a:close/>
                                <a:moveTo>
                                  <a:pt x="760" y="16"/>
                                </a:moveTo>
                                <a:lnTo>
                                  <a:pt x="744" y="16"/>
                                </a:lnTo>
                                <a:cubicBezTo>
                                  <a:pt x="740" y="16"/>
                                  <a:pt x="736" y="13"/>
                                  <a:pt x="736" y="8"/>
                                </a:cubicBezTo>
                                <a:cubicBezTo>
                                  <a:pt x="736" y="4"/>
                                  <a:pt x="740" y="0"/>
                                  <a:pt x="744" y="0"/>
                                </a:cubicBezTo>
                                <a:lnTo>
                                  <a:pt x="760" y="0"/>
                                </a:lnTo>
                                <a:cubicBezTo>
                                  <a:pt x="765" y="0"/>
                                  <a:pt x="768" y="4"/>
                                  <a:pt x="768" y="8"/>
                                </a:cubicBezTo>
                                <a:cubicBezTo>
                                  <a:pt x="768" y="13"/>
                                  <a:pt x="765" y="16"/>
                                  <a:pt x="760" y="16"/>
                                </a:cubicBezTo>
                                <a:close/>
                                <a:moveTo>
                                  <a:pt x="712" y="16"/>
                                </a:moveTo>
                                <a:lnTo>
                                  <a:pt x="696" y="16"/>
                                </a:lnTo>
                                <a:cubicBezTo>
                                  <a:pt x="692" y="16"/>
                                  <a:pt x="688" y="13"/>
                                  <a:pt x="688" y="8"/>
                                </a:cubicBezTo>
                                <a:cubicBezTo>
                                  <a:pt x="688" y="4"/>
                                  <a:pt x="692" y="0"/>
                                  <a:pt x="696" y="0"/>
                                </a:cubicBezTo>
                                <a:lnTo>
                                  <a:pt x="712" y="0"/>
                                </a:lnTo>
                                <a:cubicBezTo>
                                  <a:pt x="717" y="0"/>
                                  <a:pt x="720" y="4"/>
                                  <a:pt x="720" y="8"/>
                                </a:cubicBezTo>
                                <a:cubicBezTo>
                                  <a:pt x="720" y="13"/>
                                  <a:pt x="717" y="16"/>
                                  <a:pt x="712" y="16"/>
                                </a:cubicBezTo>
                                <a:close/>
                                <a:moveTo>
                                  <a:pt x="664" y="16"/>
                                </a:moveTo>
                                <a:lnTo>
                                  <a:pt x="648" y="16"/>
                                </a:lnTo>
                                <a:cubicBezTo>
                                  <a:pt x="644" y="16"/>
                                  <a:pt x="640" y="13"/>
                                  <a:pt x="640" y="8"/>
                                </a:cubicBezTo>
                                <a:cubicBezTo>
                                  <a:pt x="640" y="4"/>
                                  <a:pt x="644" y="0"/>
                                  <a:pt x="648" y="0"/>
                                </a:cubicBezTo>
                                <a:lnTo>
                                  <a:pt x="664" y="0"/>
                                </a:lnTo>
                                <a:cubicBezTo>
                                  <a:pt x="669" y="0"/>
                                  <a:pt x="672" y="4"/>
                                  <a:pt x="672" y="8"/>
                                </a:cubicBezTo>
                                <a:cubicBezTo>
                                  <a:pt x="672" y="13"/>
                                  <a:pt x="669" y="16"/>
                                  <a:pt x="664" y="16"/>
                                </a:cubicBezTo>
                                <a:close/>
                                <a:moveTo>
                                  <a:pt x="616" y="16"/>
                                </a:moveTo>
                                <a:lnTo>
                                  <a:pt x="600" y="16"/>
                                </a:lnTo>
                                <a:cubicBezTo>
                                  <a:pt x="596" y="16"/>
                                  <a:pt x="592" y="13"/>
                                  <a:pt x="592" y="8"/>
                                </a:cubicBezTo>
                                <a:cubicBezTo>
                                  <a:pt x="592" y="4"/>
                                  <a:pt x="596" y="0"/>
                                  <a:pt x="600" y="0"/>
                                </a:cubicBezTo>
                                <a:lnTo>
                                  <a:pt x="616" y="0"/>
                                </a:lnTo>
                                <a:cubicBezTo>
                                  <a:pt x="621" y="0"/>
                                  <a:pt x="624" y="4"/>
                                  <a:pt x="624" y="8"/>
                                </a:cubicBezTo>
                                <a:cubicBezTo>
                                  <a:pt x="624" y="13"/>
                                  <a:pt x="621" y="16"/>
                                  <a:pt x="616" y="16"/>
                                </a:cubicBezTo>
                                <a:close/>
                                <a:moveTo>
                                  <a:pt x="568" y="16"/>
                                </a:moveTo>
                                <a:lnTo>
                                  <a:pt x="552" y="16"/>
                                </a:lnTo>
                                <a:cubicBezTo>
                                  <a:pt x="548" y="16"/>
                                  <a:pt x="544" y="13"/>
                                  <a:pt x="544" y="8"/>
                                </a:cubicBezTo>
                                <a:cubicBezTo>
                                  <a:pt x="544" y="4"/>
                                  <a:pt x="548" y="0"/>
                                  <a:pt x="552" y="0"/>
                                </a:cubicBezTo>
                                <a:lnTo>
                                  <a:pt x="568" y="0"/>
                                </a:lnTo>
                                <a:cubicBezTo>
                                  <a:pt x="573" y="0"/>
                                  <a:pt x="576" y="4"/>
                                  <a:pt x="576" y="8"/>
                                </a:cubicBezTo>
                                <a:cubicBezTo>
                                  <a:pt x="576" y="13"/>
                                  <a:pt x="573" y="16"/>
                                  <a:pt x="568" y="16"/>
                                </a:cubicBezTo>
                                <a:close/>
                                <a:moveTo>
                                  <a:pt x="520" y="16"/>
                                </a:moveTo>
                                <a:lnTo>
                                  <a:pt x="504" y="16"/>
                                </a:lnTo>
                                <a:cubicBezTo>
                                  <a:pt x="500" y="16"/>
                                  <a:pt x="496" y="13"/>
                                  <a:pt x="496" y="8"/>
                                </a:cubicBezTo>
                                <a:cubicBezTo>
                                  <a:pt x="496" y="4"/>
                                  <a:pt x="500" y="0"/>
                                  <a:pt x="504" y="0"/>
                                </a:cubicBezTo>
                                <a:lnTo>
                                  <a:pt x="520" y="0"/>
                                </a:lnTo>
                                <a:cubicBezTo>
                                  <a:pt x="525" y="0"/>
                                  <a:pt x="528" y="4"/>
                                  <a:pt x="528" y="8"/>
                                </a:cubicBezTo>
                                <a:cubicBezTo>
                                  <a:pt x="528" y="13"/>
                                  <a:pt x="525" y="16"/>
                                  <a:pt x="520" y="16"/>
                                </a:cubicBezTo>
                                <a:close/>
                                <a:moveTo>
                                  <a:pt x="472" y="16"/>
                                </a:moveTo>
                                <a:lnTo>
                                  <a:pt x="456" y="16"/>
                                </a:lnTo>
                                <a:cubicBezTo>
                                  <a:pt x="452" y="16"/>
                                  <a:pt x="448" y="13"/>
                                  <a:pt x="448" y="8"/>
                                </a:cubicBezTo>
                                <a:cubicBezTo>
                                  <a:pt x="448" y="4"/>
                                  <a:pt x="452" y="0"/>
                                  <a:pt x="456" y="0"/>
                                </a:cubicBezTo>
                                <a:lnTo>
                                  <a:pt x="472" y="0"/>
                                </a:lnTo>
                                <a:cubicBezTo>
                                  <a:pt x="477" y="0"/>
                                  <a:pt x="480" y="4"/>
                                  <a:pt x="480" y="8"/>
                                </a:cubicBezTo>
                                <a:cubicBezTo>
                                  <a:pt x="480" y="13"/>
                                  <a:pt x="477" y="16"/>
                                  <a:pt x="472" y="16"/>
                                </a:cubicBezTo>
                                <a:close/>
                                <a:moveTo>
                                  <a:pt x="424" y="16"/>
                                </a:moveTo>
                                <a:lnTo>
                                  <a:pt x="408" y="16"/>
                                </a:lnTo>
                                <a:cubicBezTo>
                                  <a:pt x="404" y="16"/>
                                  <a:pt x="400" y="13"/>
                                  <a:pt x="400" y="8"/>
                                </a:cubicBezTo>
                                <a:cubicBezTo>
                                  <a:pt x="400" y="4"/>
                                  <a:pt x="404" y="0"/>
                                  <a:pt x="408" y="0"/>
                                </a:cubicBezTo>
                                <a:lnTo>
                                  <a:pt x="424" y="0"/>
                                </a:lnTo>
                                <a:cubicBezTo>
                                  <a:pt x="429" y="0"/>
                                  <a:pt x="432" y="4"/>
                                  <a:pt x="432" y="8"/>
                                </a:cubicBezTo>
                                <a:cubicBezTo>
                                  <a:pt x="432" y="13"/>
                                  <a:pt x="429" y="16"/>
                                  <a:pt x="424" y="16"/>
                                </a:cubicBezTo>
                                <a:close/>
                                <a:moveTo>
                                  <a:pt x="376" y="16"/>
                                </a:moveTo>
                                <a:lnTo>
                                  <a:pt x="360" y="16"/>
                                </a:lnTo>
                                <a:cubicBezTo>
                                  <a:pt x="356" y="16"/>
                                  <a:pt x="352" y="13"/>
                                  <a:pt x="352" y="8"/>
                                </a:cubicBezTo>
                                <a:cubicBezTo>
                                  <a:pt x="352" y="4"/>
                                  <a:pt x="356" y="0"/>
                                  <a:pt x="360" y="0"/>
                                </a:cubicBezTo>
                                <a:lnTo>
                                  <a:pt x="376" y="0"/>
                                </a:lnTo>
                                <a:cubicBezTo>
                                  <a:pt x="381" y="0"/>
                                  <a:pt x="384" y="4"/>
                                  <a:pt x="384" y="8"/>
                                </a:cubicBezTo>
                                <a:cubicBezTo>
                                  <a:pt x="384" y="13"/>
                                  <a:pt x="381" y="16"/>
                                  <a:pt x="376" y="16"/>
                                </a:cubicBezTo>
                                <a:close/>
                                <a:moveTo>
                                  <a:pt x="328" y="16"/>
                                </a:moveTo>
                                <a:lnTo>
                                  <a:pt x="312" y="16"/>
                                </a:lnTo>
                                <a:cubicBezTo>
                                  <a:pt x="308" y="16"/>
                                  <a:pt x="304" y="13"/>
                                  <a:pt x="304" y="8"/>
                                </a:cubicBezTo>
                                <a:cubicBezTo>
                                  <a:pt x="304" y="4"/>
                                  <a:pt x="308" y="0"/>
                                  <a:pt x="312" y="0"/>
                                </a:cubicBezTo>
                                <a:lnTo>
                                  <a:pt x="328" y="0"/>
                                </a:lnTo>
                                <a:cubicBezTo>
                                  <a:pt x="333" y="0"/>
                                  <a:pt x="336" y="4"/>
                                  <a:pt x="336" y="8"/>
                                </a:cubicBezTo>
                                <a:cubicBezTo>
                                  <a:pt x="336" y="13"/>
                                  <a:pt x="333" y="16"/>
                                  <a:pt x="328" y="16"/>
                                </a:cubicBezTo>
                                <a:close/>
                                <a:moveTo>
                                  <a:pt x="281" y="18"/>
                                </a:moveTo>
                                <a:lnTo>
                                  <a:pt x="265" y="20"/>
                                </a:lnTo>
                                <a:cubicBezTo>
                                  <a:pt x="261" y="20"/>
                                  <a:pt x="257" y="17"/>
                                  <a:pt x="257" y="13"/>
                                </a:cubicBezTo>
                                <a:cubicBezTo>
                                  <a:pt x="256" y="8"/>
                                  <a:pt x="259" y="4"/>
                                  <a:pt x="264" y="4"/>
                                </a:cubicBezTo>
                                <a:lnTo>
                                  <a:pt x="264" y="4"/>
                                </a:lnTo>
                                <a:lnTo>
                                  <a:pt x="280" y="2"/>
                                </a:lnTo>
                                <a:cubicBezTo>
                                  <a:pt x="284" y="2"/>
                                  <a:pt x="288" y="5"/>
                                  <a:pt x="288" y="9"/>
                                </a:cubicBezTo>
                                <a:cubicBezTo>
                                  <a:pt x="289" y="14"/>
                                  <a:pt x="286" y="18"/>
                                  <a:pt x="281" y="18"/>
                                </a:cubicBezTo>
                                <a:close/>
                                <a:moveTo>
                                  <a:pt x="235" y="24"/>
                                </a:moveTo>
                                <a:lnTo>
                                  <a:pt x="220" y="29"/>
                                </a:lnTo>
                                <a:cubicBezTo>
                                  <a:pt x="216" y="30"/>
                                  <a:pt x="211" y="28"/>
                                  <a:pt x="210" y="23"/>
                                </a:cubicBezTo>
                                <a:cubicBezTo>
                                  <a:pt x="209" y="19"/>
                                  <a:pt x="211" y="15"/>
                                  <a:pt x="215" y="13"/>
                                </a:cubicBezTo>
                                <a:lnTo>
                                  <a:pt x="231" y="9"/>
                                </a:lnTo>
                                <a:cubicBezTo>
                                  <a:pt x="235" y="7"/>
                                  <a:pt x="239" y="10"/>
                                  <a:pt x="241" y="14"/>
                                </a:cubicBezTo>
                                <a:cubicBezTo>
                                  <a:pt x="242" y="18"/>
                                  <a:pt x="240" y="23"/>
                                  <a:pt x="235" y="24"/>
                                </a:cubicBezTo>
                                <a:close/>
                                <a:moveTo>
                                  <a:pt x="190" y="38"/>
                                </a:moveTo>
                                <a:lnTo>
                                  <a:pt x="187" y="39"/>
                                </a:lnTo>
                                <a:lnTo>
                                  <a:pt x="188" y="39"/>
                                </a:lnTo>
                                <a:lnTo>
                                  <a:pt x="177" y="45"/>
                                </a:lnTo>
                                <a:cubicBezTo>
                                  <a:pt x="173" y="47"/>
                                  <a:pt x="168" y="45"/>
                                  <a:pt x="166" y="41"/>
                                </a:cubicBezTo>
                                <a:cubicBezTo>
                                  <a:pt x="164" y="37"/>
                                  <a:pt x="165" y="33"/>
                                  <a:pt x="169" y="31"/>
                                </a:cubicBezTo>
                                <a:lnTo>
                                  <a:pt x="181" y="24"/>
                                </a:lnTo>
                                <a:cubicBezTo>
                                  <a:pt x="181" y="24"/>
                                  <a:pt x="182" y="24"/>
                                  <a:pt x="182" y="24"/>
                                </a:cubicBezTo>
                                <a:lnTo>
                                  <a:pt x="185" y="23"/>
                                </a:lnTo>
                                <a:cubicBezTo>
                                  <a:pt x="189" y="22"/>
                                  <a:pt x="193" y="24"/>
                                  <a:pt x="195" y="28"/>
                                </a:cubicBezTo>
                                <a:cubicBezTo>
                                  <a:pt x="196" y="32"/>
                                  <a:pt x="194" y="37"/>
                                  <a:pt x="190" y="38"/>
                                </a:cubicBezTo>
                                <a:close/>
                                <a:moveTo>
                                  <a:pt x="148" y="60"/>
                                </a:moveTo>
                                <a:lnTo>
                                  <a:pt x="139" y="65"/>
                                </a:lnTo>
                                <a:lnTo>
                                  <a:pt x="141" y="64"/>
                                </a:lnTo>
                                <a:lnTo>
                                  <a:pt x="136" y="67"/>
                                </a:lnTo>
                                <a:cubicBezTo>
                                  <a:pt x="133" y="70"/>
                                  <a:pt x="128" y="70"/>
                                  <a:pt x="125" y="66"/>
                                </a:cubicBezTo>
                                <a:cubicBezTo>
                                  <a:pt x="122" y="63"/>
                                  <a:pt x="123" y="58"/>
                                  <a:pt x="126" y="55"/>
                                </a:cubicBezTo>
                                <a:lnTo>
                                  <a:pt x="130" y="51"/>
                                </a:lnTo>
                                <a:cubicBezTo>
                                  <a:pt x="131" y="51"/>
                                  <a:pt x="131" y="51"/>
                                  <a:pt x="132" y="50"/>
                                </a:cubicBezTo>
                                <a:lnTo>
                                  <a:pt x="141" y="46"/>
                                </a:lnTo>
                                <a:cubicBezTo>
                                  <a:pt x="145" y="44"/>
                                  <a:pt x="150" y="45"/>
                                  <a:pt x="152" y="49"/>
                                </a:cubicBezTo>
                                <a:cubicBezTo>
                                  <a:pt x="154" y="53"/>
                                  <a:pt x="152" y="58"/>
                                  <a:pt x="148" y="60"/>
                                </a:cubicBezTo>
                                <a:close/>
                                <a:moveTo>
                                  <a:pt x="111" y="87"/>
                                </a:moveTo>
                                <a:lnTo>
                                  <a:pt x="99" y="98"/>
                                </a:lnTo>
                                <a:cubicBezTo>
                                  <a:pt x="95" y="100"/>
                                  <a:pt x="90" y="100"/>
                                  <a:pt x="88" y="96"/>
                                </a:cubicBezTo>
                                <a:cubicBezTo>
                                  <a:pt x="85" y="93"/>
                                  <a:pt x="85" y="88"/>
                                  <a:pt x="89" y="85"/>
                                </a:cubicBezTo>
                                <a:lnTo>
                                  <a:pt x="101" y="75"/>
                                </a:lnTo>
                                <a:cubicBezTo>
                                  <a:pt x="105" y="72"/>
                                  <a:pt x="110" y="73"/>
                                  <a:pt x="112" y="76"/>
                                </a:cubicBezTo>
                                <a:cubicBezTo>
                                  <a:pt x="115" y="80"/>
                                  <a:pt x="115" y="85"/>
                                  <a:pt x="111" y="87"/>
                                </a:cubicBezTo>
                                <a:close/>
                                <a:moveTo>
                                  <a:pt x="80" y="121"/>
                                </a:moveTo>
                                <a:lnTo>
                                  <a:pt x="69" y="133"/>
                                </a:lnTo>
                                <a:cubicBezTo>
                                  <a:pt x="67" y="137"/>
                                  <a:pt x="62" y="137"/>
                                  <a:pt x="58" y="135"/>
                                </a:cubicBezTo>
                                <a:cubicBezTo>
                                  <a:pt x="55" y="132"/>
                                  <a:pt x="54" y="127"/>
                                  <a:pt x="57" y="123"/>
                                </a:cubicBezTo>
                                <a:lnTo>
                                  <a:pt x="67" y="111"/>
                                </a:lnTo>
                                <a:cubicBezTo>
                                  <a:pt x="70" y="107"/>
                                  <a:pt x="75" y="107"/>
                                  <a:pt x="78" y="110"/>
                                </a:cubicBezTo>
                                <a:cubicBezTo>
                                  <a:pt x="82" y="113"/>
                                  <a:pt x="82" y="118"/>
                                  <a:pt x="80" y="121"/>
                                </a:cubicBezTo>
                                <a:close/>
                                <a:moveTo>
                                  <a:pt x="54" y="159"/>
                                </a:moveTo>
                                <a:lnTo>
                                  <a:pt x="46" y="173"/>
                                </a:lnTo>
                                <a:cubicBezTo>
                                  <a:pt x="44" y="177"/>
                                  <a:pt x="39" y="179"/>
                                  <a:pt x="36" y="177"/>
                                </a:cubicBezTo>
                                <a:cubicBezTo>
                                  <a:pt x="32" y="175"/>
                                  <a:pt x="30" y="170"/>
                                  <a:pt x="32" y="166"/>
                                </a:cubicBezTo>
                                <a:lnTo>
                                  <a:pt x="32" y="166"/>
                                </a:lnTo>
                                <a:lnTo>
                                  <a:pt x="40" y="152"/>
                                </a:lnTo>
                                <a:cubicBezTo>
                                  <a:pt x="42" y="148"/>
                                  <a:pt x="47" y="146"/>
                                  <a:pt x="51" y="149"/>
                                </a:cubicBezTo>
                                <a:cubicBezTo>
                                  <a:pt x="54" y="151"/>
                                  <a:pt x="56" y="155"/>
                                  <a:pt x="54" y="159"/>
                                </a:cubicBezTo>
                                <a:close/>
                                <a:moveTo>
                                  <a:pt x="34" y="202"/>
                                </a:moveTo>
                                <a:lnTo>
                                  <a:pt x="30" y="217"/>
                                </a:lnTo>
                                <a:cubicBezTo>
                                  <a:pt x="28" y="221"/>
                                  <a:pt x="24" y="223"/>
                                  <a:pt x="20" y="222"/>
                                </a:cubicBezTo>
                                <a:cubicBezTo>
                                  <a:pt x="15" y="221"/>
                                  <a:pt x="13" y="216"/>
                                  <a:pt x="14" y="212"/>
                                </a:cubicBezTo>
                                <a:lnTo>
                                  <a:pt x="19" y="197"/>
                                </a:lnTo>
                                <a:cubicBezTo>
                                  <a:pt x="21" y="192"/>
                                  <a:pt x="25" y="190"/>
                                  <a:pt x="29" y="191"/>
                                </a:cubicBezTo>
                                <a:cubicBezTo>
                                  <a:pt x="33" y="193"/>
                                  <a:pt x="36" y="197"/>
                                  <a:pt x="34" y="202"/>
                                </a:cubicBezTo>
                                <a:close/>
                                <a:moveTo>
                                  <a:pt x="22" y="246"/>
                                </a:moveTo>
                                <a:lnTo>
                                  <a:pt x="20" y="262"/>
                                </a:lnTo>
                                <a:cubicBezTo>
                                  <a:pt x="20" y="266"/>
                                  <a:pt x="16" y="269"/>
                                  <a:pt x="11" y="269"/>
                                </a:cubicBezTo>
                                <a:cubicBezTo>
                                  <a:pt x="7" y="269"/>
                                  <a:pt x="4" y="265"/>
                                  <a:pt x="4" y="260"/>
                                </a:cubicBezTo>
                                <a:lnTo>
                                  <a:pt x="6" y="244"/>
                                </a:lnTo>
                                <a:cubicBezTo>
                                  <a:pt x="6" y="240"/>
                                  <a:pt x="10" y="237"/>
                                  <a:pt x="15" y="237"/>
                                </a:cubicBezTo>
                                <a:cubicBezTo>
                                  <a:pt x="19" y="238"/>
                                  <a:pt x="22" y="242"/>
                                  <a:pt x="22" y="246"/>
                                </a:cubicBezTo>
                                <a:close/>
                                <a:moveTo>
                                  <a:pt x="17" y="294"/>
                                </a:moveTo>
                                <a:lnTo>
                                  <a:pt x="16" y="297"/>
                                </a:lnTo>
                                <a:lnTo>
                                  <a:pt x="16" y="309"/>
                                </a:lnTo>
                                <a:cubicBezTo>
                                  <a:pt x="16" y="313"/>
                                  <a:pt x="13" y="317"/>
                                  <a:pt x="8" y="317"/>
                                </a:cubicBezTo>
                                <a:cubicBezTo>
                                  <a:pt x="4" y="317"/>
                                  <a:pt x="0" y="313"/>
                                  <a:pt x="0" y="309"/>
                                </a:cubicBezTo>
                                <a:lnTo>
                                  <a:pt x="1" y="296"/>
                                </a:lnTo>
                                <a:lnTo>
                                  <a:pt x="1" y="292"/>
                                </a:lnTo>
                                <a:cubicBezTo>
                                  <a:pt x="1" y="288"/>
                                  <a:pt x="5" y="284"/>
                                  <a:pt x="10" y="285"/>
                                </a:cubicBezTo>
                                <a:cubicBezTo>
                                  <a:pt x="14" y="285"/>
                                  <a:pt x="17" y="289"/>
                                  <a:pt x="17" y="294"/>
                                </a:cubicBezTo>
                                <a:close/>
                                <a:moveTo>
                                  <a:pt x="16" y="341"/>
                                </a:moveTo>
                                <a:lnTo>
                                  <a:pt x="16" y="357"/>
                                </a:lnTo>
                                <a:cubicBezTo>
                                  <a:pt x="16" y="361"/>
                                  <a:pt x="13" y="365"/>
                                  <a:pt x="8" y="365"/>
                                </a:cubicBezTo>
                                <a:cubicBezTo>
                                  <a:pt x="4" y="365"/>
                                  <a:pt x="0" y="361"/>
                                  <a:pt x="0" y="357"/>
                                </a:cubicBezTo>
                                <a:lnTo>
                                  <a:pt x="0" y="341"/>
                                </a:lnTo>
                                <a:cubicBezTo>
                                  <a:pt x="0" y="336"/>
                                  <a:pt x="4" y="333"/>
                                  <a:pt x="8" y="333"/>
                                </a:cubicBezTo>
                                <a:cubicBezTo>
                                  <a:pt x="13" y="333"/>
                                  <a:pt x="16" y="336"/>
                                  <a:pt x="16" y="341"/>
                                </a:cubicBezTo>
                                <a:close/>
                                <a:moveTo>
                                  <a:pt x="16" y="389"/>
                                </a:moveTo>
                                <a:lnTo>
                                  <a:pt x="16" y="405"/>
                                </a:lnTo>
                                <a:cubicBezTo>
                                  <a:pt x="16" y="409"/>
                                  <a:pt x="13" y="413"/>
                                  <a:pt x="8" y="413"/>
                                </a:cubicBezTo>
                                <a:cubicBezTo>
                                  <a:pt x="4" y="413"/>
                                  <a:pt x="0" y="409"/>
                                  <a:pt x="0" y="405"/>
                                </a:cubicBezTo>
                                <a:lnTo>
                                  <a:pt x="0" y="389"/>
                                </a:lnTo>
                                <a:cubicBezTo>
                                  <a:pt x="0" y="384"/>
                                  <a:pt x="4" y="381"/>
                                  <a:pt x="8" y="381"/>
                                </a:cubicBezTo>
                                <a:cubicBezTo>
                                  <a:pt x="13" y="381"/>
                                  <a:pt x="16" y="384"/>
                                  <a:pt x="16" y="389"/>
                                </a:cubicBezTo>
                                <a:close/>
                                <a:moveTo>
                                  <a:pt x="16" y="437"/>
                                </a:moveTo>
                                <a:lnTo>
                                  <a:pt x="16" y="453"/>
                                </a:lnTo>
                                <a:cubicBezTo>
                                  <a:pt x="16" y="457"/>
                                  <a:pt x="13" y="461"/>
                                  <a:pt x="8" y="461"/>
                                </a:cubicBezTo>
                                <a:cubicBezTo>
                                  <a:pt x="4" y="461"/>
                                  <a:pt x="0" y="457"/>
                                  <a:pt x="0" y="453"/>
                                </a:cubicBezTo>
                                <a:lnTo>
                                  <a:pt x="0" y="437"/>
                                </a:lnTo>
                                <a:cubicBezTo>
                                  <a:pt x="0" y="432"/>
                                  <a:pt x="4" y="429"/>
                                  <a:pt x="8" y="429"/>
                                </a:cubicBezTo>
                                <a:cubicBezTo>
                                  <a:pt x="13" y="429"/>
                                  <a:pt x="16" y="432"/>
                                  <a:pt x="16" y="437"/>
                                </a:cubicBezTo>
                                <a:close/>
                                <a:moveTo>
                                  <a:pt x="16" y="485"/>
                                </a:moveTo>
                                <a:lnTo>
                                  <a:pt x="16" y="501"/>
                                </a:lnTo>
                                <a:cubicBezTo>
                                  <a:pt x="16" y="505"/>
                                  <a:pt x="13" y="509"/>
                                  <a:pt x="8" y="509"/>
                                </a:cubicBezTo>
                                <a:cubicBezTo>
                                  <a:pt x="4" y="509"/>
                                  <a:pt x="0" y="505"/>
                                  <a:pt x="0" y="501"/>
                                </a:cubicBezTo>
                                <a:lnTo>
                                  <a:pt x="0" y="485"/>
                                </a:lnTo>
                                <a:cubicBezTo>
                                  <a:pt x="0" y="480"/>
                                  <a:pt x="4" y="477"/>
                                  <a:pt x="8" y="477"/>
                                </a:cubicBezTo>
                                <a:cubicBezTo>
                                  <a:pt x="13" y="477"/>
                                  <a:pt x="16" y="480"/>
                                  <a:pt x="16" y="485"/>
                                </a:cubicBezTo>
                                <a:close/>
                                <a:moveTo>
                                  <a:pt x="16" y="533"/>
                                </a:moveTo>
                                <a:lnTo>
                                  <a:pt x="16" y="549"/>
                                </a:lnTo>
                                <a:cubicBezTo>
                                  <a:pt x="16" y="553"/>
                                  <a:pt x="13" y="557"/>
                                  <a:pt x="8" y="557"/>
                                </a:cubicBezTo>
                                <a:cubicBezTo>
                                  <a:pt x="4" y="557"/>
                                  <a:pt x="0" y="553"/>
                                  <a:pt x="0" y="549"/>
                                </a:cubicBezTo>
                                <a:lnTo>
                                  <a:pt x="0" y="533"/>
                                </a:lnTo>
                                <a:cubicBezTo>
                                  <a:pt x="0" y="528"/>
                                  <a:pt x="4" y="525"/>
                                  <a:pt x="8" y="525"/>
                                </a:cubicBezTo>
                                <a:cubicBezTo>
                                  <a:pt x="13" y="525"/>
                                  <a:pt x="16" y="528"/>
                                  <a:pt x="16" y="533"/>
                                </a:cubicBezTo>
                                <a:close/>
                                <a:moveTo>
                                  <a:pt x="16" y="581"/>
                                </a:moveTo>
                                <a:lnTo>
                                  <a:pt x="16" y="597"/>
                                </a:lnTo>
                                <a:cubicBezTo>
                                  <a:pt x="16" y="601"/>
                                  <a:pt x="13" y="605"/>
                                  <a:pt x="8" y="605"/>
                                </a:cubicBezTo>
                                <a:cubicBezTo>
                                  <a:pt x="4" y="605"/>
                                  <a:pt x="0" y="601"/>
                                  <a:pt x="0" y="597"/>
                                </a:cubicBezTo>
                                <a:lnTo>
                                  <a:pt x="0" y="581"/>
                                </a:lnTo>
                                <a:cubicBezTo>
                                  <a:pt x="0" y="576"/>
                                  <a:pt x="4" y="573"/>
                                  <a:pt x="8" y="573"/>
                                </a:cubicBezTo>
                                <a:cubicBezTo>
                                  <a:pt x="13" y="573"/>
                                  <a:pt x="16" y="576"/>
                                  <a:pt x="16" y="581"/>
                                </a:cubicBezTo>
                                <a:close/>
                                <a:moveTo>
                                  <a:pt x="16" y="629"/>
                                </a:moveTo>
                                <a:lnTo>
                                  <a:pt x="16" y="645"/>
                                </a:lnTo>
                                <a:cubicBezTo>
                                  <a:pt x="16" y="649"/>
                                  <a:pt x="13" y="653"/>
                                  <a:pt x="8" y="653"/>
                                </a:cubicBezTo>
                                <a:cubicBezTo>
                                  <a:pt x="4" y="653"/>
                                  <a:pt x="0" y="649"/>
                                  <a:pt x="0" y="645"/>
                                </a:cubicBezTo>
                                <a:lnTo>
                                  <a:pt x="0" y="629"/>
                                </a:lnTo>
                                <a:cubicBezTo>
                                  <a:pt x="0" y="624"/>
                                  <a:pt x="4" y="621"/>
                                  <a:pt x="8" y="621"/>
                                </a:cubicBezTo>
                                <a:cubicBezTo>
                                  <a:pt x="13" y="621"/>
                                  <a:pt x="16" y="624"/>
                                  <a:pt x="16" y="629"/>
                                </a:cubicBezTo>
                                <a:close/>
                                <a:moveTo>
                                  <a:pt x="16" y="677"/>
                                </a:moveTo>
                                <a:lnTo>
                                  <a:pt x="16" y="693"/>
                                </a:lnTo>
                                <a:cubicBezTo>
                                  <a:pt x="16" y="697"/>
                                  <a:pt x="13" y="701"/>
                                  <a:pt x="8" y="701"/>
                                </a:cubicBezTo>
                                <a:cubicBezTo>
                                  <a:pt x="4" y="701"/>
                                  <a:pt x="0" y="697"/>
                                  <a:pt x="0" y="693"/>
                                </a:cubicBezTo>
                                <a:lnTo>
                                  <a:pt x="0" y="677"/>
                                </a:lnTo>
                                <a:cubicBezTo>
                                  <a:pt x="0" y="672"/>
                                  <a:pt x="4" y="669"/>
                                  <a:pt x="8" y="669"/>
                                </a:cubicBezTo>
                                <a:cubicBezTo>
                                  <a:pt x="13" y="669"/>
                                  <a:pt x="16" y="672"/>
                                  <a:pt x="16" y="677"/>
                                </a:cubicBezTo>
                                <a:close/>
                                <a:moveTo>
                                  <a:pt x="16" y="725"/>
                                </a:moveTo>
                                <a:lnTo>
                                  <a:pt x="16" y="741"/>
                                </a:lnTo>
                                <a:cubicBezTo>
                                  <a:pt x="16" y="745"/>
                                  <a:pt x="13" y="749"/>
                                  <a:pt x="8" y="749"/>
                                </a:cubicBezTo>
                                <a:cubicBezTo>
                                  <a:pt x="4" y="749"/>
                                  <a:pt x="0" y="745"/>
                                  <a:pt x="0" y="741"/>
                                </a:cubicBezTo>
                                <a:lnTo>
                                  <a:pt x="0" y="725"/>
                                </a:lnTo>
                                <a:cubicBezTo>
                                  <a:pt x="0" y="720"/>
                                  <a:pt x="4" y="717"/>
                                  <a:pt x="8" y="717"/>
                                </a:cubicBezTo>
                                <a:cubicBezTo>
                                  <a:pt x="13" y="717"/>
                                  <a:pt x="16" y="720"/>
                                  <a:pt x="16" y="725"/>
                                </a:cubicBezTo>
                                <a:close/>
                                <a:moveTo>
                                  <a:pt x="16" y="773"/>
                                </a:moveTo>
                                <a:lnTo>
                                  <a:pt x="16" y="789"/>
                                </a:lnTo>
                                <a:cubicBezTo>
                                  <a:pt x="16" y="793"/>
                                  <a:pt x="13" y="797"/>
                                  <a:pt x="8" y="797"/>
                                </a:cubicBezTo>
                                <a:cubicBezTo>
                                  <a:pt x="4" y="797"/>
                                  <a:pt x="0" y="793"/>
                                  <a:pt x="0" y="789"/>
                                </a:cubicBezTo>
                                <a:lnTo>
                                  <a:pt x="0" y="773"/>
                                </a:lnTo>
                                <a:cubicBezTo>
                                  <a:pt x="0" y="768"/>
                                  <a:pt x="4" y="765"/>
                                  <a:pt x="8" y="765"/>
                                </a:cubicBezTo>
                                <a:cubicBezTo>
                                  <a:pt x="13" y="765"/>
                                  <a:pt x="16" y="768"/>
                                  <a:pt x="16" y="773"/>
                                </a:cubicBezTo>
                                <a:close/>
                                <a:moveTo>
                                  <a:pt x="16" y="821"/>
                                </a:moveTo>
                                <a:lnTo>
                                  <a:pt x="16" y="837"/>
                                </a:lnTo>
                                <a:cubicBezTo>
                                  <a:pt x="16" y="841"/>
                                  <a:pt x="13" y="845"/>
                                  <a:pt x="8" y="845"/>
                                </a:cubicBezTo>
                                <a:cubicBezTo>
                                  <a:pt x="4" y="845"/>
                                  <a:pt x="0" y="841"/>
                                  <a:pt x="0" y="837"/>
                                </a:cubicBezTo>
                                <a:lnTo>
                                  <a:pt x="0" y="821"/>
                                </a:lnTo>
                                <a:cubicBezTo>
                                  <a:pt x="0" y="816"/>
                                  <a:pt x="4" y="813"/>
                                  <a:pt x="8" y="813"/>
                                </a:cubicBezTo>
                                <a:cubicBezTo>
                                  <a:pt x="13" y="813"/>
                                  <a:pt x="16" y="816"/>
                                  <a:pt x="16" y="821"/>
                                </a:cubicBezTo>
                                <a:close/>
                                <a:moveTo>
                                  <a:pt x="16" y="869"/>
                                </a:moveTo>
                                <a:lnTo>
                                  <a:pt x="16" y="885"/>
                                </a:lnTo>
                                <a:cubicBezTo>
                                  <a:pt x="16" y="889"/>
                                  <a:pt x="13" y="893"/>
                                  <a:pt x="8" y="893"/>
                                </a:cubicBezTo>
                                <a:cubicBezTo>
                                  <a:pt x="4" y="893"/>
                                  <a:pt x="0" y="889"/>
                                  <a:pt x="0" y="885"/>
                                </a:cubicBezTo>
                                <a:lnTo>
                                  <a:pt x="0" y="869"/>
                                </a:lnTo>
                                <a:cubicBezTo>
                                  <a:pt x="0" y="864"/>
                                  <a:pt x="4" y="861"/>
                                  <a:pt x="8" y="861"/>
                                </a:cubicBezTo>
                                <a:cubicBezTo>
                                  <a:pt x="13" y="861"/>
                                  <a:pt x="16" y="864"/>
                                  <a:pt x="16" y="869"/>
                                </a:cubicBezTo>
                                <a:close/>
                                <a:moveTo>
                                  <a:pt x="16" y="917"/>
                                </a:moveTo>
                                <a:lnTo>
                                  <a:pt x="16" y="933"/>
                                </a:lnTo>
                                <a:cubicBezTo>
                                  <a:pt x="16" y="937"/>
                                  <a:pt x="13" y="941"/>
                                  <a:pt x="8" y="941"/>
                                </a:cubicBezTo>
                                <a:cubicBezTo>
                                  <a:pt x="4" y="941"/>
                                  <a:pt x="0" y="937"/>
                                  <a:pt x="0" y="933"/>
                                </a:cubicBezTo>
                                <a:lnTo>
                                  <a:pt x="0" y="917"/>
                                </a:lnTo>
                                <a:cubicBezTo>
                                  <a:pt x="0" y="912"/>
                                  <a:pt x="4" y="909"/>
                                  <a:pt x="8" y="909"/>
                                </a:cubicBezTo>
                                <a:cubicBezTo>
                                  <a:pt x="13" y="909"/>
                                  <a:pt x="16" y="912"/>
                                  <a:pt x="16" y="917"/>
                                </a:cubicBezTo>
                                <a:close/>
                                <a:moveTo>
                                  <a:pt x="16" y="965"/>
                                </a:moveTo>
                                <a:lnTo>
                                  <a:pt x="16" y="981"/>
                                </a:lnTo>
                                <a:cubicBezTo>
                                  <a:pt x="16" y="985"/>
                                  <a:pt x="13" y="989"/>
                                  <a:pt x="8" y="989"/>
                                </a:cubicBezTo>
                                <a:cubicBezTo>
                                  <a:pt x="4" y="989"/>
                                  <a:pt x="0" y="985"/>
                                  <a:pt x="0" y="981"/>
                                </a:cubicBezTo>
                                <a:lnTo>
                                  <a:pt x="0" y="965"/>
                                </a:lnTo>
                                <a:cubicBezTo>
                                  <a:pt x="0" y="960"/>
                                  <a:pt x="4" y="957"/>
                                  <a:pt x="8" y="957"/>
                                </a:cubicBezTo>
                                <a:cubicBezTo>
                                  <a:pt x="13" y="957"/>
                                  <a:pt x="16" y="960"/>
                                  <a:pt x="16" y="965"/>
                                </a:cubicBezTo>
                                <a:close/>
                                <a:moveTo>
                                  <a:pt x="16" y="1013"/>
                                </a:moveTo>
                                <a:lnTo>
                                  <a:pt x="16" y="1029"/>
                                </a:lnTo>
                                <a:cubicBezTo>
                                  <a:pt x="16" y="1033"/>
                                  <a:pt x="13" y="1037"/>
                                  <a:pt x="8" y="1037"/>
                                </a:cubicBezTo>
                                <a:cubicBezTo>
                                  <a:pt x="4" y="1037"/>
                                  <a:pt x="0" y="1033"/>
                                  <a:pt x="0" y="1029"/>
                                </a:cubicBezTo>
                                <a:lnTo>
                                  <a:pt x="0" y="1013"/>
                                </a:lnTo>
                                <a:cubicBezTo>
                                  <a:pt x="0" y="1008"/>
                                  <a:pt x="4" y="1005"/>
                                  <a:pt x="8" y="1005"/>
                                </a:cubicBezTo>
                                <a:cubicBezTo>
                                  <a:pt x="13" y="1005"/>
                                  <a:pt x="16" y="1008"/>
                                  <a:pt x="16" y="1013"/>
                                </a:cubicBezTo>
                                <a:close/>
                                <a:moveTo>
                                  <a:pt x="16" y="1061"/>
                                </a:moveTo>
                                <a:lnTo>
                                  <a:pt x="16" y="1077"/>
                                </a:lnTo>
                                <a:cubicBezTo>
                                  <a:pt x="16" y="1081"/>
                                  <a:pt x="13" y="1085"/>
                                  <a:pt x="8" y="1085"/>
                                </a:cubicBezTo>
                                <a:cubicBezTo>
                                  <a:pt x="4" y="1085"/>
                                  <a:pt x="0" y="1081"/>
                                  <a:pt x="0" y="1077"/>
                                </a:cubicBezTo>
                                <a:lnTo>
                                  <a:pt x="0" y="1061"/>
                                </a:lnTo>
                                <a:cubicBezTo>
                                  <a:pt x="0" y="1056"/>
                                  <a:pt x="4" y="1053"/>
                                  <a:pt x="8" y="1053"/>
                                </a:cubicBezTo>
                                <a:cubicBezTo>
                                  <a:pt x="13" y="1053"/>
                                  <a:pt x="16" y="1056"/>
                                  <a:pt x="16" y="1061"/>
                                </a:cubicBezTo>
                                <a:close/>
                                <a:moveTo>
                                  <a:pt x="16" y="1109"/>
                                </a:moveTo>
                                <a:lnTo>
                                  <a:pt x="16" y="1125"/>
                                </a:lnTo>
                                <a:cubicBezTo>
                                  <a:pt x="16" y="1129"/>
                                  <a:pt x="13" y="1133"/>
                                  <a:pt x="8" y="1133"/>
                                </a:cubicBezTo>
                                <a:cubicBezTo>
                                  <a:pt x="4" y="1133"/>
                                  <a:pt x="0" y="1129"/>
                                  <a:pt x="0" y="1125"/>
                                </a:cubicBezTo>
                                <a:lnTo>
                                  <a:pt x="0" y="1109"/>
                                </a:lnTo>
                                <a:cubicBezTo>
                                  <a:pt x="0" y="1104"/>
                                  <a:pt x="4" y="1101"/>
                                  <a:pt x="8" y="1101"/>
                                </a:cubicBezTo>
                                <a:cubicBezTo>
                                  <a:pt x="13" y="1101"/>
                                  <a:pt x="16" y="1104"/>
                                  <a:pt x="16" y="1109"/>
                                </a:cubicBezTo>
                                <a:close/>
                                <a:moveTo>
                                  <a:pt x="16" y="1157"/>
                                </a:moveTo>
                                <a:lnTo>
                                  <a:pt x="16" y="1173"/>
                                </a:lnTo>
                                <a:cubicBezTo>
                                  <a:pt x="16" y="1177"/>
                                  <a:pt x="13" y="1181"/>
                                  <a:pt x="8" y="1181"/>
                                </a:cubicBezTo>
                                <a:cubicBezTo>
                                  <a:pt x="4" y="1181"/>
                                  <a:pt x="0" y="1177"/>
                                  <a:pt x="0" y="1173"/>
                                </a:cubicBezTo>
                                <a:lnTo>
                                  <a:pt x="0" y="1157"/>
                                </a:lnTo>
                                <a:cubicBezTo>
                                  <a:pt x="0" y="1152"/>
                                  <a:pt x="4" y="1149"/>
                                  <a:pt x="8" y="1149"/>
                                </a:cubicBezTo>
                                <a:cubicBezTo>
                                  <a:pt x="13" y="1149"/>
                                  <a:pt x="16" y="1152"/>
                                  <a:pt x="16" y="1157"/>
                                </a:cubicBezTo>
                                <a:close/>
                                <a:moveTo>
                                  <a:pt x="16" y="1205"/>
                                </a:moveTo>
                                <a:lnTo>
                                  <a:pt x="16" y="1221"/>
                                </a:lnTo>
                                <a:cubicBezTo>
                                  <a:pt x="16" y="1225"/>
                                  <a:pt x="13" y="1229"/>
                                  <a:pt x="8" y="1229"/>
                                </a:cubicBezTo>
                                <a:cubicBezTo>
                                  <a:pt x="4" y="1229"/>
                                  <a:pt x="0" y="1225"/>
                                  <a:pt x="0" y="1221"/>
                                </a:cubicBezTo>
                                <a:lnTo>
                                  <a:pt x="0" y="1205"/>
                                </a:lnTo>
                                <a:cubicBezTo>
                                  <a:pt x="0" y="1200"/>
                                  <a:pt x="4" y="1197"/>
                                  <a:pt x="8" y="1197"/>
                                </a:cubicBezTo>
                                <a:cubicBezTo>
                                  <a:pt x="13" y="1197"/>
                                  <a:pt x="16" y="1200"/>
                                  <a:pt x="16" y="1205"/>
                                </a:cubicBezTo>
                                <a:close/>
                                <a:moveTo>
                                  <a:pt x="16" y="1253"/>
                                </a:moveTo>
                                <a:lnTo>
                                  <a:pt x="16" y="1269"/>
                                </a:lnTo>
                                <a:cubicBezTo>
                                  <a:pt x="16" y="1273"/>
                                  <a:pt x="13" y="1277"/>
                                  <a:pt x="8" y="1277"/>
                                </a:cubicBezTo>
                                <a:cubicBezTo>
                                  <a:pt x="4" y="1277"/>
                                  <a:pt x="0" y="1273"/>
                                  <a:pt x="0" y="1269"/>
                                </a:cubicBezTo>
                                <a:lnTo>
                                  <a:pt x="0" y="1253"/>
                                </a:lnTo>
                                <a:cubicBezTo>
                                  <a:pt x="0" y="1248"/>
                                  <a:pt x="4" y="1245"/>
                                  <a:pt x="8" y="1245"/>
                                </a:cubicBezTo>
                                <a:cubicBezTo>
                                  <a:pt x="13" y="1245"/>
                                  <a:pt x="16" y="1248"/>
                                  <a:pt x="16" y="1253"/>
                                </a:cubicBezTo>
                                <a:close/>
                                <a:moveTo>
                                  <a:pt x="16" y="1301"/>
                                </a:moveTo>
                                <a:lnTo>
                                  <a:pt x="16" y="1317"/>
                                </a:lnTo>
                                <a:cubicBezTo>
                                  <a:pt x="16" y="1321"/>
                                  <a:pt x="13" y="1325"/>
                                  <a:pt x="8" y="1325"/>
                                </a:cubicBezTo>
                                <a:cubicBezTo>
                                  <a:pt x="4" y="1325"/>
                                  <a:pt x="0" y="1321"/>
                                  <a:pt x="0" y="1317"/>
                                </a:cubicBezTo>
                                <a:lnTo>
                                  <a:pt x="0" y="1301"/>
                                </a:lnTo>
                                <a:cubicBezTo>
                                  <a:pt x="0" y="1296"/>
                                  <a:pt x="4" y="1293"/>
                                  <a:pt x="8" y="1293"/>
                                </a:cubicBezTo>
                                <a:cubicBezTo>
                                  <a:pt x="13" y="1293"/>
                                  <a:pt x="16" y="1296"/>
                                  <a:pt x="16" y="1301"/>
                                </a:cubicBezTo>
                                <a:close/>
                                <a:moveTo>
                                  <a:pt x="16" y="1349"/>
                                </a:moveTo>
                                <a:lnTo>
                                  <a:pt x="16" y="1365"/>
                                </a:lnTo>
                                <a:cubicBezTo>
                                  <a:pt x="16" y="1369"/>
                                  <a:pt x="13" y="1373"/>
                                  <a:pt x="8" y="1373"/>
                                </a:cubicBezTo>
                                <a:cubicBezTo>
                                  <a:pt x="4" y="1373"/>
                                  <a:pt x="0" y="1369"/>
                                  <a:pt x="0" y="1365"/>
                                </a:cubicBezTo>
                                <a:lnTo>
                                  <a:pt x="0" y="1349"/>
                                </a:lnTo>
                                <a:cubicBezTo>
                                  <a:pt x="0" y="1344"/>
                                  <a:pt x="4" y="1341"/>
                                  <a:pt x="8" y="1341"/>
                                </a:cubicBezTo>
                                <a:cubicBezTo>
                                  <a:pt x="13" y="1341"/>
                                  <a:pt x="16" y="1344"/>
                                  <a:pt x="16" y="1349"/>
                                </a:cubicBezTo>
                                <a:close/>
                                <a:moveTo>
                                  <a:pt x="16" y="1397"/>
                                </a:moveTo>
                                <a:lnTo>
                                  <a:pt x="16" y="1413"/>
                                </a:lnTo>
                                <a:cubicBezTo>
                                  <a:pt x="16" y="1417"/>
                                  <a:pt x="13" y="1421"/>
                                  <a:pt x="8" y="1421"/>
                                </a:cubicBezTo>
                                <a:cubicBezTo>
                                  <a:pt x="4" y="1421"/>
                                  <a:pt x="0" y="1417"/>
                                  <a:pt x="0" y="1413"/>
                                </a:cubicBezTo>
                                <a:lnTo>
                                  <a:pt x="0" y="1397"/>
                                </a:lnTo>
                                <a:cubicBezTo>
                                  <a:pt x="0" y="1392"/>
                                  <a:pt x="4" y="1389"/>
                                  <a:pt x="8" y="1389"/>
                                </a:cubicBezTo>
                                <a:cubicBezTo>
                                  <a:pt x="13" y="1389"/>
                                  <a:pt x="16" y="1392"/>
                                  <a:pt x="16" y="1397"/>
                                </a:cubicBezTo>
                                <a:close/>
                                <a:moveTo>
                                  <a:pt x="16" y="1445"/>
                                </a:moveTo>
                                <a:lnTo>
                                  <a:pt x="16" y="1461"/>
                                </a:lnTo>
                                <a:cubicBezTo>
                                  <a:pt x="16" y="1465"/>
                                  <a:pt x="13" y="1469"/>
                                  <a:pt x="8" y="1469"/>
                                </a:cubicBezTo>
                                <a:cubicBezTo>
                                  <a:pt x="4" y="1469"/>
                                  <a:pt x="0" y="1465"/>
                                  <a:pt x="0" y="1461"/>
                                </a:cubicBezTo>
                                <a:lnTo>
                                  <a:pt x="0" y="1445"/>
                                </a:lnTo>
                                <a:cubicBezTo>
                                  <a:pt x="0" y="1440"/>
                                  <a:pt x="4" y="1437"/>
                                  <a:pt x="8" y="1437"/>
                                </a:cubicBezTo>
                                <a:cubicBezTo>
                                  <a:pt x="13" y="1437"/>
                                  <a:pt x="16" y="1440"/>
                                  <a:pt x="16" y="1445"/>
                                </a:cubicBezTo>
                                <a:close/>
                                <a:moveTo>
                                  <a:pt x="16" y="1493"/>
                                </a:moveTo>
                                <a:lnTo>
                                  <a:pt x="16" y="1509"/>
                                </a:lnTo>
                                <a:cubicBezTo>
                                  <a:pt x="16" y="1513"/>
                                  <a:pt x="13" y="1517"/>
                                  <a:pt x="8" y="1517"/>
                                </a:cubicBezTo>
                                <a:cubicBezTo>
                                  <a:pt x="4" y="1517"/>
                                  <a:pt x="0" y="1513"/>
                                  <a:pt x="0" y="1509"/>
                                </a:cubicBezTo>
                                <a:lnTo>
                                  <a:pt x="0" y="1493"/>
                                </a:lnTo>
                                <a:cubicBezTo>
                                  <a:pt x="0" y="1488"/>
                                  <a:pt x="4" y="1485"/>
                                  <a:pt x="8" y="1485"/>
                                </a:cubicBezTo>
                                <a:cubicBezTo>
                                  <a:pt x="13" y="1485"/>
                                  <a:pt x="16" y="1488"/>
                                  <a:pt x="16" y="1493"/>
                                </a:cubicBezTo>
                                <a:close/>
                                <a:moveTo>
                                  <a:pt x="16" y="1541"/>
                                </a:moveTo>
                                <a:lnTo>
                                  <a:pt x="16" y="1557"/>
                                </a:lnTo>
                                <a:cubicBezTo>
                                  <a:pt x="16" y="1561"/>
                                  <a:pt x="13" y="1565"/>
                                  <a:pt x="8" y="1565"/>
                                </a:cubicBezTo>
                                <a:cubicBezTo>
                                  <a:pt x="4" y="1565"/>
                                  <a:pt x="0" y="1561"/>
                                  <a:pt x="0" y="1557"/>
                                </a:cubicBezTo>
                                <a:lnTo>
                                  <a:pt x="0" y="1541"/>
                                </a:lnTo>
                                <a:cubicBezTo>
                                  <a:pt x="0" y="1536"/>
                                  <a:pt x="4" y="1533"/>
                                  <a:pt x="8" y="1533"/>
                                </a:cubicBezTo>
                                <a:cubicBezTo>
                                  <a:pt x="13" y="1533"/>
                                  <a:pt x="16" y="1536"/>
                                  <a:pt x="16" y="1541"/>
                                </a:cubicBezTo>
                                <a:close/>
                                <a:moveTo>
                                  <a:pt x="16" y="1589"/>
                                </a:moveTo>
                                <a:lnTo>
                                  <a:pt x="16" y="1605"/>
                                </a:lnTo>
                                <a:cubicBezTo>
                                  <a:pt x="16" y="1609"/>
                                  <a:pt x="13" y="1613"/>
                                  <a:pt x="8" y="1613"/>
                                </a:cubicBezTo>
                                <a:cubicBezTo>
                                  <a:pt x="4" y="1613"/>
                                  <a:pt x="0" y="1609"/>
                                  <a:pt x="0" y="1605"/>
                                </a:cubicBezTo>
                                <a:lnTo>
                                  <a:pt x="0" y="1589"/>
                                </a:lnTo>
                                <a:cubicBezTo>
                                  <a:pt x="0" y="1584"/>
                                  <a:pt x="4" y="1581"/>
                                  <a:pt x="8" y="1581"/>
                                </a:cubicBezTo>
                                <a:cubicBezTo>
                                  <a:pt x="13" y="1581"/>
                                  <a:pt x="16" y="1584"/>
                                  <a:pt x="16" y="1589"/>
                                </a:cubicBezTo>
                                <a:close/>
                                <a:moveTo>
                                  <a:pt x="16" y="1637"/>
                                </a:moveTo>
                                <a:lnTo>
                                  <a:pt x="16" y="1653"/>
                                </a:lnTo>
                                <a:cubicBezTo>
                                  <a:pt x="16" y="1657"/>
                                  <a:pt x="13" y="1661"/>
                                  <a:pt x="8" y="1661"/>
                                </a:cubicBezTo>
                                <a:cubicBezTo>
                                  <a:pt x="4" y="1661"/>
                                  <a:pt x="0" y="1657"/>
                                  <a:pt x="0" y="1653"/>
                                </a:cubicBezTo>
                                <a:lnTo>
                                  <a:pt x="0" y="1637"/>
                                </a:lnTo>
                                <a:cubicBezTo>
                                  <a:pt x="0" y="1632"/>
                                  <a:pt x="4" y="1629"/>
                                  <a:pt x="8" y="1629"/>
                                </a:cubicBezTo>
                                <a:cubicBezTo>
                                  <a:pt x="13" y="1629"/>
                                  <a:pt x="16" y="1632"/>
                                  <a:pt x="16" y="1637"/>
                                </a:cubicBezTo>
                                <a:close/>
                                <a:moveTo>
                                  <a:pt x="16" y="1685"/>
                                </a:moveTo>
                                <a:lnTo>
                                  <a:pt x="16" y="1701"/>
                                </a:lnTo>
                                <a:cubicBezTo>
                                  <a:pt x="16" y="1705"/>
                                  <a:pt x="13" y="1709"/>
                                  <a:pt x="8" y="1709"/>
                                </a:cubicBezTo>
                                <a:cubicBezTo>
                                  <a:pt x="4" y="1709"/>
                                  <a:pt x="0" y="1705"/>
                                  <a:pt x="0" y="1701"/>
                                </a:cubicBezTo>
                                <a:lnTo>
                                  <a:pt x="0" y="1685"/>
                                </a:lnTo>
                                <a:cubicBezTo>
                                  <a:pt x="0" y="1680"/>
                                  <a:pt x="4" y="1677"/>
                                  <a:pt x="8" y="1677"/>
                                </a:cubicBezTo>
                                <a:cubicBezTo>
                                  <a:pt x="13" y="1677"/>
                                  <a:pt x="16" y="1680"/>
                                  <a:pt x="16" y="1685"/>
                                </a:cubicBezTo>
                                <a:close/>
                                <a:moveTo>
                                  <a:pt x="16" y="1733"/>
                                </a:moveTo>
                                <a:lnTo>
                                  <a:pt x="16" y="1749"/>
                                </a:lnTo>
                                <a:cubicBezTo>
                                  <a:pt x="16" y="1753"/>
                                  <a:pt x="13" y="1757"/>
                                  <a:pt x="8" y="1757"/>
                                </a:cubicBezTo>
                                <a:cubicBezTo>
                                  <a:pt x="4" y="1757"/>
                                  <a:pt x="0" y="1753"/>
                                  <a:pt x="0" y="1749"/>
                                </a:cubicBezTo>
                                <a:lnTo>
                                  <a:pt x="0" y="1733"/>
                                </a:lnTo>
                                <a:cubicBezTo>
                                  <a:pt x="0" y="1728"/>
                                  <a:pt x="4" y="1725"/>
                                  <a:pt x="8" y="1725"/>
                                </a:cubicBezTo>
                                <a:cubicBezTo>
                                  <a:pt x="13" y="1725"/>
                                  <a:pt x="16" y="1728"/>
                                  <a:pt x="16" y="1733"/>
                                </a:cubicBezTo>
                                <a:close/>
                                <a:moveTo>
                                  <a:pt x="16" y="1781"/>
                                </a:moveTo>
                                <a:lnTo>
                                  <a:pt x="16" y="1797"/>
                                </a:lnTo>
                                <a:cubicBezTo>
                                  <a:pt x="16" y="1801"/>
                                  <a:pt x="13" y="1805"/>
                                  <a:pt x="8" y="1805"/>
                                </a:cubicBezTo>
                                <a:cubicBezTo>
                                  <a:pt x="4" y="1805"/>
                                  <a:pt x="0" y="1801"/>
                                  <a:pt x="0" y="1797"/>
                                </a:cubicBezTo>
                                <a:lnTo>
                                  <a:pt x="0" y="1781"/>
                                </a:lnTo>
                                <a:cubicBezTo>
                                  <a:pt x="0" y="1776"/>
                                  <a:pt x="4" y="1773"/>
                                  <a:pt x="8" y="1773"/>
                                </a:cubicBezTo>
                                <a:cubicBezTo>
                                  <a:pt x="13" y="1773"/>
                                  <a:pt x="16" y="1776"/>
                                  <a:pt x="16" y="1781"/>
                                </a:cubicBezTo>
                                <a:close/>
                                <a:moveTo>
                                  <a:pt x="16" y="1829"/>
                                </a:moveTo>
                                <a:lnTo>
                                  <a:pt x="16" y="1845"/>
                                </a:lnTo>
                                <a:cubicBezTo>
                                  <a:pt x="16" y="1849"/>
                                  <a:pt x="13" y="1853"/>
                                  <a:pt x="8" y="1853"/>
                                </a:cubicBezTo>
                                <a:cubicBezTo>
                                  <a:pt x="4" y="1853"/>
                                  <a:pt x="0" y="1849"/>
                                  <a:pt x="0" y="1845"/>
                                </a:cubicBezTo>
                                <a:lnTo>
                                  <a:pt x="0" y="1829"/>
                                </a:lnTo>
                                <a:cubicBezTo>
                                  <a:pt x="0" y="1824"/>
                                  <a:pt x="4" y="1821"/>
                                  <a:pt x="8" y="1821"/>
                                </a:cubicBezTo>
                                <a:cubicBezTo>
                                  <a:pt x="13" y="1821"/>
                                  <a:pt x="16" y="1824"/>
                                  <a:pt x="16" y="1829"/>
                                </a:cubicBezTo>
                                <a:close/>
                                <a:moveTo>
                                  <a:pt x="16" y="1877"/>
                                </a:moveTo>
                                <a:lnTo>
                                  <a:pt x="16" y="1893"/>
                                </a:lnTo>
                                <a:cubicBezTo>
                                  <a:pt x="16" y="1897"/>
                                  <a:pt x="13" y="1901"/>
                                  <a:pt x="8" y="1901"/>
                                </a:cubicBezTo>
                                <a:cubicBezTo>
                                  <a:pt x="4" y="1901"/>
                                  <a:pt x="0" y="1897"/>
                                  <a:pt x="0" y="1893"/>
                                </a:cubicBezTo>
                                <a:lnTo>
                                  <a:pt x="0" y="1877"/>
                                </a:lnTo>
                                <a:cubicBezTo>
                                  <a:pt x="0" y="1872"/>
                                  <a:pt x="4" y="1869"/>
                                  <a:pt x="8" y="1869"/>
                                </a:cubicBezTo>
                                <a:cubicBezTo>
                                  <a:pt x="13" y="1869"/>
                                  <a:pt x="16" y="1872"/>
                                  <a:pt x="16" y="1877"/>
                                </a:cubicBezTo>
                                <a:close/>
                                <a:moveTo>
                                  <a:pt x="16" y="1925"/>
                                </a:moveTo>
                                <a:lnTo>
                                  <a:pt x="16" y="1941"/>
                                </a:lnTo>
                                <a:cubicBezTo>
                                  <a:pt x="16" y="1945"/>
                                  <a:pt x="13" y="1949"/>
                                  <a:pt x="8" y="1949"/>
                                </a:cubicBezTo>
                                <a:cubicBezTo>
                                  <a:pt x="4" y="1949"/>
                                  <a:pt x="0" y="1945"/>
                                  <a:pt x="0" y="1941"/>
                                </a:cubicBezTo>
                                <a:lnTo>
                                  <a:pt x="0" y="1925"/>
                                </a:lnTo>
                                <a:cubicBezTo>
                                  <a:pt x="0" y="1920"/>
                                  <a:pt x="4" y="1917"/>
                                  <a:pt x="8" y="1917"/>
                                </a:cubicBezTo>
                                <a:cubicBezTo>
                                  <a:pt x="13" y="1917"/>
                                  <a:pt x="16" y="1920"/>
                                  <a:pt x="16" y="1925"/>
                                </a:cubicBezTo>
                                <a:close/>
                                <a:moveTo>
                                  <a:pt x="16" y="1973"/>
                                </a:moveTo>
                                <a:lnTo>
                                  <a:pt x="16" y="1989"/>
                                </a:lnTo>
                                <a:cubicBezTo>
                                  <a:pt x="16" y="1993"/>
                                  <a:pt x="13" y="1997"/>
                                  <a:pt x="8" y="1997"/>
                                </a:cubicBezTo>
                                <a:cubicBezTo>
                                  <a:pt x="4" y="1997"/>
                                  <a:pt x="0" y="1993"/>
                                  <a:pt x="0" y="1989"/>
                                </a:cubicBezTo>
                                <a:lnTo>
                                  <a:pt x="0" y="1973"/>
                                </a:lnTo>
                                <a:cubicBezTo>
                                  <a:pt x="0" y="1968"/>
                                  <a:pt x="4" y="1965"/>
                                  <a:pt x="8" y="1965"/>
                                </a:cubicBezTo>
                                <a:cubicBezTo>
                                  <a:pt x="13" y="1965"/>
                                  <a:pt x="16" y="1968"/>
                                  <a:pt x="16" y="1973"/>
                                </a:cubicBezTo>
                                <a:close/>
                                <a:moveTo>
                                  <a:pt x="16" y="2021"/>
                                </a:moveTo>
                                <a:lnTo>
                                  <a:pt x="16" y="2037"/>
                                </a:lnTo>
                                <a:cubicBezTo>
                                  <a:pt x="16" y="2041"/>
                                  <a:pt x="13" y="2045"/>
                                  <a:pt x="8" y="2045"/>
                                </a:cubicBezTo>
                                <a:cubicBezTo>
                                  <a:pt x="4" y="2045"/>
                                  <a:pt x="0" y="2041"/>
                                  <a:pt x="0" y="2037"/>
                                </a:cubicBezTo>
                                <a:lnTo>
                                  <a:pt x="0" y="2021"/>
                                </a:lnTo>
                                <a:cubicBezTo>
                                  <a:pt x="0" y="2016"/>
                                  <a:pt x="4" y="2013"/>
                                  <a:pt x="8" y="2013"/>
                                </a:cubicBezTo>
                                <a:cubicBezTo>
                                  <a:pt x="13" y="2013"/>
                                  <a:pt x="16" y="2016"/>
                                  <a:pt x="16" y="2021"/>
                                </a:cubicBezTo>
                                <a:close/>
                                <a:moveTo>
                                  <a:pt x="16" y="2069"/>
                                </a:moveTo>
                                <a:lnTo>
                                  <a:pt x="16" y="2085"/>
                                </a:lnTo>
                                <a:cubicBezTo>
                                  <a:pt x="16" y="2089"/>
                                  <a:pt x="13" y="2093"/>
                                  <a:pt x="8" y="2093"/>
                                </a:cubicBezTo>
                                <a:cubicBezTo>
                                  <a:pt x="4" y="2093"/>
                                  <a:pt x="0" y="2089"/>
                                  <a:pt x="0" y="2085"/>
                                </a:cubicBezTo>
                                <a:lnTo>
                                  <a:pt x="0" y="2069"/>
                                </a:lnTo>
                                <a:cubicBezTo>
                                  <a:pt x="0" y="2064"/>
                                  <a:pt x="4" y="2061"/>
                                  <a:pt x="8" y="2061"/>
                                </a:cubicBezTo>
                                <a:cubicBezTo>
                                  <a:pt x="13" y="2061"/>
                                  <a:pt x="16" y="2064"/>
                                  <a:pt x="16" y="2069"/>
                                </a:cubicBezTo>
                                <a:close/>
                                <a:moveTo>
                                  <a:pt x="16" y="2117"/>
                                </a:moveTo>
                                <a:lnTo>
                                  <a:pt x="16" y="2133"/>
                                </a:lnTo>
                                <a:cubicBezTo>
                                  <a:pt x="16" y="2137"/>
                                  <a:pt x="13" y="2141"/>
                                  <a:pt x="8" y="2141"/>
                                </a:cubicBezTo>
                                <a:cubicBezTo>
                                  <a:pt x="4" y="2141"/>
                                  <a:pt x="0" y="2137"/>
                                  <a:pt x="0" y="2133"/>
                                </a:cubicBezTo>
                                <a:lnTo>
                                  <a:pt x="0" y="2117"/>
                                </a:lnTo>
                                <a:cubicBezTo>
                                  <a:pt x="0" y="2112"/>
                                  <a:pt x="4" y="2109"/>
                                  <a:pt x="8" y="2109"/>
                                </a:cubicBezTo>
                                <a:cubicBezTo>
                                  <a:pt x="13" y="2109"/>
                                  <a:pt x="16" y="2112"/>
                                  <a:pt x="16" y="2117"/>
                                </a:cubicBezTo>
                                <a:close/>
                                <a:moveTo>
                                  <a:pt x="16" y="2165"/>
                                </a:moveTo>
                                <a:lnTo>
                                  <a:pt x="16" y="2181"/>
                                </a:lnTo>
                                <a:cubicBezTo>
                                  <a:pt x="16" y="2185"/>
                                  <a:pt x="13" y="2189"/>
                                  <a:pt x="8" y="2189"/>
                                </a:cubicBezTo>
                                <a:cubicBezTo>
                                  <a:pt x="4" y="2189"/>
                                  <a:pt x="0" y="2185"/>
                                  <a:pt x="0" y="2181"/>
                                </a:cubicBezTo>
                                <a:lnTo>
                                  <a:pt x="0" y="2165"/>
                                </a:lnTo>
                                <a:cubicBezTo>
                                  <a:pt x="0" y="2160"/>
                                  <a:pt x="4" y="2157"/>
                                  <a:pt x="8" y="2157"/>
                                </a:cubicBezTo>
                                <a:cubicBezTo>
                                  <a:pt x="13" y="2157"/>
                                  <a:pt x="16" y="2160"/>
                                  <a:pt x="16" y="2165"/>
                                </a:cubicBezTo>
                                <a:close/>
                                <a:moveTo>
                                  <a:pt x="16" y="2213"/>
                                </a:moveTo>
                                <a:lnTo>
                                  <a:pt x="16" y="2229"/>
                                </a:lnTo>
                                <a:cubicBezTo>
                                  <a:pt x="16" y="2233"/>
                                  <a:pt x="13" y="2237"/>
                                  <a:pt x="8" y="2237"/>
                                </a:cubicBezTo>
                                <a:cubicBezTo>
                                  <a:pt x="4" y="2237"/>
                                  <a:pt x="0" y="2233"/>
                                  <a:pt x="0" y="2229"/>
                                </a:cubicBezTo>
                                <a:lnTo>
                                  <a:pt x="0" y="2213"/>
                                </a:lnTo>
                                <a:cubicBezTo>
                                  <a:pt x="0" y="2208"/>
                                  <a:pt x="4" y="2205"/>
                                  <a:pt x="8" y="2205"/>
                                </a:cubicBezTo>
                                <a:cubicBezTo>
                                  <a:pt x="13" y="2205"/>
                                  <a:pt x="16" y="2208"/>
                                  <a:pt x="16" y="2213"/>
                                </a:cubicBezTo>
                                <a:close/>
                                <a:moveTo>
                                  <a:pt x="16" y="2261"/>
                                </a:moveTo>
                                <a:lnTo>
                                  <a:pt x="16" y="2277"/>
                                </a:lnTo>
                                <a:cubicBezTo>
                                  <a:pt x="16" y="2281"/>
                                  <a:pt x="13" y="2285"/>
                                  <a:pt x="8" y="2285"/>
                                </a:cubicBezTo>
                                <a:cubicBezTo>
                                  <a:pt x="4" y="2285"/>
                                  <a:pt x="0" y="2281"/>
                                  <a:pt x="0" y="2277"/>
                                </a:cubicBezTo>
                                <a:lnTo>
                                  <a:pt x="0" y="2261"/>
                                </a:lnTo>
                                <a:cubicBezTo>
                                  <a:pt x="0" y="2256"/>
                                  <a:pt x="4" y="2253"/>
                                  <a:pt x="8" y="2253"/>
                                </a:cubicBezTo>
                                <a:cubicBezTo>
                                  <a:pt x="13" y="2253"/>
                                  <a:pt x="16" y="2256"/>
                                  <a:pt x="16" y="2261"/>
                                </a:cubicBezTo>
                                <a:close/>
                                <a:moveTo>
                                  <a:pt x="16" y="2309"/>
                                </a:moveTo>
                                <a:lnTo>
                                  <a:pt x="16" y="2325"/>
                                </a:lnTo>
                                <a:cubicBezTo>
                                  <a:pt x="16" y="2329"/>
                                  <a:pt x="13" y="2333"/>
                                  <a:pt x="8" y="2333"/>
                                </a:cubicBezTo>
                                <a:cubicBezTo>
                                  <a:pt x="4" y="2333"/>
                                  <a:pt x="0" y="2329"/>
                                  <a:pt x="0" y="2325"/>
                                </a:cubicBezTo>
                                <a:lnTo>
                                  <a:pt x="0" y="2309"/>
                                </a:lnTo>
                                <a:cubicBezTo>
                                  <a:pt x="0" y="2304"/>
                                  <a:pt x="4" y="2301"/>
                                  <a:pt x="8" y="2301"/>
                                </a:cubicBezTo>
                                <a:cubicBezTo>
                                  <a:pt x="13" y="2301"/>
                                  <a:pt x="16" y="2304"/>
                                  <a:pt x="16" y="2309"/>
                                </a:cubicBezTo>
                                <a:close/>
                                <a:moveTo>
                                  <a:pt x="16" y="2357"/>
                                </a:moveTo>
                                <a:lnTo>
                                  <a:pt x="16" y="2373"/>
                                </a:lnTo>
                                <a:cubicBezTo>
                                  <a:pt x="16" y="2377"/>
                                  <a:pt x="13" y="2381"/>
                                  <a:pt x="8" y="2381"/>
                                </a:cubicBezTo>
                                <a:cubicBezTo>
                                  <a:pt x="4" y="2381"/>
                                  <a:pt x="0" y="2377"/>
                                  <a:pt x="0" y="2373"/>
                                </a:cubicBezTo>
                                <a:lnTo>
                                  <a:pt x="0" y="2357"/>
                                </a:lnTo>
                                <a:cubicBezTo>
                                  <a:pt x="0" y="2352"/>
                                  <a:pt x="4" y="2349"/>
                                  <a:pt x="8" y="2349"/>
                                </a:cubicBezTo>
                                <a:cubicBezTo>
                                  <a:pt x="13" y="2349"/>
                                  <a:pt x="16" y="2352"/>
                                  <a:pt x="16" y="2357"/>
                                </a:cubicBezTo>
                                <a:close/>
                                <a:moveTo>
                                  <a:pt x="16" y="2405"/>
                                </a:moveTo>
                                <a:lnTo>
                                  <a:pt x="16" y="2421"/>
                                </a:lnTo>
                                <a:cubicBezTo>
                                  <a:pt x="16" y="2425"/>
                                  <a:pt x="13" y="2429"/>
                                  <a:pt x="8" y="2429"/>
                                </a:cubicBezTo>
                                <a:cubicBezTo>
                                  <a:pt x="4" y="2429"/>
                                  <a:pt x="0" y="2425"/>
                                  <a:pt x="0" y="2421"/>
                                </a:cubicBezTo>
                                <a:lnTo>
                                  <a:pt x="0" y="2405"/>
                                </a:lnTo>
                                <a:cubicBezTo>
                                  <a:pt x="0" y="2400"/>
                                  <a:pt x="4" y="2397"/>
                                  <a:pt x="8" y="2397"/>
                                </a:cubicBezTo>
                                <a:cubicBezTo>
                                  <a:pt x="13" y="2397"/>
                                  <a:pt x="16" y="2400"/>
                                  <a:pt x="16" y="2405"/>
                                </a:cubicBezTo>
                                <a:close/>
                                <a:moveTo>
                                  <a:pt x="16" y="2453"/>
                                </a:moveTo>
                                <a:lnTo>
                                  <a:pt x="16" y="2469"/>
                                </a:lnTo>
                                <a:cubicBezTo>
                                  <a:pt x="16" y="2473"/>
                                  <a:pt x="13" y="2477"/>
                                  <a:pt x="8" y="2477"/>
                                </a:cubicBezTo>
                                <a:cubicBezTo>
                                  <a:pt x="4" y="2477"/>
                                  <a:pt x="0" y="2473"/>
                                  <a:pt x="0" y="2469"/>
                                </a:cubicBezTo>
                                <a:lnTo>
                                  <a:pt x="0" y="2453"/>
                                </a:lnTo>
                                <a:cubicBezTo>
                                  <a:pt x="0" y="2448"/>
                                  <a:pt x="4" y="2445"/>
                                  <a:pt x="8" y="2445"/>
                                </a:cubicBezTo>
                                <a:cubicBezTo>
                                  <a:pt x="13" y="2445"/>
                                  <a:pt x="16" y="2448"/>
                                  <a:pt x="16" y="2453"/>
                                </a:cubicBezTo>
                                <a:close/>
                                <a:moveTo>
                                  <a:pt x="16" y="2501"/>
                                </a:moveTo>
                                <a:lnTo>
                                  <a:pt x="16" y="2517"/>
                                </a:lnTo>
                                <a:cubicBezTo>
                                  <a:pt x="16" y="2521"/>
                                  <a:pt x="13" y="2525"/>
                                  <a:pt x="8" y="2525"/>
                                </a:cubicBezTo>
                                <a:cubicBezTo>
                                  <a:pt x="4" y="2525"/>
                                  <a:pt x="0" y="2521"/>
                                  <a:pt x="0" y="2517"/>
                                </a:cubicBezTo>
                                <a:lnTo>
                                  <a:pt x="0" y="2501"/>
                                </a:lnTo>
                                <a:cubicBezTo>
                                  <a:pt x="0" y="2496"/>
                                  <a:pt x="4" y="2493"/>
                                  <a:pt x="8" y="2493"/>
                                </a:cubicBezTo>
                                <a:cubicBezTo>
                                  <a:pt x="13" y="2493"/>
                                  <a:pt x="16" y="2496"/>
                                  <a:pt x="16" y="2501"/>
                                </a:cubicBezTo>
                                <a:close/>
                                <a:moveTo>
                                  <a:pt x="16" y="2549"/>
                                </a:moveTo>
                                <a:lnTo>
                                  <a:pt x="16" y="2565"/>
                                </a:lnTo>
                                <a:cubicBezTo>
                                  <a:pt x="16" y="2569"/>
                                  <a:pt x="13" y="2573"/>
                                  <a:pt x="8" y="2573"/>
                                </a:cubicBezTo>
                                <a:cubicBezTo>
                                  <a:pt x="4" y="2573"/>
                                  <a:pt x="0" y="2569"/>
                                  <a:pt x="0" y="2565"/>
                                </a:cubicBezTo>
                                <a:lnTo>
                                  <a:pt x="0" y="2549"/>
                                </a:lnTo>
                                <a:cubicBezTo>
                                  <a:pt x="0" y="2544"/>
                                  <a:pt x="4" y="2541"/>
                                  <a:pt x="8" y="2541"/>
                                </a:cubicBezTo>
                                <a:cubicBezTo>
                                  <a:pt x="13" y="2541"/>
                                  <a:pt x="16" y="2544"/>
                                  <a:pt x="16" y="2549"/>
                                </a:cubicBezTo>
                                <a:close/>
                                <a:moveTo>
                                  <a:pt x="16" y="2597"/>
                                </a:moveTo>
                                <a:lnTo>
                                  <a:pt x="16" y="2613"/>
                                </a:lnTo>
                                <a:cubicBezTo>
                                  <a:pt x="16" y="2617"/>
                                  <a:pt x="13" y="2621"/>
                                  <a:pt x="8" y="2621"/>
                                </a:cubicBezTo>
                                <a:cubicBezTo>
                                  <a:pt x="4" y="2621"/>
                                  <a:pt x="0" y="2617"/>
                                  <a:pt x="0" y="2613"/>
                                </a:cubicBezTo>
                                <a:lnTo>
                                  <a:pt x="0" y="2597"/>
                                </a:lnTo>
                                <a:cubicBezTo>
                                  <a:pt x="0" y="2592"/>
                                  <a:pt x="4" y="2589"/>
                                  <a:pt x="8" y="2589"/>
                                </a:cubicBezTo>
                                <a:cubicBezTo>
                                  <a:pt x="13" y="2589"/>
                                  <a:pt x="16" y="2592"/>
                                  <a:pt x="16" y="2597"/>
                                </a:cubicBezTo>
                                <a:close/>
                                <a:moveTo>
                                  <a:pt x="16" y="2645"/>
                                </a:moveTo>
                                <a:lnTo>
                                  <a:pt x="16" y="2661"/>
                                </a:lnTo>
                                <a:cubicBezTo>
                                  <a:pt x="16" y="2665"/>
                                  <a:pt x="13" y="2669"/>
                                  <a:pt x="8" y="2669"/>
                                </a:cubicBezTo>
                                <a:cubicBezTo>
                                  <a:pt x="4" y="2669"/>
                                  <a:pt x="0" y="2665"/>
                                  <a:pt x="0" y="2661"/>
                                </a:cubicBezTo>
                                <a:lnTo>
                                  <a:pt x="0" y="2645"/>
                                </a:lnTo>
                                <a:cubicBezTo>
                                  <a:pt x="0" y="2640"/>
                                  <a:pt x="4" y="2637"/>
                                  <a:pt x="8" y="2637"/>
                                </a:cubicBezTo>
                                <a:cubicBezTo>
                                  <a:pt x="13" y="2637"/>
                                  <a:pt x="16" y="2640"/>
                                  <a:pt x="16" y="2645"/>
                                </a:cubicBezTo>
                                <a:close/>
                                <a:moveTo>
                                  <a:pt x="16" y="2693"/>
                                </a:moveTo>
                                <a:lnTo>
                                  <a:pt x="16" y="2709"/>
                                </a:lnTo>
                                <a:cubicBezTo>
                                  <a:pt x="16" y="2713"/>
                                  <a:pt x="13" y="2717"/>
                                  <a:pt x="8" y="2717"/>
                                </a:cubicBezTo>
                                <a:cubicBezTo>
                                  <a:pt x="4" y="2717"/>
                                  <a:pt x="0" y="2713"/>
                                  <a:pt x="0" y="2709"/>
                                </a:cubicBezTo>
                                <a:lnTo>
                                  <a:pt x="0" y="2693"/>
                                </a:lnTo>
                                <a:cubicBezTo>
                                  <a:pt x="0" y="2688"/>
                                  <a:pt x="4" y="2685"/>
                                  <a:pt x="8" y="2685"/>
                                </a:cubicBezTo>
                                <a:cubicBezTo>
                                  <a:pt x="13" y="2685"/>
                                  <a:pt x="16" y="2688"/>
                                  <a:pt x="16" y="2693"/>
                                </a:cubicBezTo>
                                <a:close/>
                                <a:moveTo>
                                  <a:pt x="16" y="2741"/>
                                </a:moveTo>
                                <a:lnTo>
                                  <a:pt x="16" y="2742"/>
                                </a:lnTo>
                                <a:lnTo>
                                  <a:pt x="18" y="2756"/>
                                </a:lnTo>
                                <a:cubicBezTo>
                                  <a:pt x="18" y="2760"/>
                                  <a:pt x="15" y="2764"/>
                                  <a:pt x="11" y="2765"/>
                                </a:cubicBezTo>
                                <a:cubicBezTo>
                                  <a:pt x="6" y="2765"/>
                                  <a:pt x="2" y="2762"/>
                                  <a:pt x="2" y="2758"/>
                                </a:cubicBezTo>
                                <a:lnTo>
                                  <a:pt x="0" y="2742"/>
                                </a:lnTo>
                                <a:lnTo>
                                  <a:pt x="0" y="2741"/>
                                </a:lnTo>
                                <a:cubicBezTo>
                                  <a:pt x="0" y="2736"/>
                                  <a:pt x="4" y="2733"/>
                                  <a:pt x="8" y="2733"/>
                                </a:cubicBezTo>
                                <a:cubicBezTo>
                                  <a:pt x="13" y="2733"/>
                                  <a:pt x="16" y="2736"/>
                                  <a:pt x="16" y="2741"/>
                                </a:cubicBezTo>
                                <a:close/>
                                <a:moveTo>
                                  <a:pt x="21" y="2788"/>
                                </a:moveTo>
                                <a:lnTo>
                                  <a:pt x="22" y="2800"/>
                                </a:lnTo>
                                <a:lnTo>
                                  <a:pt x="22" y="2798"/>
                                </a:lnTo>
                                <a:lnTo>
                                  <a:pt x="23" y="2802"/>
                                </a:lnTo>
                                <a:cubicBezTo>
                                  <a:pt x="25" y="2806"/>
                                  <a:pt x="22" y="2811"/>
                                  <a:pt x="18" y="2812"/>
                                </a:cubicBezTo>
                                <a:cubicBezTo>
                                  <a:pt x="14" y="2813"/>
                                  <a:pt x="9" y="2811"/>
                                  <a:pt x="8" y="2807"/>
                                </a:cubicBezTo>
                                <a:lnTo>
                                  <a:pt x="7" y="2803"/>
                                </a:lnTo>
                                <a:cubicBezTo>
                                  <a:pt x="7" y="2802"/>
                                  <a:pt x="7" y="2802"/>
                                  <a:pt x="7" y="2801"/>
                                </a:cubicBezTo>
                                <a:lnTo>
                                  <a:pt x="5" y="2789"/>
                                </a:lnTo>
                                <a:cubicBezTo>
                                  <a:pt x="5" y="2785"/>
                                  <a:pt x="8" y="2781"/>
                                  <a:pt x="12" y="2781"/>
                                </a:cubicBezTo>
                                <a:cubicBezTo>
                                  <a:pt x="17" y="2780"/>
                                  <a:pt x="21" y="2783"/>
                                  <a:pt x="21" y="2788"/>
                                </a:cubicBezTo>
                                <a:close/>
                                <a:moveTo>
                                  <a:pt x="33" y="2833"/>
                                </a:moveTo>
                                <a:lnTo>
                                  <a:pt x="37" y="2848"/>
                                </a:lnTo>
                                <a:cubicBezTo>
                                  <a:pt x="39" y="2852"/>
                                  <a:pt x="36" y="2857"/>
                                  <a:pt x="32" y="2858"/>
                                </a:cubicBezTo>
                                <a:cubicBezTo>
                                  <a:pt x="28" y="2859"/>
                                  <a:pt x="24" y="2857"/>
                                  <a:pt x="22" y="2853"/>
                                </a:cubicBezTo>
                                <a:lnTo>
                                  <a:pt x="22" y="2853"/>
                                </a:lnTo>
                                <a:lnTo>
                                  <a:pt x="17" y="2837"/>
                                </a:lnTo>
                                <a:cubicBezTo>
                                  <a:pt x="16" y="2833"/>
                                  <a:pt x="19" y="2829"/>
                                  <a:pt x="23" y="2827"/>
                                </a:cubicBezTo>
                                <a:cubicBezTo>
                                  <a:pt x="27" y="2826"/>
                                  <a:pt x="31" y="2828"/>
                                  <a:pt x="33" y="2833"/>
                                </a:cubicBezTo>
                                <a:close/>
                                <a:moveTo>
                                  <a:pt x="51" y="2875"/>
                                </a:moveTo>
                                <a:lnTo>
                                  <a:pt x="59" y="2889"/>
                                </a:lnTo>
                                <a:cubicBezTo>
                                  <a:pt x="61" y="2893"/>
                                  <a:pt x="59" y="2898"/>
                                  <a:pt x="56" y="2900"/>
                                </a:cubicBezTo>
                                <a:cubicBezTo>
                                  <a:pt x="52" y="2902"/>
                                  <a:pt x="47" y="2901"/>
                                  <a:pt x="45" y="2897"/>
                                </a:cubicBezTo>
                                <a:lnTo>
                                  <a:pt x="37" y="2883"/>
                                </a:lnTo>
                                <a:cubicBezTo>
                                  <a:pt x="35" y="2879"/>
                                  <a:pt x="36" y="2874"/>
                                  <a:pt x="40" y="2872"/>
                                </a:cubicBezTo>
                                <a:cubicBezTo>
                                  <a:pt x="44" y="2870"/>
                                  <a:pt x="49" y="2871"/>
                                  <a:pt x="51" y="2875"/>
                                </a:cubicBezTo>
                                <a:close/>
                                <a:moveTo>
                                  <a:pt x="76" y="2914"/>
                                </a:moveTo>
                                <a:lnTo>
                                  <a:pt x="86" y="2926"/>
                                </a:lnTo>
                                <a:cubicBezTo>
                                  <a:pt x="89" y="2930"/>
                                  <a:pt x="89" y="2935"/>
                                  <a:pt x="85" y="2938"/>
                                </a:cubicBezTo>
                                <a:cubicBezTo>
                                  <a:pt x="82" y="2940"/>
                                  <a:pt x="77" y="2940"/>
                                  <a:pt x="74" y="2936"/>
                                </a:cubicBezTo>
                                <a:lnTo>
                                  <a:pt x="64" y="2924"/>
                                </a:lnTo>
                                <a:cubicBezTo>
                                  <a:pt x="61" y="2921"/>
                                  <a:pt x="62" y="2916"/>
                                  <a:pt x="65" y="2913"/>
                                </a:cubicBezTo>
                                <a:cubicBezTo>
                                  <a:pt x="68" y="2910"/>
                                  <a:pt x="73" y="2910"/>
                                  <a:pt x="76" y="2914"/>
                                </a:cubicBezTo>
                                <a:close/>
                                <a:moveTo>
                                  <a:pt x="107" y="2948"/>
                                </a:moveTo>
                                <a:lnTo>
                                  <a:pt x="120" y="2958"/>
                                </a:lnTo>
                                <a:cubicBezTo>
                                  <a:pt x="123" y="2961"/>
                                  <a:pt x="124" y="2966"/>
                                  <a:pt x="121" y="2970"/>
                                </a:cubicBezTo>
                                <a:cubicBezTo>
                                  <a:pt x="118" y="2973"/>
                                  <a:pt x="113" y="2973"/>
                                  <a:pt x="110" y="2971"/>
                                </a:cubicBezTo>
                                <a:lnTo>
                                  <a:pt x="97" y="2961"/>
                                </a:lnTo>
                                <a:cubicBezTo>
                                  <a:pt x="94" y="2958"/>
                                  <a:pt x="93" y="2953"/>
                                  <a:pt x="96" y="2949"/>
                                </a:cubicBezTo>
                                <a:cubicBezTo>
                                  <a:pt x="99" y="2946"/>
                                  <a:pt x="104" y="2945"/>
                                  <a:pt x="107" y="2948"/>
                                </a:cubicBezTo>
                                <a:close/>
                                <a:moveTo>
                                  <a:pt x="144" y="2977"/>
                                </a:moveTo>
                                <a:lnTo>
                                  <a:pt x="158" y="2985"/>
                                </a:lnTo>
                                <a:cubicBezTo>
                                  <a:pt x="162" y="2987"/>
                                  <a:pt x="163" y="2992"/>
                                  <a:pt x="161" y="2995"/>
                                </a:cubicBezTo>
                                <a:cubicBezTo>
                                  <a:pt x="159" y="2999"/>
                                  <a:pt x="154" y="3001"/>
                                  <a:pt x="150" y="2999"/>
                                </a:cubicBezTo>
                                <a:lnTo>
                                  <a:pt x="136" y="2991"/>
                                </a:lnTo>
                                <a:cubicBezTo>
                                  <a:pt x="132" y="2989"/>
                                  <a:pt x="131" y="2984"/>
                                  <a:pt x="133" y="2980"/>
                                </a:cubicBezTo>
                                <a:cubicBezTo>
                                  <a:pt x="135" y="2976"/>
                                  <a:pt x="140" y="2975"/>
                                  <a:pt x="144" y="2977"/>
                                </a:cubicBezTo>
                                <a:close/>
                                <a:moveTo>
                                  <a:pt x="186" y="3000"/>
                                </a:moveTo>
                                <a:lnTo>
                                  <a:pt x="188" y="3001"/>
                                </a:lnTo>
                                <a:lnTo>
                                  <a:pt x="187" y="3001"/>
                                </a:lnTo>
                                <a:lnTo>
                                  <a:pt x="199" y="3005"/>
                                </a:lnTo>
                                <a:cubicBezTo>
                                  <a:pt x="204" y="3006"/>
                                  <a:pt x="206" y="3010"/>
                                  <a:pt x="205" y="3014"/>
                                </a:cubicBezTo>
                                <a:cubicBezTo>
                                  <a:pt x="203" y="3019"/>
                                  <a:pt x="199" y="3021"/>
                                  <a:pt x="195" y="3020"/>
                                </a:cubicBezTo>
                                <a:lnTo>
                                  <a:pt x="182" y="3016"/>
                                </a:lnTo>
                                <a:cubicBezTo>
                                  <a:pt x="182" y="3016"/>
                                  <a:pt x="181" y="3016"/>
                                  <a:pt x="181" y="3015"/>
                                </a:cubicBezTo>
                                <a:lnTo>
                                  <a:pt x="178" y="3014"/>
                                </a:lnTo>
                                <a:cubicBezTo>
                                  <a:pt x="174" y="3012"/>
                                  <a:pt x="173" y="3007"/>
                                  <a:pt x="175" y="3003"/>
                                </a:cubicBezTo>
                                <a:cubicBezTo>
                                  <a:pt x="177" y="2999"/>
                                  <a:pt x="182" y="2998"/>
                                  <a:pt x="186" y="3000"/>
                                </a:cubicBezTo>
                                <a:close/>
                                <a:moveTo>
                                  <a:pt x="230" y="3014"/>
                                </a:moveTo>
                                <a:lnTo>
                                  <a:pt x="241" y="3017"/>
                                </a:lnTo>
                                <a:cubicBezTo>
                                  <a:pt x="245" y="3018"/>
                                  <a:pt x="247" y="3023"/>
                                  <a:pt x="246" y="3027"/>
                                </a:cubicBezTo>
                                <a:cubicBezTo>
                                  <a:pt x="245" y="3031"/>
                                  <a:pt x="240" y="3033"/>
                                  <a:pt x="236" y="3032"/>
                                </a:cubicBezTo>
                                <a:lnTo>
                                  <a:pt x="225" y="3029"/>
                                </a:lnTo>
                                <a:cubicBezTo>
                                  <a:pt x="221" y="3028"/>
                                  <a:pt x="219" y="3023"/>
                                  <a:pt x="220" y="3019"/>
                                </a:cubicBezTo>
                                <a:cubicBezTo>
                                  <a:pt x="221" y="3015"/>
                                  <a:pt x="226" y="3012"/>
                                  <a:pt x="230" y="3014"/>
                                </a:cubicBezTo>
                                <a:close/>
                              </a:path>
                            </a:pathLst>
                          </a:custGeom>
                          <a:solidFill>
                            <a:srgbClr val="0000FF"/>
                          </a:solidFill>
                          <a:ln w="635" cap="flat">
                            <a:solidFill>
                              <a:srgbClr val="0000FF"/>
                            </a:solidFill>
                            <a:prstDash val="solid"/>
                            <a:round/>
                            <a:headEnd/>
                            <a:tailEnd/>
                          </a:ln>
                        </wps:spPr>
                        <wps:bodyPr rot="0" vert="horz" wrap="square" lIns="91440" tIns="45720" rIns="91440" bIns="45720" anchor="t" anchorCtr="0" upright="1">
                          <a:noAutofit/>
                        </wps:bodyPr>
                      </wps:wsp>
                      <wps:wsp>
                        <wps:cNvPr id="224" name="Freeform 113"/>
                        <wps:cNvSpPr>
                          <a:spLocks noEditPoints="1"/>
                        </wps:cNvSpPr>
                        <wps:spPr bwMode="auto">
                          <a:xfrm>
                            <a:off x="4145915" y="1295400"/>
                            <a:ext cx="192405" cy="177800"/>
                          </a:xfrm>
                          <a:custGeom>
                            <a:avLst/>
                            <a:gdLst>
                              <a:gd name="T0" fmla="*/ 454 w 484"/>
                              <a:gd name="T1" fmla="*/ 0 h 446"/>
                              <a:gd name="T2" fmla="*/ 26 w 484"/>
                              <a:gd name="T3" fmla="*/ 0 h 446"/>
                              <a:gd name="T4" fmla="*/ 0 w 484"/>
                              <a:gd name="T5" fmla="*/ 27 h 446"/>
                              <a:gd name="T6" fmla="*/ 0 w 484"/>
                              <a:gd name="T7" fmla="*/ 326 h 446"/>
                              <a:gd name="T8" fmla="*/ 26 w 484"/>
                              <a:gd name="T9" fmla="*/ 353 h 446"/>
                              <a:gd name="T10" fmla="*/ 173 w 484"/>
                              <a:gd name="T11" fmla="*/ 353 h 446"/>
                              <a:gd name="T12" fmla="*/ 74 w 484"/>
                              <a:gd name="T13" fmla="*/ 417 h 446"/>
                              <a:gd name="T14" fmla="*/ 74 w 484"/>
                              <a:gd name="T15" fmla="*/ 446 h 446"/>
                              <a:gd name="T16" fmla="*/ 391 w 484"/>
                              <a:gd name="T17" fmla="*/ 446 h 446"/>
                              <a:gd name="T18" fmla="*/ 391 w 484"/>
                              <a:gd name="T19" fmla="*/ 417 h 446"/>
                              <a:gd name="T20" fmla="*/ 304 w 484"/>
                              <a:gd name="T21" fmla="*/ 353 h 446"/>
                              <a:gd name="T22" fmla="*/ 454 w 484"/>
                              <a:gd name="T23" fmla="*/ 353 h 446"/>
                              <a:gd name="T24" fmla="*/ 484 w 484"/>
                              <a:gd name="T25" fmla="*/ 326 h 446"/>
                              <a:gd name="T26" fmla="*/ 484 w 484"/>
                              <a:gd name="T27" fmla="*/ 27 h 446"/>
                              <a:gd name="T28" fmla="*/ 454 w 484"/>
                              <a:gd name="T29" fmla="*/ 0 h 446"/>
                              <a:gd name="T30" fmla="*/ 446 w 484"/>
                              <a:gd name="T31" fmla="*/ 37 h 446"/>
                              <a:gd name="T32" fmla="*/ 446 w 484"/>
                              <a:gd name="T33" fmla="*/ 316 h 446"/>
                              <a:gd name="T34" fmla="*/ 37 w 484"/>
                              <a:gd name="T35" fmla="*/ 316 h 446"/>
                              <a:gd name="T36" fmla="*/ 37 w 484"/>
                              <a:gd name="T37" fmla="*/ 37 h 446"/>
                              <a:gd name="T38" fmla="*/ 448 w 484"/>
                              <a:gd name="T39" fmla="*/ 36 h 446"/>
                              <a:gd name="T40" fmla="*/ 446 w 484"/>
                              <a:gd name="T41" fmla="*/ 37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84" h="446">
                                <a:moveTo>
                                  <a:pt x="454" y="0"/>
                                </a:moveTo>
                                <a:lnTo>
                                  <a:pt x="26" y="0"/>
                                </a:lnTo>
                                <a:cubicBezTo>
                                  <a:pt x="11" y="0"/>
                                  <a:pt x="0" y="13"/>
                                  <a:pt x="0" y="27"/>
                                </a:cubicBezTo>
                                <a:lnTo>
                                  <a:pt x="0" y="326"/>
                                </a:lnTo>
                                <a:cubicBezTo>
                                  <a:pt x="0" y="340"/>
                                  <a:pt x="11" y="353"/>
                                  <a:pt x="26" y="353"/>
                                </a:cubicBezTo>
                                <a:lnTo>
                                  <a:pt x="173" y="353"/>
                                </a:lnTo>
                                <a:cubicBezTo>
                                  <a:pt x="188" y="409"/>
                                  <a:pt x="167" y="417"/>
                                  <a:pt x="74" y="417"/>
                                </a:cubicBezTo>
                                <a:lnTo>
                                  <a:pt x="74" y="446"/>
                                </a:lnTo>
                                <a:lnTo>
                                  <a:pt x="391" y="446"/>
                                </a:lnTo>
                                <a:lnTo>
                                  <a:pt x="391" y="417"/>
                                </a:lnTo>
                                <a:cubicBezTo>
                                  <a:pt x="297" y="417"/>
                                  <a:pt x="288" y="409"/>
                                  <a:pt x="304" y="353"/>
                                </a:cubicBezTo>
                                <a:lnTo>
                                  <a:pt x="454" y="353"/>
                                </a:lnTo>
                                <a:cubicBezTo>
                                  <a:pt x="469" y="353"/>
                                  <a:pt x="484" y="340"/>
                                  <a:pt x="484" y="326"/>
                                </a:cubicBezTo>
                                <a:lnTo>
                                  <a:pt x="484" y="27"/>
                                </a:lnTo>
                                <a:cubicBezTo>
                                  <a:pt x="484" y="13"/>
                                  <a:pt x="469" y="0"/>
                                  <a:pt x="454" y="0"/>
                                </a:cubicBezTo>
                                <a:close/>
                                <a:moveTo>
                                  <a:pt x="446" y="37"/>
                                </a:moveTo>
                                <a:lnTo>
                                  <a:pt x="446" y="316"/>
                                </a:lnTo>
                                <a:lnTo>
                                  <a:pt x="37" y="316"/>
                                </a:lnTo>
                                <a:lnTo>
                                  <a:pt x="37" y="37"/>
                                </a:lnTo>
                                <a:lnTo>
                                  <a:pt x="448" y="36"/>
                                </a:lnTo>
                                <a:lnTo>
                                  <a:pt x="446" y="37"/>
                                </a:lnTo>
                                <a:close/>
                              </a:path>
                            </a:pathLst>
                          </a:custGeom>
                          <a:solidFill>
                            <a:srgbClr val="0078D7"/>
                          </a:solidFill>
                          <a:ln w="0">
                            <a:solidFill>
                              <a:srgbClr val="000000"/>
                            </a:solidFill>
                            <a:prstDash val="solid"/>
                            <a:round/>
                            <a:headEnd/>
                            <a:tailEnd/>
                          </a:ln>
                        </wps:spPr>
                        <wps:bodyPr rot="0" vert="horz" wrap="square" lIns="91440" tIns="45720" rIns="91440" bIns="45720" anchor="t" anchorCtr="0" upright="1">
                          <a:noAutofit/>
                        </wps:bodyPr>
                      </wps:wsp>
                      <wps:wsp>
                        <wps:cNvPr id="225" name="Freeform 114"/>
                        <wps:cNvSpPr>
                          <a:spLocks/>
                        </wps:cNvSpPr>
                        <wps:spPr bwMode="auto">
                          <a:xfrm>
                            <a:off x="4210050" y="1327150"/>
                            <a:ext cx="59690" cy="35560"/>
                          </a:xfrm>
                          <a:custGeom>
                            <a:avLst/>
                            <a:gdLst>
                              <a:gd name="T0" fmla="*/ 94 w 94"/>
                              <a:gd name="T1" fmla="*/ 27 h 56"/>
                              <a:gd name="T2" fmla="*/ 47 w 94"/>
                              <a:gd name="T3" fmla="*/ 0 h 56"/>
                              <a:gd name="T4" fmla="*/ 0 w 94"/>
                              <a:gd name="T5" fmla="*/ 27 h 56"/>
                              <a:gd name="T6" fmla="*/ 0 w 94"/>
                              <a:gd name="T7" fmla="*/ 28 h 56"/>
                              <a:gd name="T8" fmla="*/ 47 w 94"/>
                              <a:gd name="T9" fmla="*/ 56 h 56"/>
                              <a:gd name="T10" fmla="*/ 94 w 94"/>
                              <a:gd name="T11" fmla="*/ 28 h 56"/>
                              <a:gd name="T12" fmla="*/ 94 w 94"/>
                              <a:gd name="T13" fmla="*/ 27 h 56"/>
                            </a:gdLst>
                            <a:ahLst/>
                            <a:cxnLst>
                              <a:cxn ang="0">
                                <a:pos x="T0" y="T1"/>
                              </a:cxn>
                              <a:cxn ang="0">
                                <a:pos x="T2" y="T3"/>
                              </a:cxn>
                              <a:cxn ang="0">
                                <a:pos x="T4" y="T5"/>
                              </a:cxn>
                              <a:cxn ang="0">
                                <a:pos x="T6" y="T7"/>
                              </a:cxn>
                              <a:cxn ang="0">
                                <a:pos x="T8" y="T9"/>
                              </a:cxn>
                              <a:cxn ang="0">
                                <a:pos x="T10" y="T11"/>
                              </a:cxn>
                              <a:cxn ang="0">
                                <a:pos x="T12" y="T13"/>
                              </a:cxn>
                            </a:cxnLst>
                            <a:rect l="0" t="0" r="r" b="b"/>
                            <a:pathLst>
                              <a:path w="94" h="56">
                                <a:moveTo>
                                  <a:pt x="94" y="27"/>
                                </a:moveTo>
                                <a:lnTo>
                                  <a:pt x="47" y="0"/>
                                </a:lnTo>
                                <a:lnTo>
                                  <a:pt x="0" y="27"/>
                                </a:lnTo>
                                <a:lnTo>
                                  <a:pt x="0" y="28"/>
                                </a:lnTo>
                                <a:lnTo>
                                  <a:pt x="47" y="56"/>
                                </a:lnTo>
                                <a:lnTo>
                                  <a:pt x="94" y="28"/>
                                </a:lnTo>
                                <a:lnTo>
                                  <a:pt x="94" y="27"/>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 name="Freeform 115"/>
                        <wps:cNvSpPr>
                          <a:spLocks/>
                        </wps:cNvSpPr>
                        <wps:spPr bwMode="auto">
                          <a:xfrm>
                            <a:off x="4243070" y="1350010"/>
                            <a:ext cx="29845" cy="51435"/>
                          </a:xfrm>
                          <a:custGeom>
                            <a:avLst/>
                            <a:gdLst>
                              <a:gd name="T0" fmla="*/ 0 w 47"/>
                              <a:gd name="T1" fmla="*/ 27 h 81"/>
                              <a:gd name="T2" fmla="*/ 0 w 47"/>
                              <a:gd name="T3" fmla="*/ 81 h 81"/>
                              <a:gd name="T4" fmla="*/ 47 w 47"/>
                              <a:gd name="T5" fmla="*/ 54 h 81"/>
                              <a:gd name="T6" fmla="*/ 47 w 47"/>
                              <a:gd name="T7" fmla="*/ 0 h 81"/>
                              <a:gd name="T8" fmla="*/ 0 w 47"/>
                              <a:gd name="T9" fmla="*/ 27 h 81"/>
                            </a:gdLst>
                            <a:ahLst/>
                            <a:cxnLst>
                              <a:cxn ang="0">
                                <a:pos x="T0" y="T1"/>
                              </a:cxn>
                              <a:cxn ang="0">
                                <a:pos x="T2" y="T3"/>
                              </a:cxn>
                              <a:cxn ang="0">
                                <a:pos x="T4" y="T5"/>
                              </a:cxn>
                              <a:cxn ang="0">
                                <a:pos x="T6" y="T7"/>
                              </a:cxn>
                              <a:cxn ang="0">
                                <a:pos x="T8" y="T9"/>
                              </a:cxn>
                            </a:cxnLst>
                            <a:rect l="0" t="0" r="r" b="b"/>
                            <a:pathLst>
                              <a:path w="47" h="81">
                                <a:moveTo>
                                  <a:pt x="0" y="27"/>
                                </a:moveTo>
                                <a:lnTo>
                                  <a:pt x="0" y="81"/>
                                </a:lnTo>
                                <a:lnTo>
                                  <a:pt x="47" y="54"/>
                                </a:lnTo>
                                <a:lnTo>
                                  <a:pt x="47" y="0"/>
                                </a:lnTo>
                                <a:lnTo>
                                  <a:pt x="0" y="27"/>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 name="Freeform 116"/>
                        <wps:cNvSpPr>
                          <a:spLocks/>
                        </wps:cNvSpPr>
                        <wps:spPr bwMode="auto">
                          <a:xfrm>
                            <a:off x="4206875" y="1350010"/>
                            <a:ext cx="29845" cy="51435"/>
                          </a:xfrm>
                          <a:custGeom>
                            <a:avLst/>
                            <a:gdLst>
                              <a:gd name="T0" fmla="*/ 47 w 47"/>
                              <a:gd name="T1" fmla="*/ 27 h 81"/>
                              <a:gd name="T2" fmla="*/ 0 w 47"/>
                              <a:gd name="T3" fmla="*/ 0 h 81"/>
                              <a:gd name="T4" fmla="*/ 0 w 47"/>
                              <a:gd name="T5" fmla="*/ 54 h 81"/>
                              <a:gd name="T6" fmla="*/ 47 w 47"/>
                              <a:gd name="T7" fmla="*/ 81 h 81"/>
                              <a:gd name="T8" fmla="*/ 47 w 47"/>
                              <a:gd name="T9" fmla="*/ 27 h 81"/>
                            </a:gdLst>
                            <a:ahLst/>
                            <a:cxnLst>
                              <a:cxn ang="0">
                                <a:pos x="T0" y="T1"/>
                              </a:cxn>
                              <a:cxn ang="0">
                                <a:pos x="T2" y="T3"/>
                              </a:cxn>
                              <a:cxn ang="0">
                                <a:pos x="T4" y="T5"/>
                              </a:cxn>
                              <a:cxn ang="0">
                                <a:pos x="T6" y="T7"/>
                              </a:cxn>
                              <a:cxn ang="0">
                                <a:pos x="T8" y="T9"/>
                              </a:cxn>
                            </a:cxnLst>
                            <a:rect l="0" t="0" r="r" b="b"/>
                            <a:pathLst>
                              <a:path w="47" h="81">
                                <a:moveTo>
                                  <a:pt x="47" y="27"/>
                                </a:moveTo>
                                <a:lnTo>
                                  <a:pt x="0" y="0"/>
                                </a:lnTo>
                                <a:lnTo>
                                  <a:pt x="0" y="54"/>
                                </a:lnTo>
                                <a:lnTo>
                                  <a:pt x="47" y="81"/>
                                </a:lnTo>
                                <a:lnTo>
                                  <a:pt x="47" y="27"/>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 name="Freeform 118"/>
                        <wps:cNvSpPr>
                          <a:spLocks/>
                        </wps:cNvSpPr>
                        <wps:spPr bwMode="auto">
                          <a:xfrm>
                            <a:off x="3832225" y="2861310"/>
                            <a:ext cx="17780" cy="26035"/>
                          </a:xfrm>
                          <a:custGeom>
                            <a:avLst/>
                            <a:gdLst>
                              <a:gd name="T0" fmla="*/ 40 w 46"/>
                              <a:gd name="T1" fmla="*/ 9 h 64"/>
                              <a:gd name="T2" fmla="*/ 34 w 46"/>
                              <a:gd name="T3" fmla="*/ 2 h 64"/>
                              <a:gd name="T4" fmla="*/ 24 w 46"/>
                              <a:gd name="T5" fmla="*/ 0 h 64"/>
                              <a:gd name="T6" fmla="*/ 13 w 46"/>
                              <a:gd name="T7" fmla="*/ 2 h 64"/>
                              <a:gd name="T8" fmla="*/ 6 w 46"/>
                              <a:gd name="T9" fmla="*/ 9 h 64"/>
                              <a:gd name="T10" fmla="*/ 1 w 46"/>
                              <a:gd name="T11" fmla="*/ 20 h 64"/>
                              <a:gd name="T12" fmla="*/ 0 w 46"/>
                              <a:gd name="T13" fmla="*/ 32 h 64"/>
                              <a:gd name="T14" fmla="*/ 2 w 46"/>
                              <a:gd name="T15" fmla="*/ 47 h 64"/>
                              <a:gd name="T16" fmla="*/ 7 w 46"/>
                              <a:gd name="T17" fmla="*/ 57 h 64"/>
                              <a:gd name="T18" fmla="*/ 14 w 46"/>
                              <a:gd name="T19" fmla="*/ 62 h 64"/>
                              <a:gd name="T20" fmla="*/ 23 w 46"/>
                              <a:gd name="T21" fmla="*/ 64 h 64"/>
                              <a:gd name="T22" fmla="*/ 31 w 46"/>
                              <a:gd name="T23" fmla="*/ 62 h 64"/>
                              <a:gd name="T24" fmla="*/ 39 w 46"/>
                              <a:gd name="T25" fmla="*/ 56 h 64"/>
                              <a:gd name="T26" fmla="*/ 44 w 46"/>
                              <a:gd name="T27" fmla="*/ 47 h 64"/>
                              <a:gd name="T28" fmla="*/ 46 w 46"/>
                              <a:gd name="T29" fmla="*/ 33 h 64"/>
                              <a:gd name="T30" fmla="*/ 44 w 46"/>
                              <a:gd name="T31" fmla="*/ 20 h 64"/>
                              <a:gd name="T32" fmla="*/ 40 w 46"/>
                              <a:gd name="T33" fmla="*/ 9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6" h="64">
                                <a:moveTo>
                                  <a:pt x="40" y="9"/>
                                </a:moveTo>
                                <a:cubicBezTo>
                                  <a:pt x="39" y="6"/>
                                  <a:pt x="36" y="4"/>
                                  <a:pt x="34" y="2"/>
                                </a:cubicBezTo>
                                <a:cubicBezTo>
                                  <a:pt x="31" y="1"/>
                                  <a:pt x="28" y="0"/>
                                  <a:pt x="24" y="0"/>
                                </a:cubicBezTo>
                                <a:cubicBezTo>
                                  <a:pt x="20" y="0"/>
                                  <a:pt x="16" y="1"/>
                                  <a:pt x="13" y="2"/>
                                </a:cubicBezTo>
                                <a:cubicBezTo>
                                  <a:pt x="10" y="4"/>
                                  <a:pt x="8" y="6"/>
                                  <a:pt x="6" y="9"/>
                                </a:cubicBezTo>
                                <a:cubicBezTo>
                                  <a:pt x="4" y="12"/>
                                  <a:pt x="2" y="16"/>
                                  <a:pt x="1" y="20"/>
                                </a:cubicBezTo>
                                <a:cubicBezTo>
                                  <a:pt x="1" y="24"/>
                                  <a:pt x="0" y="28"/>
                                  <a:pt x="0" y="32"/>
                                </a:cubicBezTo>
                                <a:cubicBezTo>
                                  <a:pt x="0" y="38"/>
                                  <a:pt x="1" y="43"/>
                                  <a:pt x="2" y="47"/>
                                </a:cubicBezTo>
                                <a:cubicBezTo>
                                  <a:pt x="3" y="51"/>
                                  <a:pt x="5" y="54"/>
                                  <a:pt x="7" y="57"/>
                                </a:cubicBezTo>
                                <a:cubicBezTo>
                                  <a:pt x="9" y="59"/>
                                  <a:pt x="11" y="61"/>
                                  <a:pt x="14" y="62"/>
                                </a:cubicBezTo>
                                <a:cubicBezTo>
                                  <a:pt x="17" y="64"/>
                                  <a:pt x="20" y="64"/>
                                  <a:pt x="23" y="64"/>
                                </a:cubicBezTo>
                                <a:cubicBezTo>
                                  <a:pt x="26" y="64"/>
                                  <a:pt x="29" y="64"/>
                                  <a:pt x="31" y="62"/>
                                </a:cubicBezTo>
                                <a:cubicBezTo>
                                  <a:pt x="34" y="61"/>
                                  <a:pt x="37" y="59"/>
                                  <a:pt x="39" y="56"/>
                                </a:cubicBezTo>
                                <a:cubicBezTo>
                                  <a:pt x="41" y="54"/>
                                  <a:pt x="43" y="51"/>
                                  <a:pt x="44" y="47"/>
                                </a:cubicBezTo>
                                <a:cubicBezTo>
                                  <a:pt x="45" y="43"/>
                                  <a:pt x="46" y="38"/>
                                  <a:pt x="46" y="33"/>
                                </a:cubicBezTo>
                                <a:cubicBezTo>
                                  <a:pt x="46" y="28"/>
                                  <a:pt x="45" y="24"/>
                                  <a:pt x="44" y="20"/>
                                </a:cubicBezTo>
                                <a:cubicBezTo>
                                  <a:pt x="44" y="16"/>
                                  <a:pt x="42" y="12"/>
                                  <a:pt x="40" y="9"/>
                                </a:cubicBezTo>
                              </a:path>
                            </a:pathLst>
                          </a:custGeom>
                          <a:solidFill>
                            <a:srgbClr val="0078D7"/>
                          </a:solidFill>
                          <a:ln w="0">
                            <a:solidFill>
                              <a:srgbClr val="000000"/>
                            </a:solidFill>
                            <a:prstDash val="solid"/>
                            <a:round/>
                            <a:headEnd/>
                            <a:tailEnd/>
                          </a:ln>
                        </wps:spPr>
                        <wps:bodyPr rot="0" vert="horz" wrap="square" lIns="91440" tIns="45720" rIns="91440" bIns="45720" anchor="t" anchorCtr="0" upright="1">
                          <a:noAutofit/>
                        </wps:bodyPr>
                      </wps:wsp>
                      <wps:wsp>
                        <wps:cNvPr id="230" name="Freeform 119"/>
                        <wps:cNvSpPr>
                          <a:spLocks noEditPoints="1"/>
                        </wps:cNvSpPr>
                        <wps:spPr bwMode="auto">
                          <a:xfrm>
                            <a:off x="3748405" y="2743200"/>
                            <a:ext cx="184150" cy="245745"/>
                          </a:xfrm>
                          <a:custGeom>
                            <a:avLst/>
                            <a:gdLst>
                              <a:gd name="T0" fmla="*/ 0 w 462"/>
                              <a:gd name="T1" fmla="*/ 91 h 616"/>
                              <a:gd name="T2" fmla="*/ 231 w 462"/>
                              <a:gd name="T3" fmla="*/ 616 h 616"/>
                              <a:gd name="T4" fmla="*/ 462 w 462"/>
                              <a:gd name="T5" fmla="*/ 94 h 616"/>
                              <a:gd name="T6" fmla="*/ 161 w 462"/>
                              <a:gd name="T7" fmla="*/ 362 h 616"/>
                              <a:gd name="T8" fmla="*/ 152 w 462"/>
                              <a:gd name="T9" fmla="*/ 379 h 616"/>
                              <a:gd name="T10" fmla="*/ 128 w 462"/>
                              <a:gd name="T11" fmla="*/ 391 h 616"/>
                              <a:gd name="T12" fmla="*/ 97 w 462"/>
                              <a:gd name="T13" fmla="*/ 392 h 616"/>
                              <a:gd name="T14" fmla="*/ 79 w 462"/>
                              <a:gd name="T15" fmla="*/ 389 h 616"/>
                              <a:gd name="T16" fmla="*/ 73 w 462"/>
                              <a:gd name="T17" fmla="*/ 352 h 616"/>
                              <a:gd name="T18" fmla="*/ 89 w 462"/>
                              <a:gd name="T19" fmla="*/ 361 h 616"/>
                              <a:gd name="T20" fmla="*/ 108 w 462"/>
                              <a:gd name="T21" fmla="*/ 365 h 616"/>
                              <a:gd name="T22" fmla="*/ 118 w 462"/>
                              <a:gd name="T23" fmla="*/ 362 h 616"/>
                              <a:gd name="T24" fmla="*/ 121 w 462"/>
                              <a:gd name="T25" fmla="*/ 357 h 616"/>
                              <a:gd name="T26" fmla="*/ 115 w 462"/>
                              <a:gd name="T27" fmla="*/ 348 h 616"/>
                              <a:gd name="T28" fmla="*/ 101 w 462"/>
                              <a:gd name="T29" fmla="*/ 342 h 616"/>
                              <a:gd name="T30" fmla="*/ 78 w 462"/>
                              <a:gd name="T31" fmla="*/ 326 h 616"/>
                              <a:gd name="T32" fmla="*/ 71 w 462"/>
                              <a:gd name="T33" fmla="*/ 304 h 616"/>
                              <a:gd name="T34" fmla="*/ 85 w 462"/>
                              <a:gd name="T35" fmla="*/ 275 h 616"/>
                              <a:gd name="T36" fmla="*/ 121 w 462"/>
                              <a:gd name="T37" fmla="*/ 265 h 616"/>
                              <a:gd name="T38" fmla="*/ 142 w 462"/>
                              <a:gd name="T39" fmla="*/ 267 h 616"/>
                              <a:gd name="T40" fmla="*/ 156 w 462"/>
                              <a:gd name="T41" fmla="*/ 270 h 616"/>
                              <a:gd name="T42" fmla="*/ 150 w 462"/>
                              <a:gd name="T43" fmla="*/ 298 h 616"/>
                              <a:gd name="T44" fmla="*/ 134 w 462"/>
                              <a:gd name="T45" fmla="*/ 293 h 616"/>
                              <a:gd name="T46" fmla="*/ 115 w 462"/>
                              <a:gd name="T47" fmla="*/ 295 h 616"/>
                              <a:gd name="T48" fmla="*/ 112 w 462"/>
                              <a:gd name="T49" fmla="*/ 305 h 616"/>
                              <a:gd name="T50" fmla="*/ 120 w 462"/>
                              <a:gd name="T51" fmla="*/ 311 h 616"/>
                              <a:gd name="T52" fmla="*/ 141 w 462"/>
                              <a:gd name="T53" fmla="*/ 321 h 616"/>
                              <a:gd name="T54" fmla="*/ 160 w 462"/>
                              <a:gd name="T55" fmla="*/ 340 h 616"/>
                              <a:gd name="T56" fmla="*/ 161 w 462"/>
                              <a:gd name="T57" fmla="*/ 362 h 616"/>
                              <a:gd name="T58" fmla="*/ 228 w 462"/>
                              <a:gd name="T59" fmla="*/ 393 h 616"/>
                              <a:gd name="T60" fmla="*/ 187 w 462"/>
                              <a:gd name="T61" fmla="*/ 375 h 616"/>
                              <a:gd name="T62" fmla="*/ 171 w 462"/>
                              <a:gd name="T63" fmla="*/ 331 h 616"/>
                              <a:gd name="T64" fmla="*/ 188 w 462"/>
                              <a:gd name="T65" fmla="*/ 283 h 616"/>
                              <a:gd name="T66" fmla="*/ 234 w 462"/>
                              <a:gd name="T67" fmla="*/ 265 h 616"/>
                              <a:gd name="T68" fmla="*/ 278 w 462"/>
                              <a:gd name="T69" fmla="*/ 282 h 616"/>
                              <a:gd name="T70" fmla="*/ 295 w 462"/>
                              <a:gd name="T71" fmla="*/ 329 h 616"/>
                              <a:gd name="T72" fmla="*/ 285 w 462"/>
                              <a:gd name="T73" fmla="*/ 365 h 616"/>
                              <a:gd name="T74" fmla="*/ 261 w 462"/>
                              <a:gd name="T75" fmla="*/ 387 h 616"/>
                              <a:gd name="T76" fmla="*/ 255 w 462"/>
                              <a:gd name="T77" fmla="*/ 422 h 616"/>
                              <a:gd name="T78" fmla="*/ 393 w 462"/>
                              <a:gd name="T79" fmla="*/ 391 h 616"/>
                              <a:gd name="T80" fmla="*/ 313 w 462"/>
                              <a:gd name="T81" fmla="*/ 267 h 616"/>
                              <a:gd name="T82" fmla="*/ 350 w 462"/>
                              <a:gd name="T83" fmla="*/ 362 h 616"/>
                              <a:gd name="T84" fmla="*/ 393 w 462"/>
                              <a:gd name="T85" fmla="*/ 391 h 616"/>
                              <a:gd name="T86" fmla="*/ 230 w 462"/>
                              <a:gd name="T87" fmla="*/ 134 h 616"/>
                              <a:gd name="T88" fmla="*/ 230 w 462"/>
                              <a:gd name="T89" fmla="*/ 33 h 616"/>
                              <a:gd name="T90" fmla="*/ 230 w 462"/>
                              <a:gd name="T91" fmla="*/ 134 h 6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462" h="616">
                                <a:moveTo>
                                  <a:pt x="231" y="0"/>
                                </a:moveTo>
                                <a:cubicBezTo>
                                  <a:pt x="103" y="0"/>
                                  <a:pt x="0" y="44"/>
                                  <a:pt x="0" y="91"/>
                                </a:cubicBezTo>
                                <a:lnTo>
                                  <a:pt x="0" y="523"/>
                                </a:lnTo>
                                <a:cubicBezTo>
                                  <a:pt x="0" y="571"/>
                                  <a:pt x="103" y="616"/>
                                  <a:pt x="231" y="616"/>
                                </a:cubicBezTo>
                                <a:cubicBezTo>
                                  <a:pt x="358" y="616"/>
                                  <a:pt x="462" y="573"/>
                                  <a:pt x="462" y="525"/>
                                </a:cubicBezTo>
                                <a:lnTo>
                                  <a:pt x="462" y="94"/>
                                </a:lnTo>
                                <a:cubicBezTo>
                                  <a:pt x="462" y="46"/>
                                  <a:pt x="358" y="0"/>
                                  <a:pt x="231" y="0"/>
                                </a:cubicBezTo>
                                <a:close/>
                                <a:moveTo>
                                  <a:pt x="161" y="362"/>
                                </a:moveTo>
                                <a:cubicBezTo>
                                  <a:pt x="161" y="365"/>
                                  <a:pt x="160" y="368"/>
                                  <a:pt x="158" y="371"/>
                                </a:cubicBezTo>
                                <a:cubicBezTo>
                                  <a:pt x="156" y="374"/>
                                  <a:pt x="154" y="377"/>
                                  <a:pt x="152" y="379"/>
                                </a:cubicBezTo>
                                <a:cubicBezTo>
                                  <a:pt x="149" y="382"/>
                                  <a:pt x="146" y="384"/>
                                  <a:pt x="142" y="387"/>
                                </a:cubicBezTo>
                                <a:cubicBezTo>
                                  <a:pt x="138" y="389"/>
                                  <a:pt x="133" y="390"/>
                                  <a:pt x="128" y="391"/>
                                </a:cubicBezTo>
                                <a:cubicBezTo>
                                  <a:pt x="122" y="392"/>
                                  <a:pt x="116" y="393"/>
                                  <a:pt x="109" y="393"/>
                                </a:cubicBezTo>
                                <a:cubicBezTo>
                                  <a:pt x="105" y="393"/>
                                  <a:pt x="101" y="393"/>
                                  <a:pt x="97" y="392"/>
                                </a:cubicBezTo>
                                <a:cubicBezTo>
                                  <a:pt x="94" y="392"/>
                                  <a:pt x="91" y="392"/>
                                  <a:pt x="88" y="391"/>
                                </a:cubicBezTo>
                                <a:cubicBezTo>
                                  <a:pt x="85" y="390"/>
                                  <a:pt x="82" y="389"/>
                                  <a:pt x="79" y="389"/>
                                </a:cubicBezTo>
                                <a:cubicBezTo>
                                  <a:pt x="77" y="388"/>
                                  <a:pt x="75" y="387"/>
                                  <a:pt x="73" y="386"/>
                                </a:cubicBezTo>
                                <a:lnTo>
                                  <a:pt x="73" y="352"/>
                                </a:lnTo>
                                <a:cubicBezTo>
                                  <a:pt x="75" y="354"/>
                                  <a:pt x="77" y="356"/>
                                  <a:pt x="80" y="357"/>
                                </a:cubicBezTo>
                                <a:cubicBezTo>
                                  <a:pt x="83" y="359"/>
                                  <a:pt x="86" y="360"/>
                                  <a:pt x="89" y="361"/>
                                </a:cubicBezTo>
                                <a:cubicBezTo>
                                  <a:pt x="92" y="362"/>
                                  <a:pt x="95" y="363"/>
                                  <a:pt x="98" y="364"/>
                                </a:cubicBezTo>
                                <a:cubicBezTo>
                                  <a:pt x="101" y="365"/>
                                  <a:pt x="104" y="365"/>
                                  <a:pt x="108" y="365"/>
                                </a:cubicBezTo>
                                <a:cubicBezTo>
                                  <a:pt x="110" y="365"/>
                                  <a:pt x="112" y="365"/>
                                  <a:pt x="114" y="364"/>
                                </a:cubicBezTo>
                                <a:cubicBezTo>
                                  <a:pt x="116" y="364"/>
                                  <a:pt x="117" y="363"/>
                                  <a:pt x="118" y="362"/>
                                </a:cubicBezTo>
                                <a:cubicBezTo>
                                  <a:pt x="119" y="362"/>
                                  <a:pt x="120" y="361"/>
                                  <a:pt x="120" y="360"/>
                                </a:cubicBezTo>
                                <a:cubicBezTo>
                                  <a:pt x="120" y="359"/>
                                  <a:pt x="121" y="358"/>
                                  <a:pt x="121" y="357"/>
                                </a:cubicBezTo>
                                <a:cubicBezTo>
                                  <a:pt x="121" y="355"/>
                                  <a:pt x="120" y="353"/>
                                  <a:pt x="119" y="352"/>
                                </a:cubicBezTo>
                                <a:cubicBezTo>
                                  <a:pt x="118" y="350"/>
                                  <a:pt x="117" y="349"/>
                                  <a:pt x="115" y="348"/>
                                </a:cubicBezTo>
                                <a:cubicBezTo>
                                  <a:pt x="113" y="347"/>
                                  <a:pt x="111" y="346"/>
                                  <a:pt x="109" y="345"/>
                                </a:cubicBezTo>
                                <a:cubicBezTo>
                                  <a:pt x="107" y="344"/>
                                  <a:pt x="104" y="343"/>
                                  <a:pt x="101" y="342"/>
                                </a:cubicBezTo>
                                <a:cubicBezTo>
                                  <a:pt x="96" y="339"/>
                                  <a:pt x="91" y="337"/>
                                  <a:pt x="87" y="334"/>
                                </a:cubicBezTo>
                                <a:cubicBezTo>
                                  <a:pt x="84" y="332"/>
                                  <a:pt x="80" y="329"/>
                                  <a:pt x="78" y="326"/>
                                </a:cubicBezTo>
                                <a:cubicBezTo>
                                  <a:pt x="76" y="322"/>
                                  <a:pt x="74" y="319"/>
                                  <a:pt x="73" y="315"/>
                                </a:cubicBezTo>
                                <a:cubicBezTo>
                                  <a:pt x="72" y="312"/>
                                  <a:pt x="71" y="308"/>
                                  <a:pt x="71" y="304"/>
                                </a:cubicBezTo>
                                <a:cubicBezTo>
                                  <a:pt x="71" y="298"/>
                                  <a:pt x="72" y="293"/>
                                  <a:pt x="75" y="288"/>
                                </a:cubicBezTo>
                                <a:cubicBezTo>
                                  <a:pt x="77" y="283"/>
                                  <a:pt x="81" y="279"/>
                                  <a:pt x="85" y="275"/>
                                </a:cubicBezTo>
                                <a:cubicBezTo>
                                  <a:pt x="89" y="272"/>
                                  <a:pt x="95" y="269"/>
                                  <a:pt x="101" y="268"/>
                                </a:cubicBezTo>
                                <a:cubicBezTo>
                                  <a:pt x="107" y="266"/>
                                  <a:pt x="114" y="265"/>
                                  <a:pt x="121" y="265"/>
                                </a:cubicBezTo>
                                <a:cubicBezTo>
                                  <a:pt x="126" y="265"/>
                                  <a:pt x="129" y="265"/>
                                  <a:pt x="133" y="265"/>
                                </a:cubicBezTo>
                                <a:cubicBezTo>
                                  <a:pt x="136" y="266"/>
                                  <a:pt x="140" y="266"/>
                                  <a:pt x="142" y="267"/>
                                </a:cubicBezTo>
                                <a:cubicBezTo>
                                  <a:pt x="145" y="267"/>
                                  <a:pt x="148" y="267"/>
                                  <a:pt x="150" y="268"/>
                                </a:cubicBezTo>
                                <a:cubicBezTo>
                                  <a:pt x="152" y="269"/>
                                  <a:pt x="154" y="269"/>
                                  <a:pt x="156" y="270"/>
                                </a:cubicBezTo>
                                <a:lnTo>
                                  <a:pt x="156" y="301"/>
                                </a:lnTo>
                                <a:cubicBezTo>
                                  <a:pt x="154" y="300"/>
                                  <a:pt x="152" y="299"/>
                                  <a:pt x="150" y="298"/>
                                </a:cubicBezTo>
                                <a:cubicBezTo>
                                  <a:pt x="147" y="297"/>
                                  <a:pt x="145" y="296"/>
                                  <a:pt x="142" y="295"/>
                                </a:cubicBezTo>
                                <a:cubicBezTo>
                                  <a:pt x="140" y="295"/>
                                  <a:pt x="137" y="294"/>
                                  <a:pt x="134" y="293"/>
                                </a:cubicBezTo>
                                <a:cubicBezTo>
                                  <a:pt x="131" y="293"/>
                                  <a:pt x="128" y="293"/>
                                  <a:pt x="125" y="293"/>
                                </a:cubicBezTo>
                                <a:cubicBezTo>
                                  <a:pt x="121" y="293"/>
                                  <a:pt x="118" y="293"/>
                                  <a:pt x="115" y="295"/>
                                </a:cubicBezTo>
                                <a:cubicBezTo>
                                  <a:pt x="112" y="297"/>
                                  <a:pt x="111" y="299"/>
                                  <a:pt x="111" y="301"/>
                                </a:cubicBezTo>
                                <a:cubicBezTo>
                                  <a:pt x="111" y="303"/>
                                  <a:pt x="111" y="304"/>
                                  <a:pt x="112" y="305"/>
                                </a:cubicBezTo>
                                <a:cubicBezTo>
                                  <a:pt x="113" y="306"/>
                                  <a:pt x="113" y="307"/>
                                  <a:pt x="115" y="308"/>
                                </a:cubicBezTo>
                                <a:cubicBezTo>
                                  <a:pt x="116" y="309"/>
                                  <a:pt x="118" y="310"/>
                                  <a:pt x="120" y="311"/>
                                </a:cubicBezTo>
                                <a:cubicBezTo>
                                  <a:pt x="122" y="312"/>
                                  <a:pt x="124" y="313"/>
                                  <a:pt x="127" y="314"/>
                                </a:cubicBezTo>
                                <a:cubicBezTo>
                                  <a:pt x="132" y="316"/>
                                  <a:pt x="137" y="319"/>
                                  <a:pt x="141" y="321"/>
                                </a:cubicBezTo>
                                <a:cubicBezTo>
                                  <a:pt x="145" y="323"/>
                                  <a:pt x="149" y="326"/>
                                  <a:pt x="152" y="329"/>
                                </a:cubicBezTo>
                                <a:cubicBezTo>
                                  <a:pt x="155" y="332"/>
                                  <a:pt x="158" y="336"/>
                                  <a:pt x="160" y="340"/>
                                </a:cubicBezTo>
                                <a:cubicBezTo>
                                  <a:pt x="161" y="344"/>
                                  <a:pt x="162" y="348"/>
                                  <a:pt x="162" y="353"/>
                                </a:cubicBezTo>
                                <a:cubicBezTo>
                                  <a:pt x="162" y="356"/>
                                  <a:pt x="162" y="359"/>
                                  <a:pt x="161" y="362"/>
                                </a:cubicBezTo>
                                <a:close/>
                                <a:moveTo>
                                  <a:pt x="255" y="422"/>
                                </a:moveTo>
                                <a:lnTo>
                                  <a:pt x="228" y="393"/>
                                </a:lnTo>
                                <a:cubicBezTo>
                                  <a:pt x="220" y="392"/>
                                  <a:pt x="213" y="391"/>
                                  <a:pt x="206" y="388"/>
                                </a:cubicBezTo>
                                <a:cubicBezTo>
                                  <a:pt x="199" y="384"/>
                                  <a:pt x="193" y="380"/>
                                  <a:pt x="187" y="375"/>
                                </a:cubicBezTo>
                                <a:cubicBezTo>
                                  <a:pt x="182" y="370"/>
                                  <a:pt x="178" y="363"/>
                                  <a:pt x="175" y="356"/>
                                </a:cubicBezTo>
                                <a:cubicBezTo>
                                  <a:pt x="172" y="348"/>
                                  <a:pt x="171" y="340"/>
                                  <a:pt x="171" y="331"/>
                                </a:cubicBezTo>
                                <a:cubicBezTo>
                                  <a:pt x="171" y="321"/>
                                  <a:pt x="172" y="312"/>
                                  <a:pt x="175" y="304"/>
                                </a:cubicBezTo>
                                <a:cubicBezTo>
                                  <a:pt x="178" y="296"/>
                                  <a:pt x="183" y="289"/>
                                  <a:pt x="188" y="283"/>
                                </a:cubicBezTo>
                                <a:cubicBezTo>
                                  <a:pt x="194" y="277"/>
                                  <a:pt x="201" y="273"/>
                                  <a:pt x="208" y="270"/>
                                </a:cubicBezTo>
                                <a:cubicBezTo>
                                  <a:pt x="216" y="267"/>
                                  <a:pt x="225" y="265"/>
                                  <a:pt x="234" y="265"/>
                                </a:cubicBezTo>
                                <a:cubicBezTo>
                                  <a:pt x="243" y="265"/>
                                  <a:pt x="251" y="266"/>
                                  <a:pt x="259" y="269"/>
                                </a:cubicBezTo>
                                <a:cubicBezTo>
                                  <a:pt x="266" y="272"/>
                                  <a:pt x="273" y="277"/>
                                  <a:pt x="278" y="282"/>
                                </a:cubicBezTo>
                                <a:cubicBezTo>
                                  <a:pt x="283" y="287"/>
                                  <a:pt x="288" y="294"/>
                                  <a:pt x="291" y="302"/>
                                </a:cubicBezTo>
                                <a:cubicBezTo>
                                  <a:pt x="294" y="310"/>
                                  <a:pt x="295" y="319"/>
                                  <a:pt x="295" y="329"/>
                                </a:cubicBezTo>
                                <a:cubicBezTo>
                                  <a:pt x="295" y="336"/>
                                  <a:pt x="294" y="342"/>
                                  <a:pt x="293" y="348"/>
                                </a:cubicBezTo>
                                <a:cubicBezTo>
                                  <a:pt x="291" y="355"/>
                                  <a:pt x="288" y="360"/>
                                  <a:pt x="285" y="365"/>
                                </a:cubicBezTo>
                                <a:cubicBezTo>
                                  <a:pt x="282" y="370"/>
                                  <a:pt x="279" y="374"/>
                                  <a:pt x="275" y="378"/>
                                </a:cubicBezTo>
                                <a:cubicBezTo>
                                  <a:pt x="270" y="382"/>
                                  <a:pt x="266" y="385"/>
                                  <a:pt x="261" y="387"/>
                                </a:cubicBezTo>
                                <a:lnTo>
                                  <a:pt x="303" y="422"/>
                                </a:lnTo>
                                <a:lnTo>
                                  <a:pt x="255" y="422"/>
                                </a:lnTo>
                                <a:lnTo>
                                  <a:pt x="255" y="422"/>
                                </a:lnTo>
                                <a:close/>
                                <a:moveTo>
                                  <a:pt x="393" y="391"/>
                                </a:moveTo>
                                <a:lnTo>
                                  <a:pt x="313" y="391"/>
                                </a:lnTo>
                                <a:lnTo>
                                  <a:pt x="313" y="267"/>
                                </a:lnTo>
                                <a:lnTo>
                                  <a:pt x="350" y="267"/>
                                </a:lnTo>
                                <a:lnTo>
                                  <a:pt x="350" y="362"/>
                                </a:lnTo>
                                <a:lnTo>
                                  <a:pt x="393" y="362"/>
                                </a:lnTo>
                                <a:lnTo>
                                  <a:pt x="393" y="391"/>
                                </a:lnTo>
                                <a:lnTo>
                                  <a:pt x="393" y="391"/>
                                </a:lnTo>
                                <a:close/>
                                <a:moveTo>
                                  <a:pt x="230" y="134"/>
                                </a:moveTo>
                                <a:cubicBezTo>
                                  <a:pt x="140" y="134"/>
                                  <a:pt x="66" y="112"/>
                                  <a:pt x="66" y="84"/>
                                </a:cubicBezTo>
                                <a:cubicBezTo>
                                  <a:pt x="66" y="56"/>
                                  <a:pt x="140" y="33"/>
                                  <a:pt x="230" y="33"/>
                                </a:cubicBezTo>
                                <a:cubicBezTo>
                                  <a:pt x="321" y="33"/>
                                  <a:pt x="395" y="56"/>
                                  <a:pt x="395" y="84"/>
                                </a:cubicBezTo>
                                <a:cubicBezTo>
                                  <a:pt x="395" y="112"/>
                                  <a:pt x="321" y="134"/>
                                  <a:pt x="230" y="134"/>
                                </a:cubicBezTo>
                                <a:close/>
                              </a:path>
                            </a:pathLst>
                          </a:custGeom>
                          <a:solidFill>
                            <a:srgbClr val="0078D7"/>
                          </a:solidFill>
                          <a:ln w="0">
                            <a:solidFill>
                              <a:srgbClr val="000000"/>
                            </a:solidFill>
                            <a:prstDash val="solid"/>
                            <a:round/>
                            <a:headEnd/>
                            <a:tailEnd/>
                          </a:ln>
                        </wps:spPr>
                        <wps:bodyPr rot="0" vert="horz" wrap="square" lIns="91440" tIns="45720" rIns="91440" bIns="45720" anchor="t" anchorCtr="0" upright="1">
                          <a:noAutofit/>
                        </wps:bodyPr>
                      </wps:wsp>
                      <wps:wsp>
                        <wps:cNvPr id="231" name="Rectangle 120"/>
                        <wps:cNvSpPr>
                          <a:spLocks noChangeArrowheads="1"/>
                        </wps:cNvSpPr>
                        <wps:spPr bwMode="auto">
                          <a:xfrm>
                            <a:off x="3563620" y="2997200"/>
                            <a:ext cx="556260"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2BBC45" w14:textId="321E1C90" w:rsidR="00452A17" w:rsidRDefault="00452A17">
                              <w:r>
                                <w:rPr>
                                  <w:rFonts w:ascii="Segoe UI" w:hAnsi="Segoe UI" w:cs="Segoe UI"/>
                                  <w:color w:val="0078D7"/>
                                  <w:sz w:val="12"/>
                                  <w:szCs w:val="12"/>
                                </w:rPr>
                                <w:t>Native SQL 2008</w:t>
                              </w:r>
                            </w:p>
                          </w:txbxContent>
                        </wps:txbx>
                        <wps:bodyPr rot="0" vert="horz" wrap="none" lIns="0" tIns="0" rIns="0" bIns="0" anchor="t" anchorCtr="0">
                          <a:spAutoFit/>
                        </wps:bodyPr>
                      </wps:wsp>
                      <wps:wsp>
                        <wps:cNvPr id="232" name="Freeform 121"/>
                        <wps:cNvSpPr>
                          <a:spLocks noEditPoints="1"/>
                        </wps:cNvSpPr>
                        <wps:spPr bwMode="auto">
                          <a:xfrm>
                            <a:off x="3739515" y="2291080"/>
                            <a:ext cx="193040" cy="177800"/>
                          </a:xfrm>
                          <a:custGeom>
                            <a:avLst/>
                            <a:gdLst>
                              <a:gd name="T0" fmla="*/ 454 w 484"/>
                              <a:gd name="T1" fmla="*/ 0 h 446"/>
                              <a:gd name="T2" fmla="*/ 26 w 484"/>
                              <a:gd name="T3" fmla="*/ 0 h 446"/>
                              <a:gd name="T4" fmla="*/ 0 w 484"/>
                              <a:gd name="T5" fmla="*/ 27 h 446"/>
                              <a:gd name="T6" fmla="*/ 0 w 484"/>
                              <a:gd name="T7" fmla="*/ 326 h 446"/>
                              <a:gd name="T8" fmla="*/ 26 w 484"/>
                              <a:gd name="T9" fmla="*/ 353 h 446"/>
                              <a:gd name="T10" fmla="*/ 173 w 484"/>
                              <a:gd name="T11" fmla="*/ 353 h 446"/>
                              <a:gd name="T12" fmla="*/ 74 w 484"/>
                              <a:gd name="T13" fmla="*/ 417 h 446"/>
                              <a:gd name="T14" fmla="*/ 74 w 484"/>
                              <a:gd name="T15" fmla="*/ 446 h 446"/>
                              <a:gd name="T16" fmla="*/ 391 w 484"/>
                              <a:gd name="T17" fmla="*/ 446 h 446"/>
                              <a:gd name="T18" fmla="*/ 391 w 484"/>
                              <a:gd name="T19" fmla="*/ 417 h 446"/>
                              <a:gd name="T20" fmla="*/ 304 w 484"/>
                              <a:gd name="T21" fmla="*/ 353 h 446"/>
                              <a:gd name="T22" fmla="*/ 454 w 484"/>
                              <a:gd name="T23" fmla="*/ 353 h 446"/>
                              <a:gd name="T24" fmla="*/ 484 w 484"/>
                              <a:gd name="T25" fmla="*/ 326 h 446"/>
                              <a:gd name="T26" fmla="*/ 484 w 484"/>
                              <a:gd name="T27" fmla="*/ 27 h 446"/>
                              <a:gd name="T28" fmla="*/ 454 w 484"/>
                              <a:gd name="T29" fmla="*/ 0 h 446"/>
                              <a:gd name="T30" fmla="*/ 446 w 484"/>
                              <a:gd name="T31" fmla="*/ 37 h 446"/>
                              <a:gd name="T32" fmla="*/ 446 w 484"/>
                              <a:gd name="T33" fmla="*/ 316 h 446"/>
                              <a:gd name="T34" fmla="*/ 37 w 484"/>
                              <a:gd name="T35" fmla="*/ 316 h 446"/>
                              <a:gd name="T36" fmla="*/ 37 w 484"/>
                              <a:gd name="T37" fmla="*/ 37 h 446"/>
                              <a:gd name="T38" fmla="*/ 448 w 484"/>
                              <a:gd name="T39" fmla="*/ 36 h 446"/>
                              <a:gd name="T40" fmla="*/ 446 w 484"/>
                              <a:gd name="T41" fmla="*/ 37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84" h="446">
                                <a:moveTo>
                                  <a:pt x="454" y="0"/>
                                </a:moveTo>
                                <a:lnTo>
                                  <a:pt x="26" y="0"/>
                                </a:lnTo>
                                <a:cubicBezTo>
                                  <a:pt x="11" y="0"/>
                                  <a:pt x="0" y="13"/>
                                  <a:pt x="0" y="27"/>
                                </a:cubicBezTo>
                                <a:lnTo>
                                  <a:pt x="0" y="326"/>
                                </a:lnTo>
                                <a:cubicBezTo>
                                  <a:pt x="0" y="340"/>
                                  <a:pt x="11" y="353"/>
                                  <a:pt x="26" y="353"/>
                                </a:cubicBezTo>
                                <a:lnTo>
                                  <a:pt x="173" y="353"/>
                                </a:lnTo>
                                <a:cubicBezTo>
                                  <a:pt x="188" y="409"/>
                                  <a:pt x="167" y="417"/>
                                  <a:pt x="74" y="417"/>
                                </a:cubicBezTo>
                                <a:lnTo>
                                  <a:pt x="74" y="446"/>
                                </a:lnTo>
                                <a:lnTo>
                                  <a:pt x="391" y="446"/>
                                </a:lnTo>
                                <a:lnTo>
                                  <a:pt x="391" y="417"/>
                                </a:lnTo>
                                <a:cubicBezTo>
                                  <a:pt x="297" y="417"/>
                                  <a:pt x="288" y="409"/>
                                  <a:pt x="304" y="353"/>
                                </a:cubicBezTo>
                                <a:lnTo>
                                  <a:pt x="454" y="353"/>
                                </a:lnTo>
                                <a:cubicBezTo>
                                  <a:pt x="469" y="353"/>
                                  <a:pt x="484" y="340"/>
                                  <a:pt x="484" y="326"/>
                                </a:cubicBezTo>
                                <a:lnTo>
                                  <a:pt x="484" y="27"/>
                                </a:lnTo>
                                <a:cubicBezTo>
                                  <a:pt x="484" y="13"/>
                                  <a:pt x="469" y="0"/>
                                  <a:pt x="454" y="0"/>
                                </a:cubicBezTo>
                                <a:close/>
                                <a:moveTo>
                                  <a:pt x="446" y="37"/>
                                </a:moveTo>
                                <a:lnTo>
                                  <a:pt x="446" y="316"/>
                                </a:lnTo>
                                <a:lnTo>
                                  <a:pt x="37" y="316"/>
                                </a:lnTo>
                                <a:lnTo>
                                  <a:pt x="37" y="37"/>
                                </a:lnTo>
                                <a:lnTo>
                                  <a:pt x="448" y="36"/>
                                </a:lnTo>
                                <a:lnTo>
                                  <a:pt x="446" y="37"/>
                                </a:lnTo>
                                <a:close/>
                              </a:path>
                            </a:pathLst>
                          </a:custGeom>
                          <a:solidFill>
                            <a:srgbClr val="0078D7"/>
                          </a:solidFill>
                          <a:ln w="0">
                            <a:solidFill>
                              <a:srgbClr val="000000"/>
                            </a:solidFill>
                            <a:prstDash val="solid"/>
                            <a:round/>
                            <a:headEnd/>
                            <a:tailEnd/>
                          </a:ln>
                        </wps:spPr>
                        <wps:bodyPr rot="0" vert="horz" wrap="square" lIns="91440" tIns="45720" rIns="91440" bIns="45720" anchor="t" anchorCtr="0" upright="1">
                          <a:noAutofit/>
                        </wps:bodyPr>
                      </wps:wsp>
                      <wps:wsp>
                        <wps:cNvPr id="233" name="Freeform 122"/>
                        <wps:cNvSpPr>
                          <a:spLocks/>
                        </wps:cNvSpPr>
                        <wps:spPr bwMode="auto">
                          <a:xfrm>
                            <a:off x="3804285" y="2323465"/>
                            <a:ext cx="59690" cy="34925"/>
                          </a:xfrm>
                          <a:custGeom>
                            <a:avLst/>
                            <a:gdLst>
                              <a:gd name="T0" fmla="*/ 94 w 94"/>
                              <a:gd name="T1" fmla="*/ 27 h 55"/>
                              <a:gd name="T2" fmla="*/ 47 w 94"/>
                              <a:gd name="T3" fmla="*/ 0 h 55"/>
                              <a:gd name="T4" fmla="*/ 0 w 94"/>
                              <a:gd name="T5" fmla="*/ 27 h 55"/>
                              <a:gd name="T6" fmla="*/ 0 w 94"/>
                              <a:gd name="T7" fmla="*/ 28 h 55"/>
                              <a:gd name="T8" fmla="*/ 47 w 94"/>
                              <a:gd name="T9" fmla="*/ 55 h 55"/>
                              <a:gd name="T10" fmla="*/ 94 w 94"/>
                              <a:gd name="T11" fmla="*/ 28 h 55"/>
                              <a:gd name="T12" fmla="*/ 94 w 94"/>
                              <a:gd name="T13" fmla="*/ 27 h 55"/>
                            </a:gdLst>
                            <a:ahLst/>
                            <a:cxnLst>
                              <a:cxn ang="0">
                                <a:pos x="T0" y="T1"/>
                              </a:cxn>
                              <a:cxn ang="0">
                                <a:pos x="T2" y="T3"/>
                              </a:cxn>
                              <a:cxn ang="0">
                                <a:pos x="T4" y="T5"/>
                              </a:cxn>
                              <a:cxn ang="0">
                                <a:pos x="T6" y="T7"/>
                              </a:cxn>
                              <a:cxn ang="0">
                                <a:pos x="T8" y="T9"/>
                              </a:cxn>
                              <a:cxn ang="0">
                                <a:pos x="T10" y="T11"/>
                              </a:cxn>
                              <a:cxn ang="0">
                                <a:pos x="T12" y="T13"/>
                              </a:cxn>
                            </a:cxnLst>
                            <a:rect l="0" t="0" r="r" b="b"/>
                            <a:pathLst>
                              <a:path w="94" h="55">
                                <a:moveTo>
                                  <a:pt x="94" y="27"/>
                                </a:moveTo>
                                <a:lnTo>
                                  <a:pt x="47" y="0"/>
                                </a:lnTo>
                                <a:lnTo>
                                  <a:pt x="0" y="27"/>
                                </a:lnTo>
                                <a:lnTo>
                                  <a:pt x="0" y="28"/>
                                </a:lnTo>
                                <a:lnTo>
                                  <a:pt x="47" y="55"/>
                                </a:lnTo>
                                <a:lnTo>
                                  <a:pt x="94" y="28"/>
                                </a:lnTo>
                                <a:lnTo>
                                  <a:pt x="94" y="27"/>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 name="Freeform 123"/>
                        <wps:cNvSpPr>
                          <a:spLocks/>
                        </wps:cNvSpPr>
                        <wps:spPr bwMode="auto">
                          <a:xfrm>
                            <a:off x="3837305" y="2346325"/>
                            <a:ext cx="29845" cy="51435"/>
                          </a:xfrm>
                          <a:custGeom>
                            <a:avLst/>
                            <a:gdLst>
                              <a:gd name="T0" fmla="*/ 0 w 47"/>
                              <a:gd name="T1" fmla="*/ 27 h 81"/>
                              <a:gd name="T2" fmla="*/ 0 w 47"/>
                              <a:gd name="T3" fmla="*/ 81 h 81"/>
                              <a:gd name="T4" fmla="*/ 47 w 47"/>
                              <a:gd name="T5" fmla="*/ 54 h 81"/>
                              <a:gd name="T6" fmla="*/ 47 w 47"/>
                              <a:gd name="T7" fmla="*/ 0 h 81"/>
                              <a:gd name="T8" fmla="*/ 0 w 47"/>
                              <a:gd name="T9" fmla="*/ 27 h 81"/>
                            </a:gdLst>
                            <a:ahLst/>
                            <a:cxnLst>
                              <a:cxn ang="0">
                                <a:pos x="T0" y="T1"/>
                              </a:cxn>
                              <a:cxn ang="0">
                                <a:pos x="T2" y="T3"/>
                              </a:cxn>
                              <a:cxn ang="0">
                                <a:pos x="T4" y="T5"/>
                              </a:cxn>
                              <a:cxn ang="0">
                                <a:pos x="T6" y="T7"/>
                              </a:cxn>
                              <a:cxn ang="0">
                                <a:pos x="T8" y="T9"/>
                              </a:cxn>
                            </a:cxnLst>
                            <a:rect l="0" t="0" r="r" b="b"/>
                            <a:pathLst>
                              <a:path w="47" h="81">
                                <a:moveTo>
                                  <a:pt x="0" y="27"/>
                                </a:moveTo>
                                <a:lnTo>
                                  <a:pt x="0" y="81"/>
                                </a:lnTo>
                                <a:lnTo>
                                  <a:pt x="47" y="54"/>
                                </a:lnTo>
                                <a:lnTo>
                                  <a:pt x="47" y="0"/>
                                </a:lnTo>
                                <a:lnTo>
                                  <a:pt x="0" y="27"/>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 name="Freeform 124"/>
                        <wps:cNvSpPr>
                          <a:spLocks/>
                        </wps:cNvSpPr>
                        <wps:spPr bwMode="auto">
                          <a:xfrm>
                            <a:off x="3801110" y="2346325"/>
                            <a:ext cx="29845" cy="51435"/>
                          </a:xfrm>
                          <a:custGeom>
                            <a:avLst/>
                            <a:gdLst>
                              <a:gd name="T0" fmla="*/ 47 w 47"/>
                              <a:gd name="T1" fmla="*/ 27 h 81"/>
                              <a:gd name="T2" fmla="*/ 0 w 47"/>
                              <a:gd name="T3" fmla="*/ 0 h 81"/>
                              <a:gd name="T4" fmla="*/ 0 w 47"/>
                              <a:gd name="T5" fmla="*/ 54 h 81"/>
                              <a:gd name="T6" fmla="*/ 47 w 47"/>
                              <a:gd name="T7" fmla="*/ 81 h 81"/>
                              <a:gd name="T8" fmla="*/ 47 w 47"/>
                              <a:gd name="T9" fmla="*/ 27 h 81"/>
                            </a:gdLst>
                            <a:ahLst/>
                            <a:cxnLst>
                              <a:cxn ang="0">
                                <a:pos x="T0" y="T1"/>
                              </a:cxn>
                              <a:cxn ang="0">
                                <a:pos x="T2" y="T3"/>
                              </a:cxn>
                              <a:cxn ang="0">
                                <a:pos x="T4" y="T5"/>
                              </a:cxn>
                              <a:cxn ang="0">
                                <a:pos x="T6" y="T7"/>
                              </a:cxn>
                              <a:cxn ang="0">
                                <a:pos x="T8" y="T9"/>
                              </a:cxn>
                            </a:cxnLst>
                            <a:rect l="0" t="0" r="r" b="b"/>
                            <a:pathLst>
                              <a:path w="47" h="81">
                                <a:moveTo>
                                  <a:pt x="47" y="27"/>
                                </a:moveTo>
                                <a:lnTo>
                                  <a:pt x="0" y="0"/>
                                </a:lnTo>
                                <a:lnTo>
                                  <a:pt x="0" y="54"/>
                                </a:lnTo>
                                <a:lnTo>
                                  <a:pt x="47" y="81"/>
                                </a:lnTo>
                                <a:lnTo>
                                  <a:pt x="47" y="27"/>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 name="Rectangle 125"/>
                        <wps:cNvSpPr>
                          <a:spLocks noChangeArrowheads="1"/>
                        </wps:cNvSpPr>
                        <wps:spPr bwMode="auto">
                          <a:xfrm>
                            <a:off x="3380105" y="2505075"/>
                            <a:ext cx="91376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3BC6C1" w14:textId="384A3125" w:rsidR="00452A17" w:rsidRDefault="00452A17">
                              <w:r>
                                <w:rPr>
                                  <w:rFonts w:ascii="Calibri" w:hAnsi="Calibri" w:cs="Calibri"/>
                                  <w:color w:val="0070C0"/>
                                  <w:sz w:val="12"/>
                                  <w:szCs w:val="12"/>
                                </w:rPr>
                                <w:t>IaaS SQL Server (WS 2008 R2)</w:t>
                              </w:r>
                            </w:p>
                          </w:txbxContent>
                        </wps:txbx>
                        <wps:bodyPr rot="0" vert="horz" wrap="none" lIns="0" tIns="0" rIns="0" bIns="0" anchor="t" anchorCtr="0">
                          <a:spAutoFit/>
                        </wps:bodyPr>
                      </wps:wsp>
                      <wps:wsp>
                        <wps:cNvPr id="237" name="Freeform 126"/>
                        <wps:cNvSpPr>
                          <a:spLocks noEditPoints="1"/>
                        </wps:cNvSpPr>
                        <wps:spPr bwMode="auto">
                          <a:xfrm>
                            <a:off x="4700270" y="2291080"/>
                            <a:ext cx="193040" cy="177800"/>
                          </a:xfrm>
                          <a:custGeom>
                            <a:avLst/>
                            <a:gdLst>
                              <a:gd name="T0" fmla="*/ 454 w 484"/>
                              <a:gd name="T1" fmla="*/ 0 h 446"/>
                              <a:gd name="T2" fmla="*/ 26 w 484"/>
                              <a:gd name="T3" fmla="*/ 0 h 446"/>
                              <a:gd name="T4" fmla="*/ 0 w 484"/>
                              <a:gd name="T5" fmla="*/ 27 h 446"/>
                              <a:gd name="T6" fmla="*/ 0 w 484"/>
                              <a:gd name="T7" fmla="*/ 326 h 446"/>
                              <a:gd name="T8" fmla="*/ 26 w 484"/>
                              <a:gd name="T9" fmla="*/ 353 h 446"/>
                              <a:gd name="T10" fmla="*/ 173 w 484"/>
                              <a:gd name="T11" fmla="*/ 353 h 446"/>
                              <a:gd name="T12" fmla="*/ 74 w 484"/>
                              <a:gd name="T13" fmla="*/ 417 h 446"/>
                              <a:gd name="T14" fmla="*/ 74 w 484"/>
                              <a:gd name="T15" fmla="*/ 446 h 446"/>
                              <a:gd name="T16" fmla="*/ 391 w 484"/>
                              <a:gd name="T17" fmla="*/ 446 h 446"/>
                              <a:gd name="T18" fmla="*/ 391 w 484"/>
                              <a:gd name="T19" fmla="*/ 417 h 446"/>
                              <a:gd name="T20" fmla="*/ 304 w 484"/>
                              <a:gd name="T21" fmla="*/ 353 h 446"/>
                              <a:gd name="T22" fmla="*/ 454 w 484"/>
                              <a:gd name="T23" fmla="*/ 353 h 446"/>
                              <a:gd name="T24" fmla="*/ 484 w 484"/>
                              <a:gd name="T25" fmla="*/ 326 h 446"/>
                              <a:gd name="T26" fmla="*/ 484 w 484"/>
                              <a:gd name="T27" fmla="*/ 27 h 446"/>
                              <a:gd name="T28" fmla="*/ 454 w 484"/>
                              <a:gd name="T29" fmla="*/ 0 h 446"/>
                              <a:gd name="T30" fmla="*/ 446 w 484"/>
                              <a:gd name="T31" fmla="*/ 37 h 446"/>
                              <a:gd name="T32" fmla="*/ 446 w 484"/>
                              <a:gd name="T33" fmla="*/ 316 h 446"/>
                              <a:gd name="T34" fmla="*/ 37 w 484"/>
                              <a:gd name="T35" fmla="*/ 316 h 446"/>
                              <a:gd name="T36" fmla="*/ 37 w 484"/>
                              <a:gd name="T37" fmla="*/ 37 h 446"/>
                              <a:gd name="T38" fmla="*/ 448 w 484"/>
                              <a:gd name="T39" fmla="*/ 36 h 446"/>
                              <a:gd name="T40" fmla="*/ 446 w 484"/>
                              <a:gd name="T41" fmla="*/ 37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84" h="446">
                                <a:moveTo>
                                  <a:pt x="454" y="0"/>
                                </a:moveTo>
                                <a:lnTo>
                                  <a:pt x="26" y="0"/>
                                </a:lnTo>
                                <a:cubicBezTo>
                                  <a:pt x="11" y="0"/>
                                  <a:pt x="0" y="13"/>
                                  <a:pt x="0" y="27"/>
                                </a:cubicBezTo>
                                <a:lnTo>
                                  <a:pt x="0" y="326"/>
                                </a:lnTo>
                                <a:cubicBezTo>
                                  <a:pt x="0" y="340"/>
                                  <a:pt x="11" y="353"/>
                                  <a:pt x="26" y="353"/>
                                </a:cubicBezTo>
                                <a:lnTo>
                                  <a:pt x="173" y="353"/>
                                </a:lnTo>
                                <a:cubicBezTo>
                                  <a:pt x="188" y="409"/>
                                  <a:pt x="167" y="417"/>
                                  <a:pt x="74" y="417"/>
                                </a:cubicBezTo>
                                <a:lnTo>
                                  <a:pt x="74" y="446"/>
                                </a:lnTo>
                                <a:lnTo>
                                  <a:pt x="391" y="446"/>
                                </a:lnTo>
                                <a:lnTo>
                                  <a:pt x="391" y="417"/>
                                </a:lnTo>
                                <a:cubicBezTo>
                                  <a:pt x="297" y="417"/>
                                  <a:pt x="288" y="409"/>
                                  <a:pt x="304" y="353"/>
                                </a:cubicBezTo>
                                <a:lnTo>
                                  <a:pt x="454" y="353"/>
                                </a:lnTo>
                                <a:cubicBezTo>
                                  <a:pt x="469" y="353"/>
                                  <a:pt x="484" y="340"/>
                                  <a:pt x="484" y="326"/>
                                </a:cubicBezTo>
                                <a:lnTo>
                                  <a:pt x="484" y="27"/>
                                </a:lnTo>
                                <a:cubicBezTo>
                                  <a:pt x="484" y="13"/>
                                  <a:pt x="469" y="0"/>
                                  <a:pt x="454" y="0"/>
                                </a:cubicBezTo>
                                <a:close/>
                                <a:moveTo>
                                  <a:pt x="446" y="37"/>
                                </a:moveTo>
                                <a:lnTo>
                                  <a:pt x="446" y="316"/>
                                </a:lnTo>
                                <a:lnTo>
                                  <a:pt x="37" y="316"/>
                                </a:lnTo>
                                <a:lnTo>
                                  <a:pt x="37" y="37"/>
                                </a:lnTo>
                                <a:lnTo>
                                  <a:pt x="448" y="36"/>
                                </a:lnTo>
                                <a:lnTo>
                                  <a:pt x="446" y="37"/>
                                </a:lnTo>
                                <a:close/>
                              </a:path>
                            </a:pathLst>
                          </a:custGeom>
                          <a:solidFill>
                            <a:srgbClr val="0078D7"/>
                          </a:solidFill>
                          <a:ln w="0">
                            <a:solidFill>
                              <a:srgbClr val="000000"/>
                            </a:solidFill>
                            <a:prstDash val="solid"/>
                            <a:round/>
                            <a:headEnd/>
                            <a:tailEnd/>
                          </a:ln>
                        </wps:spPr>
                        <wps:bodyPr rot="0" vert="horz" wrap="square" lIns="91440" tIns="45720" rIns="91440" bIns="45720" anchor="t" anchorCtr="0" upright="1">
                          <a:noAutofit/>
                        </wps:bodyPr>
                      </wps:wsp>
                      <wps:wsp>
                        <wps:cNvPr id="238" name="Freeform 127"/>
                        <wps:cNvSpPr>
                          <a:spLocks/>
                        </wps:cNvSpPr>
                        <wps:spPr bwMode="auto">
                          <a:xfrm>
                            <a:off x="4765040" y="2323465"/>
                            <a:ext cx="59690" cy="34925"/>
                          </a:xfrm>
                          <a:custGeom>
                            <a:avLst/>
                            <a:gdLst>
                              <a:gd name="T0" fmla="*/ 94 w 94"/>
                              <a:gd name="T1" fmla="*/ 27 h 55"/>
                              <a:gd name="T2" fmla="*/ 47 w 94"/>
                              <a:gd name="T3" fmla="*/ 0 h 55"/>
                              <a:gd name="T4" fmla="*/ 0 w 94"/>
                              <a:gd name="T5" fmla="*/ 27 h 55"/>
                              <a:gd name="T6" fmla="*/ 0 w 94"/>
                              <a:gd name="T7" fmla="*/ 28 h 55"/>
                              <a:gd name="T8" fmla="*/ 47 w 94"/>
                              <a:gd name="T9" fmla="*/ 55 h 55"/>
                              <a:gd name="T10" fmla="*/ 94 w 94"/>
                              <a:gd name="T11" fmla="*/ 28 h 55"/>
                              <a:gd name="T12" fmla="*/ 94 w 94"/>
                              <a:gd name="T13" fmla="*/ 27 h 55"/>
                            </a:gdLst>
                            <a:ahLst/>
                            <a:cxnLst>
                              <a:cxn ang="0">
                                <a:pos x="T0" y="T1"/>
                              </a:cxn>
                              <a:cxn ang="0">
                                <a:pos x="T2" y="T3"/>
                              </a:cxn>
                              <a:cxn ang="0">
                                <a:pos x="T4" y="T5"/>
                              </a:cxn>
                              <a:cxn ang="0">
                                <a:pos x="T6" y="T7"/>
                              </a:cxn>
                              <a:cxn ang="0">
                                <a:pos x="T8" y="T9"/>
                              </a:cxn>
                              <a:cxn ang="0">
                                <a:pos x="T10" y="T11"/>
                              </a:cxn>
                              <a:cxn ang="0">
                                <a:pos x="T12" y="T13"/>
                              </a:cxn>
                            </a:cxnLst>
                            <a:rect l="0" t="0" r="r" b="b"/>
                            <a:pathLst>
                              <a:path w="94" h="55">
                                <a:moveTo>
                                  <a:pt x="94" y="27"/>
                                </a:moveTo>
                                <a:lnTo>
                                  <a:pt x="47" y="0"/>
                                </a:lnTo>
                                <a:lnTo>
                                  <a:pt x="0" y="27"/>
                                </a:lnTo>
                                <a:lnTo>
                                  <a:pt x="0" y="28"/>
                                </a:lnTo>
                                <a:lnTo>
                                  <a:pt x="47" y="55"/>
                                </a:lnTo>
                                <a:lnTo>
                                  <a:pt x="94" y="28"/>
                                </a:lnTo>
                                <a:lnTo>
                                  <a:pt x="94" y="27"/>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 name="Freeform 128"/>
                        <wps:cNvSpPr>
                          <a:spLocks/>
                        </wps:cNvSpPr>
                        <wps:spPr bwMode="auto">
                          <a:xfrm>
                            <a:off x="4798060" y="2346325"/>
                            <a:ext cx="29845" cy="51435"/>
                          </a:xfrm>
                          <a:custGeom>
                            <a:avLst/>
                            <a:gdLst>
                              <a:gd name="T0" fmla="*/ 0 w 47"/>
                              <a:gd name="T1" fmla="*/ 27 h 81"/>
                              <a:gd name="T2" fmla="*/ 0 w 47"/>
                              <a:gd name="T3" fmla="*/ 81 h 81"/>
                              <a:gd name="T4" fmla="*/ 47 w 47"/>
                              <a:gd name="T5" fmla="*/ 54 h 81"/>
                              <a:gd name="T6" fmla="*/ 47 w 47"/>
                              <a:gd name="T7" fmla="*/ 0 h 81"/>
                              <a:gd name="T8" fmla="*/ 0 w 47"/>
                              <a:gd name="T9" fmla="*/ 27 h 81"/>
                            </a:gdLst>
                            <a:ahLst/>
                            <a:cxnLst>
                              <a:cxn ang="0">
                                <a:pos x="T0" y="T1"/>
                              </a:cxn>
                              <a:cxn ang="0">
                                <a:pos x="T2" y="T3"/>
                              </a:cxn>
                              <a:cxn ang="0">
                                <a:pos x="T4" y="T5"/>
                              </a:cxn>
                              <a:cxn ang="0">
                                <a:pos x="T6" y="T7"/>
                              </a:cxn>
                              <a:cxn ang="0">
                                <a:pos x="T8" y="T9"/>
                              </a:cxn>
                            </a:cxnLst>
                            <a:rect l="0" t="0" r="r" b="b"/>
                            <a:pathLst>
                              <a:path w="47" h="81">
                                <a:moveTo>
                                  <a:pt x="0" y="27"/>
                                </a:moveTo>
                                <a:lnTo>
                                  <a:pt x="0" y="81"/>
                                </a:lnTo>
                                <a:lnTo>
                                  <a:pt x="47" y="54"/>
                                </a:lnTo>
                                <a:lnTo>
                                  <a:pt x="47" y="0"/>
                                </a:lnTo>
                                <a:lnTo>
                                  <a:pt x="0" y="27"/>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 name="Freeform 129"/>
                        <wps:cNvSpPr>
                          <a:spLocks/>
                        </wps:cNvSpPr>
                        <wps:spPr bwMode="auto">
                          <a:xfrm>
                            <a:off x="4761865" y="2346325"/>
                            <a:ext cx="29845" cy="51435"/>
                          </a:xfrm>
                          <a:custGeom>
                            <a:avLst/>
                            <a:gdLst>
                              <a:gd name="T0" fmla="*/ 47 w 47"/>
                              <a:gd name="T1" fmla="*/ 27 h 81"/>
                              <a:gd name="T2" fmla="*/ 0 w 47"/>
                              <a:gd name="T3" fmla="*/ 0 h 81"/>
                              <a:gd name="T4" fmla="*/ 0 w 47"/>
                              <a:gd name="T5" fmla="*/ 54 h 81"/>
                              <a:gd name="T6" fmla="*/ 47 w 47"/>
                              <a:gd name="T7" fmla="*/ 81 h 81"/>
                              <a:gd name="T8" fmla="*/ 47 w 47"/>
                              <a:gd name="T9" fmla="*/ 27 h 81"/>
                            </a:gdLst>
                            <a:ahLst/>
                            <a:cxnLst>
                              <a:cxn ang="0">
                                <a:pos x="T0" y="T1"/>
                              </a:cxn>
                              <a:cxn ang="0">
                                <a:pos x="T2" y="T3"/>
                              </a:cxn>
                              <a:cxn ang="0">
                                <a:pos x="T4" y="T5"/>
                              </a:cxn>
                              <a:cxn ang="0">
                                <a:pos x="T6" y="T7"/>
                              </a:cxn>
                              <a:cxn ang="0">
                                <a:pos x="T8" y="T9"/>
                              </a:cxn>
                            </a:cxnLst>
                            <a:rect l="0" t="0" r="r" b="b"/>
                            <a:pathLst>
                              <a:path w="47" h="81">
                                <a:moveTo>
                                  <a:pt x="47" y="27"/>
                                </a:moveTo>
                                <a:lnTo>
                                  <a:pt x="0" y="0"/>
                                </a:lnTo>
                                <a:lnTo>
                                  <a:pt x="0" y="54"/>
                                </a:lnTo>
                                <a:lnTo>
                                  <a:pt x="47" y="81"/>
                                </a:lnTo>
                                <a:lnTo>
                                  <a:pt x="47" y="27"/>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 name="Rectangle 130"/>
                        <wps:cNvSpPr>
                          <a:spLocks noChangeArrowheads="1"/>
                        </wps:cNvSpPr>
                        <wps:spPr bwMode="auto">
                          <a:xfrm>
                            <a:off x="4389755" y="2505075"/>
                            <a:ext cx="81661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AF940B" w14:textId="7E57FD92" w:rsidR="00452A17" w:rsidRDefault="00452A17">
                              <w:r>
                                <w:rPr>
                                  <w:rFonts w:ascii="Calibri" w:hAnsi="Calibri" w:cs="Calibri"/>
                                  <w:color w:val="0070C0"/>
                                  <w:sz w:val="12"/>
                                  <w:szCs w:val="12"/>
                                </w:rPr>
                                <w:t>IaaS SQL Server (WS 2016)</w:t>
                              </w:r>
                            </w:p>
                          </w:txbxContent>
                        </wps:txbx>
                        <wps:bodyPr rot="0" vert="horz" wrap="none" lIns="0" tIns="0" rIns="0" bIns="0" anchor="t" anchorCtr="0">
                          <a:spAutoFit/>
                        </wps:bodyPr>
                      </wps:wsp>
                      <wps:wsp>
                        <wps:cNvPr id="242" name="Freeform 131"/>
                        <wps:cNvSpPr>
                          <a:spLocks/>
                        </wps:cNvSpPr>
                        <wps:spPr bwMode="auto">
                          <a:xfrm>
                            <a:off x="4792980" y="2861310"/>
                            <a:ext cx="18415" cy="26035"/>
                          </a:xfrm>
                          <a:custGeom>
                            <a:avLst/>
                            <a:gdLst>
                              <a:gd name="T0" fmla="*/ 40 w 46"/>
                              <a:gd name="T1" fmla="*/ 9 h 64"/>
                              <a:gd name="T2" fmla="*/ 34 w 46"/>
                              <a:gd name="T3" fmla="*/ 2 h 64"/>
                              <a:gd name="T4" fmla="*/ 24 w 46"/>
                              <a:gd name="T5" fmla="*/ 0 h 64"/>
                              <a:gd name="T6" fmla="*/ 13 w 46"/>
                              <a:gd name="T7" fmla="*/ 2 h 64"/>
                              <a:gd name="T8" fmla="*/ 6 w 46"/>
                              <a:gd name="T9" fmla="*/ 9 h 64"/>
                              <a:gd name="T10" fmla="*/ 2 w 46"/>
                              <a:gd name="T11" fmla="*/ 20 h 64"/>
                              <a:gd name="T12" fmla="*/ 0 w 46"/>
                              <a:gd name="T13" fmla="*/ 32 h 64"/>
                              <a:gd name="T14" fmla="*/ 2 w 46"/>
                              <a:gd name="T15" fmla="*/ 47 h 64"/>
                              <a:gd name="T16" fmla="*/ 7 w 46"/>
                              <a:gd name="T17" fmla="*/ 57 h 64"/>
                              <a:gd name="T18" fmla="*/ 14 w 46"/>
                              <a:gd name="T19" fmla="*/ 62 h 64"/>
                              <a:gd name="T20" fmla="*/ 23 w 46"/>
                              <a:gd name="T21" fmla="*/ 64 h 64"/>
                              <a:gd name="T22" fmla="*/ 31 w 46"/>
                              <a:gd name="T23" fmla="*/ 62 h 64"/>
                              <a:gd name="T24" fmla="*/ 39 w 46"/>
                              <a:gd name="T25" fmla="*/ 56 h 64"/>
                              <a:gd name="T26" fmla="*/ 44 w 46"/>
                              <a:gd name="T27" fmla="*/ 47 h 64"/>
                              <a:gd name="T28" fmla="*/ 46 w 46"/>
                              <a:gd name="T29" fmla="*/ 33 h 64"/>
                              <a:gd name="T30" fmla="*/ 44 w 46"/>
                              <a:gd name="T31" fmla="*/ 20 h 64"/>
                              <a:gd name="T32" fmla="*/ 40 w 46"/>
                              <a:gd name="T33" fmla="*/ 9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6" h="64">
                                <a:moveTo>
                                  <a:pt x="40" y="9"/>
                                </a:moveTo>
                                <a:cubicBezTo>
                                  <a:pt x="39" y="6"/>
                                  <a:pt x="36" y="4"/>
                                  <a:pt x="34" y="2"/>
                                </a:cubicBezTo>
                                <a:cubicBezTo>
                                  <a:pt x="31" y="1"/>
                                  <a:pt x="28" y="0"/>
                                  <a:pt x="24" y="0"/>
                                </a:cubicBezTo>
                                <a:cubicBezTo>
                                  <a:pt x="20" y="0"/>
                                  <a:pt x="16" y="1"/>
                                  <a:pt x="13" y="2"/>
                                </a:cubicBezTo>
                                <a:cubicBezTo>
                                  <a:pt x="10" y="4"/>
                                  <a:pt x="8" y="6"/>
                                  <a:pt x="6" y="9"/>
                                </a:cubicBezTo>
                                <a:cubicBezTo>
                                  <a:pt x="4" y="12"/>
                                  <a:pt x="2" y="16"/>
                                  <a:pt x="2" y="20"/>
                                </a:cubicBezTo>
                                <a:cubicBezTo>
                                  <a:pt x="1" y="24"/>
                                  <a:pt x="0" y="28"/>
                                  <a:pt x="0" y="32"/>
                                </a:cubicBezTo>
                                <a:cubicBezTo>
                                  <a:pt x="0" y="38"/>
                                  <a:pt x="1" y="43"/>
                                  <a:pt x="2" y="47"/>
                                </a:cubicBezTo>
                                <a:cubicBezTo>
                                  <a:pt x="3" y="51"/>
                                  <a:pt x="5" y="54"/>
                                  <a:pt x="7" y="57"/>
                                </a:cubicBezTo>
                                <a:cubicBezTo>
                                  <a:pt x="9" y="59"/>
                                  <a:pt x="12" y="61"/>
                                  <a:pt x="14" y="62"/>
                                </a:cubicBezTo>
                                <a:cubicBezTo>
                                  <a:pt x="17" y="64"/>
                                  <a:pt x="20" y="64"/>
                                  <a:pt x="23" y="64"/>
                                </a:cubicBezTo>
                                <a:cubicBezTo>
                                  <a:pt x="26" y="64"/>
                                  <a:pt x="29" y="64"/>
                                  <a:pt x="31" y="62"/>
                                </a:cubicBezTo>
                                <a:cubicBezTo>
                                  <a:pt x="34" y="61"/>
                                  <a:pt x="37" y="59"/>
                                  <a:pt x="39" y="56"/>
                                </a:cubicBezTo>
                                <a:cubicBezTo>
                                  <a:pt x="41" y="54"/>
                                  <a:pt x="43" y="51"/>
                                  <a:pt x="44" y="47"/>
                                </a:cubicBezTo>
                                <a:cubicBezTo>
                                  <a:pt x="45" y="43"/>
                                  <a:pt x="46" y="38"/>
                                  <a:pt x="46" y="33"/>
                                </a:cubicBezTo>
                                <a:cubicBezTo>
                                  <a:pt x="46" y="28"/>
                                  <a:pt x="45" y="24"/>
                                  <a:pt x="44" y="20"/>
                                </a:cubicBezTo>
                                <a:cubicBezTo>
                                  <a:pt x="44" y="16"/>
                                  <a:pt x="42" y="12"/>
                                  <a:pt x="40" y="9"/>
                                </a:cubicBezTo>
                              </a:path>
                            </a:pathLst>
                          </a:custGeom>
                          <a:solidFill>
                            <a:srgbClr val="0078D7"/>
                          </a:solidFill>
                          <a:ln w="0">
                            <a:solidFill>
                              <a:srgbClr val="000000"/>
                            </a:solidFill>
                            <a:prstDash val="solid"/>
                            <a:round/>
                            <a:headEnd/>
                            <a:tailEnd/>
                          </a:ln>
                        </wps:spPr>
                        <wps:bodyPr rot="0" vert="horz" wrap="square" lIns="91440" tIns="45720" rIns="91440" bIns="45720" anchor="t" anchorCtr="0" upright="1">
                          <a:noAutofit/>
                        </wps:bodyPr>
                      </wps:wsp>
                      <wps:wsp>
                        <wps:cNvPr id="243" name="Freeform 132"/>
                        <wps:cNvSpPr>
                          <a:spLocks noEditPoints="1"/>
                        </wps:cNvSpPr>
                        <wps:spPr bwMode="auto">
                          <a:xfrm>
                            <a:off x="4709160" y="2743200"/>
                            <a:ext cx="184150" cy="245745"/>
                          </a:xfrm>
                          <a:custGeom>
                            <a:avLst/>
                            <a:gdLst>
                              <a:gd name="T0" fmla="*/ 0 w 462"/>
                              <a:gd name="T1" fmla="*/ 91 h 616"/>
                              <a:gd name="T2" fmla="*/ 231 w 462"/>
                              <a:gd name="T3" fmla="*/ 616 h 616"/>
                              <a:gd name="T4" fmla="*/ 462 w 462"/>
                              <a:gd name="T5" fmla="*/ 94 h 616"/>
                              <a:gd name="T6" fmla="*/ 161 w 462"/>
                              <a:gd name="T7" fmla="*/ 362 h 616"/>
                              <a:gd name="T8" fmla="*/ 152 w 462"/>
                              <a:gd name="T9" fmla="*/ 379 h 616"/>
                              <a:gd name="T10" fmla="*/ 128 w 462"/>
                              <a:gd name="T11" fmla="*/ 391 h 616"/>
                              <a:gd name="T12" fmla="*/ 97 w 462"/>
                              <a:gd name="T13" fmla="*/ 392 h 616"/>
                              <a:gd name="T14" fmla="*/ 80 w 462"/>
                              <a:gd name="T15" fmla="*/ 389 h 616"/>
                              <a:gd name="T16" fmla="*/ 73 w 462"/>
                              <a:gd name="T17" fmla="*/ 352 h 616"/>
                              <a:gd name="T18" fmla="*/ 89 w 462"/>
                              <a:gd name="T19" fmla="*/ 361 h 616"/>
                              <a:gd name="T20" fmla="*/ 108 w 462"/>
                              <a:gd name="T21" fmla="*/ 365 h 616"/>
                              <a:gd name="T22" fmla="*/ 118 w 462"/>
                              <a:gd name="T23" fmla="*/ 362 h 616"/>
                              <a:gd name="T24" fmla="*/ 121 w 462"/>
                              <a:gd name="T25" fmla="*/ 357 h 616"/>
                              <a:gd name="T26" fmla="*/ 115 w 462"/>
                              <a:gd name="T27" fmla="*/ 348 h 616"/>
                              <a:gd name="T28" fmla="*/ 101 w 462"/>
                              <a:gd name="T29" fmla="*/ 342 h 616"/>
                              <a:gd name="T30" fmla="*/ 78 w 462"/>
                              <a:gd name="T31" fmla="*/ 326 h 616"/>
                              <a:gd name="T32" fmla="*/ 71 w 462"/>
                              <a:gd name="T33" fmla="*/ 304 h 616"/>
                              <a:gd name="T34" fmla="*/ 85 w 462"/>
                              <a:gd name="T35" fmla="*/ 275 h 616"/>
                              <a:gd name="T36" fmla="*/ 121 w 462"/>
                              <a:gd name="T37" fmla="*/ 265 h 616"/>
                              <a:gd name="T38" fmla="*/ 142 w 462"/>
                              <a:gd name="T39" fmla="*/ 267 h 616"/>
                              <a:gd name="T40" fmla="*/ 156 w 462"/>
                              <a:gd name="T41" fmla="*/ 270 h 616"/>
                              <a:gd name="T42" fmla="*/ 150 w 462"/>
                              <a:gd name="T43" fmla="*/ 298 h 616"/>
                              <a:gd name="T44" fmla="*/ 134 w 462"/>
                              <a:gd name="T45" fmla="*/ 293 h 616"/>
                              <a:gd name="T46" fmla="*/ 115 w 462"/>
                              <a:gd name="T47" fmla="*/ 295 h 616"/>
                              <a:gd name="T48" fmla="*/ 112 w 462"/>
                              <a:gd name="T49" fmla="*/ 305 h 616"/>
                              <a:gd name="T50" fmla="*/ 120 w 462"/>
                              <a:gd name="T51" fmla="*/ 311 h 616"/>
                              <a:gd name="T52" fmla="*/ 141 w 462"/>
                              <a:gd name="T53" fmla="*/ 321 h 616"/>
                              <a:gd name="T54" fmla="*/ 160 w 462"/>
                              <a:gd name="T55" fmla="*/ 340 h 616"/>
                              <a:gd name="T56" fmla="*/ 161 w 462"/>
                              <a:gd name="T57" fmla="*/ 362 h 616"/>
                              <a:gd name="T58" fmla="*/ 228 w 462"/>
                              <a:gd name="T59" fmla="*/ 393 h 616"/>
                              <a:gd name="T60" fmla="*/ 187 w 462"/>
                              <a:gd name="T61" fmla="*/ 375 h 616"/>
                              <a:gd name="T62" fmla="*/ 171 w 462"/>
                              <a:gd name="T63" fmla="*/ 331 h 616"/>
                              <a:gd name="T64" fmla="*/ 188 w 462"/>
                              <a:gd name="T65" fmla="*/ 283 h 616"/>
                              <a:gd name="T66" fmla="*/ 234 w 462"/>
                              <a:gd name="T67" fmla="*/ 265 h 616"/>
                              <a:gd name="T68" fmla="*/ 278 w 462"/>
                              <a:gd name="T69" fmla="*/ 282 h 616"/>
                              <a:gd name="T70" fmla="*/ 295 w 462"/>
                              <a:gd name="T71" fmla="*/ 329 h 616"/>
                              <a:gd name="T72" fmla="*/ 285 w 462"/>
                              <a:gd name="T73" fmla="*/ 365 h 616"/>
                              <a:gd name="T74" fmla="*/ 261 w 462"/>
                              <a:gd name="T75" fmla="*/ 387 h 616"/>
                              <a:gd name="T76" fmla="*/ 255 w 462"/>
                              <a:gd name="T77" fmla="*/ 422 h 616"/>
                              <a:gd name="T78" fmla="*/ 393 w 462"/>
                              <a:gd name="T79" fmla="*/ 391 h 616"/>
                              <a:gd name="T80" fmla="*/ 313 w 462"/>
                              <a:gd name="T81" fmla="*/ 267 h 616"/>
                              <a:gd name="T82" fmla="*/ 350 w 462"/>
                              <a:gd name="T83" fmla="*/ 362 h 616"/>
                              <a:gd name="T84" fmla="*/ 393 w 462"/>
                              <a:gd name="T85" fmla="*/ 391 h 616"/>
                              <a:gd name="T86" fmla="*/ 230 w 462"/>
                              <a:gd name="T87" fmla="*/ 134 h 616"/>
                              <a:gd name="T88" fmla="*/ 230 w 462"/>
                              <a:gd name="T89" fmla="*/ 33 h 616"/>
                              <a:gd name="T90" fmla="*/ 230 w 462"/>
                              <a:gd name="T91" fmla="*/ 134 h 6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462" h="616">
                                <a:moveTo>
                                  <a:pt x="231" y="0"/>
                                </a:moveTo>
                                <a:cubicBezTo>
                                  <a:pt x="103" y="0"/>
                                  <a:pt x="0" y="44"/>
                                  <a:pt x="0" y="91"/>
                                </a:cubicBezTo>
                                <a:lnTo>
                                  <a:pt x="0" y="523"/>
                                </a:lnTo>
                                <a:cubicBezTo>
                                  <a:pt x="0" y="571"/>
                                  <a:pt x="103" y="616"/>
                                  <a:pt x="231" y="616"/>
                                </a:cubicBezTo>
                                <a:cubicBezTo>
                                  <a:pt x="358" y="616"/>
                                  <a:pt x="462" y="573"/>
                                  <a:pt x="462" y="525"/>
                                </a:cubicBezTo>
                                <a:lnTo>
                                  <a:pt x="462" y="94"/>
                                </a:lnTo>
                                <a:cubicBezTo>
                                  <a:pt x="462" y="46"/>
                                  <a:pt x="358" y="0"/>
                                  <a:pt x="231" y="0"/>
                                </a:cubicBezTo>
                                <a:close/>
                                <a:moveTo>
                                  <a:pt x="161" y="362"/>
                                </a:moveTo>
                                <a:cubicBezTo>
                                  <a:pt x="161" y="365"/>
                                  <a:pt x="160" y="368"/>
                                  <a:pt x="158" y="371"/>
                                </a:cubicBezTo>
                                <a:cubicBezTo>
                                  <a:pt x="157" y="374"/>
                                  <a:pt x="154" y="377"/>
                                  <a:pt x="152" y="379"/>
                                </a:cubicBezTo>
                                <a:cubicBezTo>
                                  <a:pt x="149" y="382"/>
                                  <a:pt x="146" y="384"/>
                                  <a:pt x="142" y="387"/>
                                </a:cubicBezTo>
                                <a:cubicBezTo>
                                  <a:pt x="138" y="389"/>
                                  <a:pt x="133" y="390"/>
                                  <a:pt x="128" y="391"/>
                                </a:cubicBezTo>
                                <a:cubicBezTo>
                                  <a:pt x="122" y="392"/>
                                  <a:pt x="116" y="393"/>
                                  <a:pt x="109" y="393"/>
                                </a:cubicBezTo>
                                <a:cubicBezTo>
                                  <a:pt x="105" y="393"/>
                                  <a:pt x="101" y="393"/>
                                  <a:pt x="97" y="392"/>
                                </a:cubicBezTo>
                                <a:cubicBezTo>
                                  <a:pt x="94" y="392"/>
                                  <a:pt x="91" y="392"/>
                                  <a:pt x="88" y="391"/>
                                </a:cubicBezTo>
                                <a:cubicBezTo>
                                  <a:pt x="85" y="390"/>
                                  <a:pt x="82" y="389"/>
                                  <a:pt x="80" y="389"/>
                                </a:cubicBezTo>
                                <a:cubicBezTo>
                                  <a:pt x="77" y="388"/>
                                  <a:pt x="75" y="387"/>
                                  <a:pt x="73" y="386"/>
                                </a:cubicBezTo>
                                <a:lnTo>
                                  <a:pt x="73" y="352"/>
                                </a:lnTo>
                                <a:cubicBezTo>
                                  <a:pt x="75" y="354"/>
                                  <a:pt x="77" y="356"/>
                                  <a:pt x="80" y="357"/>
                                </a:cubicBezTo>
                                <a:cubicBezTo>
                                  <a:pt x="83" y="359"/>
                                  <a:pt x="86" y="360"/>
                                  <a:pt x="89" y="361"/>
                                </a:cubicBezTo>
                                <a:cubicBezTo>
                                  <a:pt x="92" y="362"/>
                                  <a:pt x="95" y="363"/>
                                  <a:pt x="98" y="364"/>
                                </a:cubicBezTo>
                                <a:cubicBezTo>
                                  <a:pt x="101" y="365"/>
                                  <a:pt x="104" y="365"/>
                                  <a:pt x="108" y="365"/>
                                </a:cubicBezTo>
                                <a:cubicBezTo>
                                  <a:pt x="110" y="365"/>
                                  <a:pt x="112" y="365"/>
                                  <a:pt x="114" y="364"/>
                                </a:cubicBezTo>
                                <a:cubicBezTo>
                                  <a:pt x="116" y="364"/>
                                  <a:pt x="117" y="363"/>
                                  <a:pt x="118" y="362"/>
                                </a:cubicBezTo>
                                <a:cubicBezTo>
                                  <a:pt x="119" y="362"/>
                                  <a:pt x="120" y="361"/>
                                  <a:pt x="120" y="360"/>
                                </a:cubicBezTo>
                                <a:cubicBezTo>
                                  <a:pt x="120" y="359"/>
                                  <a:pt x="121" y="358"/>
                                  <a:pt x="121" y="357"/>
                                </a:cubicBezTo>
                                <a:cubicBezTo>
                                  <a:pt x="121" y="355"/>
                                  <a:pt x="120" y="353"/>
                                  <a:pt x="119" y="352"/>
                                </a:cubicBezTo>
                                <a:cubicBezTo>
                                  <a:pt x="118" y="350"/>
                                  <a:pt x="117" y="349"/>
                                  <a:pt x="115" y="348"/>
                                </a:cubicBezTo>
                                <a:cubicBezTo>
                                  <a:pt x="113" y="347"/>
                                  <a:pt x="111" y="346"/>
                                  <a:pt x="109" y="345"/>
                                </a:cubicBezTo>
                                <a:cubicBezTo>
                                  <a:pt x="107" y="344"/>
                                  <a:pt x="104" y="343"/>
                                  <a:pt x="101" y="342"/>
                                </a:cubicBezTo>
                                <a:cubicBezTo>
                                  <a:pt x="96" y="339"/>
                                  <a:pt x="91" y="337"/>
                                  <a:pt x="87" y="334"/>
                                </a:cubicBezTo>
                                <a:cubicBezTo>
                                  <a:pt x="84" y="332"/>
                                  <a:pt x="80" y="329"/>
                                  <a:pt x="78" y="326"/>
                                </a:cubicBezTo>
                                <a:cubicBezTo>
                                  <a:pt x="76" y="322"/>
                                  <a:pt x="74" y="319"/>
                                  <a:pt x="73" y="315"/>
                                </a:cubicBezTo>
                                <a:cubicBezTo>
                                  <a:pt x="72" y="312"/>
                                  <a:pt x="71" y="308"/>
                                  <a:pt x="71" y="304"/>
                                </a:cubicBezTo>
                                <a:cubicBezTo>
                                  <a:pt x="71" y="298"/>
                                  <a:pt x="72" y="293"/>
                                  <a:pt x="75" y="288"/>
                                </a:cubicBezTo>
                                <a:cubicBezTo>
                                  <a:pt x="77" y="283"/>
                                  <a:pt x="81" y="279"/>
                                  <a:pt x="85" y="275"/>
                                </a:cubicBezTo>
                                <a:cubicBezTo>
                                  <a:pt x="89" y="272"/>
                                  <a:pt x="95" y="269"/>
                                  <a:pt x="101" y="268"/>
                                </a:cubicBezTo>
                                <a:cubicBezTo>
                                  <a:pt x="107" y="266"/>
                                  <a:pt x="114" y="265"/>
                                  <a:pt x="121" y="265"/>
                                </a:cubicBezTo>
                                <a:cubicBezTo>
                                  <a:pt x="126" y="265"/>
                                  <a:pt x="129" y="265"/>
                                  <a:pt x="133" y="265"/>
                                </a:cubicBezTo>
                                <a:cubicBezTo>
                                  <a:pt x="136" y="266"/>
                                  <a:pt x="140" y="266"/>
                                  <a:pt x="142" y="267"/>
                                </a:cubicBezTo>
                                <a:cubicBezTo>
                                  <a:pt x="145" y="267"/>
                                  <a:pt x="148" y="267"/>
                                  <a:pt x="150" y="268"/>
                                </a:cubicBezTo>
                                <a:cubicBezTo>
                                  <a:pt x="152" y="269"/>
                                  <a:pt x="154" y="269"/>
                                  <a:pt x="156" y="270"/>
                                </a:cubicBezTo>
                                <a:lnTo>
                                  <a:pt x="156" y="301"/>
                                </a:lnTo>
                                <a:cubicBezTo>
                                  <a:pt x="154" y="300"/>
                                  <a:pt x="152" y="299"/>
                                  <a:pt x="150" y="298"/>
                                </a:cubicBezTo>
                                <a:cubicBezTo>
                                  <a:pt x="147" y="297"/>
                                  <a:pt x="145" y="296"/>
                                  <a:pt x="142" y="295"/>
                                </a:cubicBezTo>
                                <a:cubicBezTo>
                                  <a:pt x="140" y="295"/>
                                  <a:pt x="137" y="294"/>
                                  <a:pt x="134" y="293"/>
                                </a:cubicBezTo>
                                <a:cubicBezTo>
                                  <a:pt x="131" y="293"/>
                                  <a:pt x="128" y="293"/>
                                  <a:pt x="125" y="293"/>
                                </a:cubicBezTo>
                                <a:cubicBezTo>
                                  <a:pt x="121" y="293"/>
                                  <a:pt x="118" y="293"/>
                                  <a:pt x="115" y="295"/>
                                </a:cubicBezTo>
                                <a:cubicBezTo>
                                  <a:pt x="112" y="297"/>
                                  <a:pt x="111" y="299"/>
                                  <a:pt x="111" y="301"/>
                                </a:cubicBezTo>
                                <a:cubicBezTo>
                                  <a:pt x="111" y="303"/>
                                  <a:pt x="111" y="304"/>
                                  <a:pt x="112" y="305"/>
                                </a:cubicBezTo>
                                <a:cubicBezTo>
                                  <a:pt x="113" y="306"/>
                                  <a:pt x="114" y="307"/>
                                  <a:pt x="115" y="308"/>
                                </a:cubicBezTo>
                                <a:cubicBezTo>
                                  <a:pt x="116" y="309"/>
                                  <a:pt x="118" y="310"/>
                                  <a:pt x="120" y="311"/>
                                </a:cubicBezTo>
                                <a:cubicBezTo>
                                  <a:pt x="122" y="312"/>
                                  <a:pt x="124" y="313"/>
                                  <a:pt x="127" y="314"/>
                                </a:cubicBezTo>
                                <a:cubicBezTo>
                                  <a:pt x="132" y="316"/>
                                  <a:pt x="137" y="319"/>
                                  <a:pt x="141" y="321"/>
                                </a:cubicBezTo>
                                <a:cubicBezTo>
                                  <a:pt x="146" y="323"/>
                                  <a:pt x="149" y="326"/>
                                  <a:pt x="152" y="329"/>
                                </a:cubicBezTo>
                                <a:cubicBezTo>
                                  <a:pt x="156" y="332"/>
                                  <a:pt x="158" y="336"/>
                                  <a:pt x="160" y="340"/>
                                </a:cubicBezTo>
                                <a:cubicBezTo>
                                  <a:pt x="161" y="344"/>
                                  <a:pt x="162" y="348"/>
                                  <a:pt x="162" y="353"/>
                                </a:cubicBezTo>
                                <a:cubicBezTo>
                                  <a:pt x="162" y="356"/>
                                  <a:pt x="162" y="359"/>
                                  <a:pt x="161" y="362"/>
                                </a:cubicBezTo>
                                <a:close/>
                                <a:moveTo>
                                  <a:pt x="255" y="422"/>
                                </a:moveTo>
                                <a:lnTo>
                                  <a:pt x="228" y="393"/>
                                </a:lnTo>
                                <a:cubicBezTo>
                                  <a:pt x="220" y="392"/>
                                  <a:pt x="213" y="391"/>
                                  <a:pt x="206" y="388"/>
                                </a:cubicBezTo>
                                <a:cubicBezTo>
                                  <a:pt x="199" y="384"/>
                                  <a:pt x="193" y="380"/>
                                  <a:pt x="187" y="375"/>
                                </a:cubicBezTo>
                                <a:cubicBezTo>
                                  <a:pt x="182" y="370"/>
                                  <a:pt x="178" y="363"/>
                                  <a:pt x="175" y="356"/>
                                </a:cubicBezTo>
                                <a:cubicBezTo>
                                  <a:pt x="172" y="348"/>
                                  <a:pt x="171" y="340"/>
                                  <a:pt x="171" y="331"/>
                                </a:cubicBezTo>
                                <a:cubicBezTo>
                                  <a:pt x="171" y="321"/>
                                  <a:pt x="172" y="312"/>
                                  <a:pt x="175" y="304"/>
                                </a:cubicBezTo>
                                <a:cubicBezTo>
                                  <a:pt x="178" y="296"/>
                                  <a:pt x="183" y="289"/>
                                  <a:pt x="188" y="283"/>
                                </a:cubicBezTo>
                                <a:cubicBezTo>
                                  <a:pt x="194" y="277"/>
                                  <a:pt x="201" y="273"/>
                                  <a:pt x="208" y="270"/>
                                </a:cubicBezTo>
                                <a:cubicBezTo>
                                  <a:pt x="216" y="267"/>
                                  <a:pt x="225" y="265"/>
                                  <a:pt x="234" y="265"/>
                                </a:cubicBezTo>
                                <a:cubicBezTo>
                                  <a:pt x="243" y="265"/>
                                  <a:pt x="251" y="266"/>
                                  <a:pt x="259" y="269"/>
                                </a:cubicBezTo>
                                <a:cubicBezTo>
                                  <a:pt x="266" y="272"/>
                                  <a:pt x="273" y="277"/>
                                  <a:pt x="278" y="282"/>
                                </a:cubicBezTo>
                                <a:cubicBezTo>
                                  <a:pt x="283" y="287"/>
                                  <a:pt x="288" y="294"/>
                                  <a:pt x="291" y="302"/>
                                </a:cubicBezTo>
                                <a:cubicBezTo>
                                  <a:pt x="294" y="310"/>
                                  <a:pt x="295" y="319"/>
                                  <a:pt x="295" y="329"/>
                                </a:cubicBezTo>
                                <a:cubicBezTo>
                                  <a:pt x="295" y="336"/>
                                  <a:pt x="294" y="342"/>
                                  <a:pt x="293" y="348"/>
                                </a:cubicBezTo>
                                <a:cubicBezTo>
                                  <a:pt x="291" y="355"/>
                                  <a:pt x="288" y="360"/>
                                  <a:pt x="285" y="365"/>
                                </a:cubicBezTo>
                                <a:cubicBezTo>
                                  <a:pt x="282" y="370"/>
                                  <a:pt x="279" y="374"/>
                                  <a:pt x="275" y="378"/>
                                </a:cubicBezTo>
                                <a:cubicBezTo>
                                  <a:pt x="270" y="382"/>
                                  <a:pt x="266" y="385"/>
                                  <a:pt x="261" y="387"/>
                                </a:cubicBezTo>
                                <a:lnTo>
                                  <a:pt x="303" y="422"/>
                                </a:lnTo>
                                <a:lnTo>
                                  <a:pt x="255" y="422"/>
                                </a:lnTo>
                                <a:lnTo>
                                  <a:pt x="255" y="422"/>
                                </a:lnTo>
                                <a:close/>
                                <a:moveTo>
                                  <a:pt x="393" y="391"/>
                                </a:moveTo>
                                <a:lnTo>
                                  <a:pt x="313" y="391"/>
                                </a:lnTo>
                                <a:lnTo>
                                  <a:pt x="313" y="267"/>
                                </a:lnTo>
                                <a:lnTo>
                                  <a:pt x="350" y="267"/>
                                </a:lnTo>
                                <a:lnTo>
                                  <a:pt x="350" y="362"/>
                                </a:lnTo>
                                <a:lnTo>
                                  <a:pt x="393" y="362"/>
                                </a:lnTo>
                                <a:lnTo>
                                  <a:pt x="393" y="391"/>
                                </a:lnTo>
                                <a:lnTo>
                                  <a:pt x="393" y="391"/>
                                </a:lnTo>
                                <a:close/>
                                <a:moveTo>
                                  <a:pt x="230" y="134"/>
                                </a:moveTo>
                                <a:cubicBezTo>
                                  <a:pt x="140" y="134"/>
                                  <a:pt x="66" y="112"/>
                                  <a:pt x="66" y="84"/>
                                </a:cubicBezTo>
                                <a:cubicBezTo>
                                  <a:pt x="66" y="56"/>
                                  <a:pt x="140" y="33"/>
                                  <a:pt x="230" y="33"/>
                                </a:cubicBezTo>
                                <a:cubicBezTo>
                                  <a:pt x="321" y="33"/>
                                  <a:pt x="395" y="56"/>
                                  <a:pt x="395" y="84"/>
                                </a:cubicBezTo>
                                <a:cubicBezTo>
                                  <a:pt x="395" y="112"/>
                                  <a:pt x="321" y="134"/>
                                  <a:pt x="230" y="134"/>
                                </a:cubicBezTo>
                                <a:close/>
                              </a:path>
                            </a:pathLst>
                          </a:custGeom>
                          <a:solidFill>
                            <a:srgbClr val="0078D7"/>
                          </a:solidFill>
                          <a:ln w="0">
                            <a:solidFill>
                              <a:srgbClr val="000000"/>
                            </a:solidFill>
                            <a:prstDash val="solid"/>
                            <a:round/>
                            <a:headEnd/>
                            <a:tailEnd/>
                          </a:ln>
                        </wps:spPr>
                        <wps:bodyPr rot="0" vert="horz" wrap="square" lIns="91440" tIns="45720" rIns="91440" bIns="45720" anchor="t" anchorCtr="0" upright="1">
                          <a:noAutofit/>
                        </wps:bodyPr>
                      </wps:wsp>
                      <wps:wsp>
                        <wps:cNvPr id="244" name="Rectangle 133"/>
                        <wps:cNvSpPr>
                          <a:spLocks noChangeArrowheads="1"/>
                        </wps:cNvSpPr>
                        <wps:spPr bwMode="auto">
                          <a:xfrm>
                            <a:off x="4542155" y="2997200"/>
                            <a:ext cx="521970"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E2D93F" w14:textId="5789BAC3" w:rsidR="00452A17" w:rsidRDefault="00452A17">
                              <w:r>
                                <w:rPr>
                                  <w:rFonts w:ascii="Segoe UI" w:hAnsi="Segoe UI" w:cs="Segoe UI"/>
                                  <w:color w:val="0078D7"/>
                                  <w:sz w:val="12"/>
                                  <w:szCs w:val="12"/>
                                </w:rPr>
                                <w:t xml:space="preserve">SQL 2017 using </w:t>
                              </w:r>
                            </w:p>
                          </w:txbxContent>
                        </wps:txbx>
                        <wps:bodyPr rot="0" vert="horz" wrap="none" lIns="0" tIns="0" rIns="0" bIns="0" anchor="t" anchorCtr="0">
                          <a:spAutoFit/>
                        </wps:bodyPr>
                      </wps:wsp>
                      <wps:wsp>
                        <wps:cNvPr id="245" name="Rectangle 134"/>
                        <wps:cNvSpPr>
                          <a:spLocks noChangeArrowheads="1"/>
                        </wps:cNvSpPr>
                        <wps:spPr bwMode="auto">
                          <a:xfrm>
                            <a:off x="4721860" y="3088005"/>
                            <a:ext cx="16446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470A11" w14:textId="74B8385A" w:rsidR="00452A17" w:rsidRDefault="00452A17">
                              <w:r>
                                <w:rPr>
                                  <w:rFonts w:ascii="Segoe UI" w:hAnsi="Segoe UI" w:cs="Segoe UI"/>
                                  <w:color w:val="0078D7"/>
                                  <w:sz w:val="12"/>
                                  <w:szCs w:val="12"/>
                                </w:rPr>
                                <w:t xml:space="preserve">2008 </w:t>
                              </w:r>
                            </w:p>
                          </w:txbxContent>
                        </wps:txbx>
                        <wps:bodyPr rot="0" vert="horz" wrap="none" lIns="0" tIns="0" rIns="0" bIns="0" anchor="t" anchorCtr="0">
                          <a:spAutoFit/>
                        </wps:bodyPr>
                      </wps:wsp>
                      <wps:wsp>
                        <wps:cNvPr id="246" name="Rectangle 135"/>
                        <wps:cNvSpPr>
                          <a:spLocks noChangeArrowheads="1"/>
                        </wps:cNvSpPr>
                        <wps:spPr bwMode="auto">
                          <a:xfrm>
                            <a:off x="4578985" y="3180080"/>
                            <a:ext cx="448310"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B0E942" w14:textId="44FBD8BF" w:rsidR="00452A17" w:rsidRDefault="00452A17">
                              <w:r>
                                <w:rPr>
                                  <w:rFonts w:ascii="Segoe UI" w:hAnsi="Segoe UI" w:cs="Segoe UI"/>
                                  <w:color w:val="0078D7"/>
                                  <w:sz w:val="12"/>
                                  <w:szCs w:val="12"/>
                                </w:rPr>
                                <w:t xml:space="preserve">Compatibility </w:t>
                              </w:r>
                            </w:p>
                          </w:txbxContent>
                        </wps:txbx>
                        <wps:bodyPr rot="0" vert="horz" wrap="none" lIns="0" tIns="0" rIns="0" bIns="0" anchor="t" anchorCtr="0">
                          <a:spAutoFit/>
                        </wps:bodyPr>
                      </wps:wsp>
                      <wps:wsp>
                        <wps:cNvPr id="247" name="Rectangle 136"/>
                        <wps:cNvSpPr>
                          <a:spLocks noChangeArrowheads="1"/>
                        </wps:cNvSpPr>
                        <wps:spPr bwMode="auto">
                          <a:xfrm>
                            <a:off x="4704715" y="3272790"/>
                            <a:ext cx="198120"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410167" w14:textId="51A309BD" w:rsidR="00452A17" w:rsidRDefault="00452A17">
                              <w:r>
                                <w:rPr>
                                  <w:rFonts w:ascii="Segoe UI" w:hAnsi="Segoe UI" w:cs="Segoe UI"/>
                                  <w:color w:val="0078D7"/>
                                  <w:sz w:val="12"/>
                                  <w:szCs w:val="12"/>
                                </w:rPr>
                                <w:t>Mode</w:t>
                              </w:r>
                            </w:p>
                          </w:txbxContent>
                        </wps:txbx>
                        <wps:bodyPr rot="0" vert="horz" wrap="none" lIns="0" tIns="0" rIns="0" bIns="0" anchor="t" anchorCtr="0">
                          <a:spAutoFit/>
                        </wps:bodyPr>
                      </wps:wsp>
                      <wps:wsp>
                        <wps:cNvPr id="248" name="Freeform 137"/>
                        <wps:cNvSpPr>
                          <a:spLocks/>
                        </wps:cNvSpPr>
                        <wps:spPr bwMode="auto">
                          <a:xfrm>
                            <a:off x="4319270" y="1993900"/>
                            <a:ext cx="254635" cy="382270"/>
                          </a:xfrm>
                          <a:custGeom>
                            <a:avLst/>
                            <a:gdLst>
                              <a:gd name="T0" fmla="*/ 0 w 638"/>
                              <a:gd name="T1" fmla="*/ 0 h 960"/>
                              <a:gd name="T2" fmla="*/ 0 w 638"/>
                              <a:gd name="T3" fmla="*/ 576 h 960"/>
                              <a:gd name="T4" fmla="*/ 384 w 638"/>
                              <a:gd name="T5" fmla="*/ 960 h 960"/>
                              <a:gd name="T6" fmla="*/ 638 w 638"/>
                              <a:gd name="T7" fmla="*/ 960 h 960"/>
                            </a:gdLst>
                            <a:ahLst/>
                            <a:cxnLst>
                              <a:cxn ang="0">
                                <a:pos x="T0" y="T1"/>
                              </a:cxn>
                              <a:cxn ang="0">
                                <a:pos x="T2" y="T3"/>
                              </a:cxn>
                              <a:cxn ang="0">
                                <a:pos x="T4" y="T5"/>
                              </a:cxn>
                              <a:cxn ang="0">
                                <a:pos x="T6" y="T7"/>
                              </a:cxn>
                            </a:cxnLst>
                            <a:rect l="0" t="0" r="r" b="b"/>
                            <a:pathLst>
                              <a:path w="638" h="960">
                                <a:moveTo>
                                  <a:pt x="0" y="0"/>
                                </a:moveTo>
                                <a:lnTo>
                                  <a:pt x="0" y="576"/>
                                </a:lnTo>
                                <a:cubicBezTo>
                                  <a:pt x="0" y="788"/>
                                  <a:pt x="172" y="960"/>
                                  <a:pt x="384" y="960"/>
                                </a:cubicBezTo>
                                <a:lnTo>
                                  <a:pt x="638" y="960"/>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9" name="Freeform 138"/>
                        <wps:cNvSpPr>
                          <a:spLocks/>
                        </wps:cNvSpPr>
                        <wps:spPr bwMode="auto">
                          <a:xfrm>
                            <a:off x="4556760" y="2341880"/>
                            <a:ext cx="68580" cy="68580"/>
                          </a:xfrm>
                          <a:custGeom>
                            <a:avLst/>
                            <a:gdLst>
                              <a:gd name="T0" fmla="*/ 172 w 172"/>
                              <a:gd name="T1" fmla="*/ 86 h 172"/>
                              <a:gd name="T2" fmla="*/ 0 w 172"/>
                              <a:gd name="T3" fmla="*/ 172 h 172"/>
                              <a:gd name="T4" fmla="*/ 0 w 172"/>
                              <a:gd name="T5" fmla="*/ 0 h 172"/>
                              <a:gd name="T6" fmla="*/ 172 w 172"/>
                              <a:gd name="T7" fmla="*/ 86 h 172"/>
                            </a:gdLst>
                            <a:ahLst/>
                            <a:cxnLst>
                              <a:cxn ang="0">
                                <a:pos x="T0" y="T1"/>
                              </a:cxn>
                              <a:cxn ang="0">
                                <a:pos x="T2" y="T3"/>
                              </a:cxn>
                              <a:cxn ang="0">
                                <a:pos x="T4" y="T5"/>
                              </a:cxn>
                              <a:cxn ang="0">
                                <a:pos x="T6" y="T7"/>
                              </a:cxn>
                            </a:cxnLst>
                            <a:rect l="0" t="0" r="r" b="b"/>
                            <a:pathLst>
                              <a:path w="172" h="172">
                                <a:moveTo>
                                  <a:pt x="172" y="86"/>
                                </a:moveTo>
                                <a:lnTo>
                                  <a:pt x="0" y="172"/>
                                </a:lnTo>
                                <a:cubicBezTo>
                                  <a:pt x="27" y="118"/>
                                  <a:pt x="27" y="54"/>
                                  <a:pt x="0" y="0"/>
                                </a:cubicBezTo>
                                <a:lnTo>
                                  <a:pt x="172" y="86"/>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50" name="Freeform 139"/>
                        <wps:cNvSpPr>
                          <a:spLocks/>
                        </wps:cNvSpPr>
                        <wps:spPr bwMode="auto">
                          <a:xfrm>
                            <a:off x="4064635" y="2143125"/>
                            <a:ext cx="254635" cy="229235"/>
                          </a:xfrm>
                          <a:custGeom>
                            <a:avLst/>
                            <a:gdLst>
                              <a:gd name="T0" fmla="*/ 639 w 639"/>
                              <a:gd name="T1" fmla="*/ 0 h 576"/>
                              <a:gd name="T2" fmla="*/ 639 w 639"/>
                              <a:gd name="T3" fmla="*/ 288 h 576"/>
                              <a:gd name="T4" fmla="*/ 351 w 639"/>
                              <a:gd name="T5" fmla="*/ 576 h 576"/>
                              <a:gd name="T6" fmla="*/ 0 w 639"/>
                              <a:gd name="T7" fmla="*/ 576 h 576"/>
                            </a:gdLst>
                            <a:ahLst/>
                            <a:cxnLst>
                              <a:cxn ang="0">
                                <a:pos x="T0" y="T1"/>
                              </a:cxn>
                              <a:cxn ang="0">
                                <a:pos x="T2" y="T3"/>
                              </a:cxn>
                              <a:cxn ang="0">
                                <a:pos x="T4" y="T5"/>
                              </a:cxn>
                              <a:cxn ang="0">
                                <a:pos x="T6" y="T7"/>
                              </a:cxn>
                            </a:cxnLst>
                            <a:rect l="0" t="0" r="r" b="b"/>
                            <a:pathLst>
                              <a:path w="639" h="576">
                                <a:moveTo>
                                  <a:pt x="639" y="0"/>
                                </a:moveTo>
                                <a:lnTo>
                                  <a:pt x="639" y="288"/>
                                </a:lnTo>
                                <a:cubicBezTo>
                                  <a:pt x="639" y="448"/>
                                  <a:pt x="510" y="576"/>
                                  <a:pt x="351" y="576"/>
                                </a:cubicBezTo>
                                <a:lnTo>
                                  <a:pt x="0" y="576"/>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1" name="Freeform 140"/>
                        <wps:cNvSpPr>
                          <a:spLocks/>
                        </wps:cNvSpPr>
                        <wps:spPr bwMode="auto">
                          <a:xfrm>
                            <a:off x="4013200" y="2338705"/>
                            <a:ext cx="67945" cy="67945"/>
                          </a:xfrm>
                          <a:custGeom>
                            <a:avLst/>
                            <a:gdLst>
                              <a:gd name="T0" fmla="*/ 0 w 171"/>
                              <a:gd name="T1" fmla="*/ 85 h 171"/>
                              <a:gd name="T2" fmla="*/ 171 w 171"/>
                              <a:gd name="T3" fmla="*/ 0 h 171"/>
                              <a:gd name="T4" fmla="*/ 171 w 171"/>
                              <a:gd name="T5" fmla="*/ 171 h 171"/>
                              <a:gd name="T6" fmla="*/ 0 w 171"/>
                              <a:gd name="T7" fmla="*/ 85 h 171"/>
                            </a:gdLst>
                            <a:ahLst/>
                            <a:cxnLst>
                              <a:cxn ang="0">
                                <a:pos x="T0" y="T1"/>
                              </a:cxn>
                              <a:cxn ang="0">
                                <a:pos x="T2" y="T3"/>
                              </a:cxn>
                              <a:cxn ang="0">
                                <a:pos x="T4" y="T5"/>
                              </a:cxn>
                              <a:cxn ang="0">
                                <a:pos x="T6" y="T7"/>
                              </a:cxn>
                            </a:cxnLst>
                            <a:rect l="0" t="0" r="r" b="b"/>
                            <a:pathLst>
                              <a:path w="171" h="171">
                                <a:moveTo>
                                  <a:pt x="0" y="85"/>
                                </a:moveTo>
                                <a:lnTo>
                                  <a:pt x="171" y="0"/>
                                </a:lnTo>
                                <a:cubicBezTo>
                                  <a:pt x="144" y="54"/>
                                  <a:pt x="144" y="117"/>
                                  <a:pt x="171" y="171"/>
                                </a:cubicBezTo>
                                <a:lnTo>
                                  <a:pt x="0" y="85"/>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52" name="Freeform 141"/>
                        <wps:cNvSpPr>
                          <a:spLocks noEditPoints="1"/>
                        </wps:cNvSpPr>
                        <wps:spPr bwMode="auto">
                          <a:xfrm>
                            <a:off x="3331210" y="76200"/>
                            <a:ext cx="1911350" cy="3445510"/>
                          </a:xfrm>
                          <a:custGeom>
                            <a:avLst/>
                            <a:gdLst>
                              <a:gd name="T0" fmla="*/ 605 w 4796"/>
                              <a:gd name="T1" fmla="*/ 8632 h 8644"/>
                              <a:gd name="T2" fmla="*/ 1039 w 4796"/>
                              <a:gd name="T3" fmla="*/ 8644 h 8644"/>
                              <a:gd name="T4" fmla="*/ 1462 w 4796"/>
                              <a:gd name="T5" fmla="*/ 8644 h 8644"/>
                              <a:gd name="T6" fmla="*/ 1896 w 4796"/>
                              <a:gd name="T7" fmla="*/ 8632 h 8644"/>
                              <a:gd name="T8" fmla="*/ 2307 w 4796"/>
                              <a:gd name="T9" fmla="*/ 8621 h 8644"/>
                              <a:gd name="T10" fmla="*/ 2729 w 4796"/>
                              <a:gd name="T11" fmla="*/ 8621 h 8644"/>
                              <a:gd name="T12" fmla="*/ 3082 w 4796"/>
                              <a:gd name="T13" fmla="*/ 8621 h 8644"/>
                              <a:gd name="T14" fmla="*/ 3492 w 4796"/>
                              <a:gd name="T15" fmla="*/ 8632 h 8644"/>
                              <a:gd name="T16" fmla="*/ 3927 w 4796"/>
                              <a:gd name="T17" fmla="*/ 8644 h 8644"/>
                              <a:gd name="T18" fmla="*/ 4349 w 4796"/>
                              <a:gd name="T19" fmla="*/ 8644 h 8644"/>
                              <a:gd name="T20" fmla="*/ 4723 w 4796"/>
                              <a:gd name="T21" fmla="*/ 8503 h 8644"/>
                              <a:gd name="T22" fmla="*/ 4773 w 4796"/>
                              <a:gd name="T23" fmla="*/ 8098 h 8644"/>
                              <a:gd name="T24" fmla="*/ 4773 w 4796"/>
                              <a:gd name="T25" fmla="*/ 7746 h 8644"/>
                              <a:gd name="T26" fmla="*/ 4784 w 4796"/>
                              <a:gd name="T27" fmla="*/ 7335 h 8644"/>
                              <a:gd name="T28" fmla="*/ 4796 w 4796"/>
                              <a:gd name="T29" fmla="*/ 6901 h 8644"/>
                              <a:gd name="T30" fmla="*/ 4796 w 4796"/>
                              <a:gd name="T31" fmla="*/ 6479 h 8644"/>
                              <a:gd name="T32" fmla="*/ 4784 w 4796"/>
                              <a:gd name="T33" fmla="*/ 6044 h 8644"/>
                              <a:gd name="T34" fmla="*/ 4773 w 4796"/>
                              <a:gd name="T35" fmla="*/ 5633 h 8644"/>
                              <a:gd name="T36" fmla="*/ 4773 w 4796"/>
                              <a:gd name="T37" fmla="*/ 5211 h 8644"/>
                              <a:gd name="T38" fmla="*/ 4773 w 4796"/>
                              <a:gd name="T39" fmla="*/ 4859 h 8644"/>
                              <a:gd name="T40" fmla="*/ 4784 w 4796"/>
                              <a:gd name="T41" fmla="*/ 4448 h 8644"/>
                              <a:gd name="T42" fmla="*/ 4796 w 4796"/>
                              <a:gd name="T43" fmla="*/ 4014 h 8644"/>
                              <a:gd name="T44" fmla="*/ 4796 w 4796"/>
                              <a:gd name="T45" fmla="*/ 3591 h 8644"/>
                              <a:gd name="T46" fmla="*/ 4784 w 4796"/>
                              <a:gd name="T47" fmla="*/ 3157 h 8644"/>
                              <a:gd name="T48" fmla="*/ 4773 w 4796"/>
                              <a:gd name="T49" fmla="*/ 2746 h 8644"/>
                              <a:gd name="T50" fmla="*/ 4773 w 4796"/>
                              <a:gd name="T51" fmla="*/ 2324 h 8644"/>
                              <a:gd name="T52" fmla="*/ 4773 w 4796"/>
                              <a:gd name="T53" fmla="*/ 1971 h 8644"/>
                              <a:gd name="T54" fmla="*/ 4784 w 4796"/>
                              <a:gd name="T55" fmla="*/ 1561 h 8644"/>
                              <a:gd name="T56" fmla="*/ 4796 w 4796"/>
                              <a:gd name="T57" fmla="*/ 1126 h 8644"/>
                              <a:gd name="T58" fmla="*/ 4796 w 4796"/>
                              <a:gd name="T59" fmla="*/ 704 h 8644"/>
                              <a:gd name="T60" fmla="*/ 4781 w 4796"/>
                              <a:gd name="T61" fmla="*/ 270 h 8644"/>
                              <a:gd name="T62" fmla="*/ 4506 w 4796"/>
                              <a:gd name="T63" fmla="*/ 24 h 8644"/>
                              <a:gd name="T64" fmla="*/ 4155 w 4796"/>
                              <a:gd name="T65" fmla="*/ 23 h 8644"/>
                              <a:gd name="T66" fmla="*/ 3745 w 4796"/>
                              <a:gd name="T67" fmla="*/ 11 h 8644"/>
                              <a:gd name="T68" fmla="*/ 3310 w 4796"/>
                              <a:gd name="T69" fmla="*/ 0 h 8644"/>
                              <a:gd name="T70" fmla="*/ 2888 w 4796"/>
                              <a:gd name="T71" fmla="*/ 0 h 8644"/>
                              <a:gd name="T72" fmla="*/ 2453 w 4796"/>
                              <a:gd name="T73" fmla="*/ 11 h 8644"/>
                              <a:gd name="T74" fmla="*/ 2043 w 4796"/>
                              <a:gd name="T75" fmla="*/ 23 h 8644"/>
                              <a:gd name="T76" fmla="*/ 1620 w 4796"/>
                              <a:gd name="T77" fmla="*/ 23 h 8644"/>
                              <a:gd name="T78" fmla="*/ 1268 w 4796"/>
                              <a:gd name="T79" fmla="*/ 23 h 8644"/>
                              <a:gd name="T80" fmla="*/ 857 w 4796"/>
                              <a:gd name="T81" fmla="*/ 11 h 8644"/>
                              <a:gd name="T82" fmla="*/ 423 w 4796"/>
                              <a:gd name="T83" fmla="*/ 0 h 8644"/>
                              <a:gd name="T84" fmla="*/ 42 w 4796"/>
                              <a:gd name="T85" fmla="*/ 149 h 8644"/>
                              <a:gd name="T86" fmla="*/ 11 w 4796"/>
                              <a:gd name="T87" fmla="*/ 581 h 8644"/>
                              <a:gd name="T88" fmla="*/ 23 w 4796"/>
                              <a:gd name="T89" fmla="*/ 992 h 8644"/>
                              <a:gd name="T90" fmla="*/ 23 w 4796"/>
                              <a:gd name="T91" fmla="*/ 1415 h 8644"/>
                              <a:gd name="T92" fmla="*/ 23 w 4796"/>
                              <a:gd name="T93" fmla="*/ 1767 h 8644"/>
                              <a:gd name="T94" fmla="*/ 11 w 4796"/>
                              <a:gd name="T95" fmla="*/ 2177 h 8644"/>
                              <a:gd name="T96" fmla="*/ 0 w 4796"/>
                              <a:gd name="T97" fmla="*/ 2612 h 8644"/>
                              <a:gd name="T98" fmla="*/ 0 w 4796"/>
                              <a:gd name="T99" fmla="*/ 3034 h 8644"/>
                              <a:gd name="T100" fmla="*/ 11 w 4796"/>
                              <a:gd name="T101" fmla="*/ 3469 h 8644"/>
                              <a:gd name="T102" fmla="*/ 23 w 4796"/>
                              <a:gd name="T103" fmla="*/ 3879 h 8644"/>
                              <a:gd name="T104" fmla="*/ 23 w 4796"/>
                              <a:gd name="T105" fmla="*/ 4302 h 8644"/>
                              <a:gd name="T106" fmla="*/ 23 w 4796"/>
                              <a:gd name="T107" fmla="*/ 4654 h 8644"/>
                              <a:gd name="T108" fmla="*/ 11 w 4796"/>
                              <a:gd name="T109" fmla="*/ 5065 h 8644"/>
                              <a:gd name="T110" fmla="*/ 0 w 4796"/>
                              <a:gd name="T111" fmla="*/ 5499 h 8644"/>
                              <a:gd name="T112" fmla="*/ 0 w 4796"/>
                              <a:gd name="T113" fmla="*/ 5922 h 8644"/>
                              <a:gd name="T114" fmla="*/ 11 w 4796"/>
                              <a:gd name="T115" fmla="*/ 6356 h 8644"/>
                              <a:gd name="T116" fmla="*/ 23 w 4796"/>
                              <a:gd name="T117" fmla="*/ 6767 h 8644"/>
                              <a:gd name="T118" fmla="*/ 23 w 4796"/>
                              <a:gd name="T119" fmla="*/ 7189 h 8644"/>
                              <a:gd name="T120" fmla="*/ 23 w 4796"/>
                              <a:gd name="T121" fmla="*/ 7541 h 8644"/>
                              <a:gd name="T122" fmla="*/ 11 w 4796"/>
                              <a:gd name="T123" fmla="*/ 7952 h 8644"/>
                              <a:gd name="T124" fmla="*/ 4 w 4796"/>
                              <a:gd name="T125" fmla="*/ 8387 h 8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796" h="8644">
                                <a:moveTo>
                                  <a:pt x="266" y="8617"/>
                                </a:moveTo>
                                <a:lnTo>
                                  <a:pt x="266" y="8617"/>
                                </a:lnTo>
                                <a:cubicBezTo>
                                  <a:pt x="272" y="8618"/>
                                  <a:pt x="277" y="8624"/>
                                  <a:pt x="277" y="8630"/>
                                </a:cubicBezTo>
                                <a:cubicBezTo>
                                  <a:pt x="276" y="8637"/>
                                  <a:pt x="270" y="8641"/>
                                  <a:pt x="264" y="8641"/>
                                </a:cubicBezTo>
                                <a:lnTo>
                                  <a:pt x="264" y="8641"/>
                                </a:lnTo>
                                <a:cubicBezTo>
                                  <a:pt x="257" y="8640"/>
                                  <a:pt x="252" y="8634"/>
                                  <a:pt x="253" y="8628"/>
                                </a:cubicBezTo>
                                <a:cubicBezTo>
                                  <a:pt x="254" y="8621"/>
                                  <a:pt x="260" y="8617"/>
                                  <a:pt x="266" y="8617"/>
                                </a:cubicBezTo>
                                <a:close/>
                                <a:moveTo>
                                  <a:pt x="335" y="8621"/>
                                </a:moveTo>
                                <a:lnTo>
                                  <a:pt x="335" y="8621"/>
                                </a:lnTo>
                                <a:cubicBezTo>
                                  <a:pt x="342" y="8621"/>
                                  <a:pt x="347" y="8626"/>
                                  <a:pt x="347" y="8632"/>
                                </a:cubicBezTo>
                                <a:cubicBezTo>
                                  <a:pt x="347" y="8639"/>
                                  <a:pt x="342" y="8644"/>
                                  <a:pt x="335" y="8644"/>
                                </a:cubicBezTo>
                                <a:lnTo>
                                  <a:pt x="335" y="8644"/>
                                </a:lnTo>
                                <a:cubicBezTo>
                                  <a:pt x="329" y="8644"/>
                                  <a:pt x="323" y="8639"/>
                                  <a:pt x="323" y="8632"/>
                                </a:cubicBezTo>
                                <a:cubicBezTo>
                                  <a:pt x="323" y="8626"/>
                                  <a:pt x="329" y="8621"/>
                                  <a:pt x="335" y="8621"/>
                                </a:cubicBezTo>
                                <a:close/>
                                <a:moveTo>
                                  <a:pt x="405" y="8621"/>
                                </a:moveTo>
                                <a:lnTo>
                                  <a:pt x="405" y="8621"/>
                                </a:lnTo>
                                <a:cubicBezTo>
                                  <a:pt x="412" y="8621"/>
                                  <a:pt x="417" y="8626"/>
                                  <a:pt x="417" y="8632"/>
                                </a:cubicBezTo>
                                <a:cubicBezTo>
                                  <a:pt x="417" y="8639"/>
                                  <a:pt x="412" y="8644"/>
                                  <a:pt x="405" y="8644"/>
                                </a:cubicBezTo>
                                <a:lnTo>
                                  <a:pt x="405" y="8644"/>
                                </a:lnTo>
                                <a:cubicBezTo>
                                  <a:pt x="399" y="8644"/>
                                  <a:pt x="394" y="8639"/>
                                  <a:pt x="394" y="8632"/>
                                </a:cubicBezTo>
                                <a:cubicBezTo>
                                  <a:pt x="394" y="8626"/>
                                  <a:pt x="399" y="8621"/>
                                  <a:pt x="405" y="8621"/>
                                </a:cubicBezTo>
                                <a:close/>
                                <a:moveTo>
                                  <a:pt x="476" y="8621"/>
                                </a:moveTo>
                                <a:lnTo>
                                  <a:pt x="476" y="8621"/>
                                </a:lnTo>
                                <a:cubicBezTo>
                                  <a:pt x="482" y="8621"/>
                                  <a:pt x="488" y="8626"/>
                                  <a:pt x="488" y="8632"/>
                                </a:cubicBezTo>
                                <a:cubicBezTo>
                                  <a:pt x="488" y="8639"/>
                                  <a:pt x="482" y="8644"/>
                                  <a:pt x="476" y="8644"/>
                                </a:cubicBezTo>
                                <a:lnTo>
                                  <a:pt x="476" y="8644"/>
                                </a:lnTo>
                                <a:cubicBezTo>
                                  <a:pt x="469" y="8644"/>
                                  <a:pt x="464" y="8639"/>
                                  <a:pt x="464" y="8632"/>
                                </a:cubicBezTo>
                                <a:cubicBezTo>
                                  <a:pt x="464" y="8626"/>
                                  <a:pt x="469" y="8621"/>
                                  <a:pt x="476" y="8621"/>
                                </a:cubicBezTo>
                                <a:close/>
                                <a:moveTo>
                                  <a:pt x="546" y="8621"/>
                                </a:moveTo>
                                <a:lnTo>
                                  <a:pt x="546" y="8621"/>
                                </a:lnTo>
                                <a:cubicBezTo>
                                  <a:pt x="553" y="8621"/>
                                  <a:pt x="558" y="8626"/>
                                  <a:pt x="558" y="8632"/>
                                </a:cubicBezTo>
                                <a:cubicBezTo>
                                  <a:pt x="558" y="8639"/>
                                  <a:pt x="553" y="8644"/>
                                  <a:pt x="546" y="8644"/>
                                </a:cubicBezTo>
                                <a:lnTo>
                                  <a:pt x="546" y="8644"/>
                                </a:lnTo>
                                <a:cubicBezTo>
                                  <a:pt x="540" y="8644"/>
                                  <a:pt x="535" y="8639"/>
                                  <a:pt x="535" y="8632"/>
                                </a:cubicBezTo>
                                <a:cubicBezTo>
                                  <a:pt x="535" y="8626"/>
                                  <a:pt x="540" y="8621"/>
                                  <a:pt x="546" y="8621"/>
                                </a:cubicBezTo>
                                <a:close/>
                                <a:moveTo>
                                  <a:pt x="617" y="8621"/>
                                </a:moveTo>
                                <a:lnTo>
                                  <a:pt x="617" y="8621"/>
                                </a:lnTo>
                                <a:cubicBezTo>
                                  <a:pt x="623" y="8621"/>
                                  <a:pt x="628" y="8626"/>
                                  <a:pt x="628" y="8632"/>
                                </a:cubicBezTo>
                                <a:cubicBezTo>
                                  <a:pt x="628" y="8639"/>
                                  <a:pt x="623" y="8644"/>
                                  <a:pt x="617" y="8644"/>
                                </a:cubicBezTo>
                                <a:lnTo>
                                  <a:pt x="617" y="8644"/>
                                </a:lnTo>
                                <a:cubicBezTo>
                                  <a:pt x="610" y="8644"/>
                                  <a:pt x="605" y="8639"/>
                                  <a:pt x="605" y="8632"/>
                                </a:cubicBezTo>
                                <a:cubicBezTo>
                                  <a:pt x="605" y="8626"/>
                                  <a:pt x="610" y="8621"/>
                                  <a:pt x="617" y="8621"/>
                                </a:cubicBezTo>
                                <a:close/>
                                <a:moveTo>
                                  <a:pt x="687" y="8621"/>
                                </a:moveTo>
                                <a:lnTo>
                                  <a:pt x="687" y="8621"/>
                                </a:lnTo>
                                <a:cubicBezTo>
                                  <a:pt x="694" y="8621"/>
                                  <a:pt x="699" y="8626"/>
                                  <a:pt x="699" y="8632"/>
                                </a:cubicBezTo>
                                <a:cubicBezTo>
                                  <a:pt x="699" y="8639"/>
                                  <a:pt x="694" y="8644"/>
                                  <a:pt x="687" y="8644"/>
                                </a:cubicBezTo>
                                <a:lnTo>
                                  <a:pt x="687" y="8644"/>
                                </a:lnTo>
                                <a:cubicBezTo>
                                  <a:pt x="681" y="8644"/>
                                  <a:pt x="675" y="8639"/>
                                  <a:pt x="675" y="8632"/>
                                </a:cubicBezTo>
                                <a:cubicBezTo>
                                  <a:pt x="675" y="8626"/>
                                  <a:pt x="681" y="8621"/>
                                  <a:pt x="687" y="8621"/>
                                </a:cubicBezTo>
                                <a:close/>
                                <a:moveTo>
                                  <a:pt x="758" y="8621"/>
                                </a:moveTo>
                                <a:lnTo>
                                  <a:pt x="758" y="8621"/>
                                </a:lnTo>
                                <a:cubicBezTo>
                                  <a:pt x="764" y="8621"/>
                                  <a:pt x="769" y="8626"/>
                                  <a:pt x="769" y="8632"/>
                                </a:cubicBezTo>
                                <a:cubicBezTo>
                                  <a:pt x="769" y="8639"/>
                                  <a:pt x="764" y="8644"/>
                                  <a:pt x="758" y="8644"/>
                                </a:cubicBezTo>
                                <a:lnTo>
                                  <a:pt x="758" y="8644"/>
                                </a:lnTo>
                                <a:cubicBezTo>
                                  <a:pt x="751" y="8644"/>
                                  <a:pt x="746" y="8639"/>
                                  <a:pt x="746" y="8632"/>
                                </a:cubicBezTo>
                                <a:cubicBezTo>
                                  <a:pt x="746" y="8626"/>
                                  <a:pt x="751" y="8621"/>
                                  <a:pt x="758" y="8621"/>
                                </a:cubicBezTo>
                                <a:close/>
                                <a:moveTo>
                                  <a:pt x="828" y="8621"/>
                                </a:moveTo>
                                <a:lnTo>
                                  <a:pt x="828" y="8621"/>
                                </a:lnTo>
                                <a:cubicBezTo>
                                  <a:pt x="835" y="8621"/>
                                  <a:pt x="840" y="8626"/>
                                  <a:pt x="840" y="8632"/>
                                </a:cubicBezTo>
                                <a:cubicBezTo>
                                  <a:pt x="840" y="8639"/>
                                  <a:pt x="835" y="8644"/>
                                  <a:pt x="828" y="8644"/>
                                </a:cubicBezTo>
                                <a:lnTo>
                                  <a:pt x="828" y="8644"/>
                                </a:lnTo>
                                <a:cubicBezTo>
                                  <a:pt x="822" y="8644"/>
                                  <a:pt x="816" y="8639"/>
                                  <a:pt x="816" y="8632"/>
                                </a:cubicBezTo>
                                <a:cubicBezTo>
                                  <a:pt x="816" y="8626"/>
                                  <a:pt x="822" y="8621"/>
                                  <a:pt x="828" y="8621"/>
                                </a:cubicBezTo>
                                <a:close/>
                                <a:moveTo>
                                  <a:pt x="898" y="8621"/>
                                </a:moveTo>
                                <a:lnTo>
                                  <a:pt x="898" y="8621"/>
                                </a:lnTo>
                                <a:cubicBezTo>
                                  <a:pt x="905" y="8621"/>
                                  <a:pt x="910" y="8626"/>
                                  <a:pt x="910" y="8632"/>
                                </a:cubicBezTo>
                                <a:cubicBezTo>
                                  <a:pt x="910" y="8639"/>
                                  <a:pt x="905" y="8644"/>
                                  <a:pt x="898" y="8644"/>
                                </a:cubicBezTo>
                                <a:lnTo>
                                  <a:pt x="898" y="8644"/>
                                </a:lnTo>
                                <a:cubicBezTo>
                                  <a:pt x="892" y="8644"/>
                                  <a:pt x="887" y="8639"/>
                                  <a:pt x="887" y="8632"/>
                                </a:cubicBezTo>
                                <a:cubicBezTo>
                                  <a:pt x="887" y="8626"/>
                                  <a:pt x="892" y="8621"/>
                                  <a:pt x="898" y="8621"/>
                                </a:cubicBezTo>
                                <a:close/>
                                <a:moveTo>
                                  <a:pt x="969" y="8621"/>
                                </a:moveTo>
                                <a:lnTo>
                                  <a:pt x="969" y="8621"/>
                                </a:lnTo>
                                <a:cubicBezTo>
                                  <a:pt x="975" y="8621"/>
                                  <a:pt x="981" y="8626"/>
                                  <a:pt x="981" y="8632"/>
                                </a:cubicBezTo>
                                <a:cubicBezTo>
                                  <a:pt x="981" y="8639"/>
                                  <a:pt x="975" y="8644"/>
                                  <a:pt x="969" y="8644"/>
                                </a:cubicBezTo>
                                <a:lnTo>
                                  <a:pt x="969" y="8644"/>
                                </a:lnTo>
                                <a:cubicBezTo>
                                  <a:pt x="962" y="8644"/>
                                  <a:pt x="957" y="8639"/>
                                  <a:pt x="957" y="8632"/>
                                </a:cubicBezTo>
                                <a:cubicBezTo>
                                  <a:pt x="957" y="8626"/>
                                  <a:pt x="962" y="8621"/>
                                  <a:pt x="969" y="8621"/>
                                </a:cubicBezTo>
                                <a:close/>
                                <a:moveTo>
                                  <a:pt x="1039" y="8621"/>
                                </a:moveTo>
                                <a:lnTo>
                                  <a:pt x="1039" y="8621"/>
                                </a:lnTo>
                                <a:cubicBezTo>
                                  <a:pt x="1046" y="8621"/>
                                  <a:pt x="1051" y="8626"/>
                                  <a:pt x="1051" y="8632"/>
                                </a:cubicBezTo>
                                <a:cubicBezTo>
                                  <a:pt x="1051" y="8639"/>
                                  <a:pt x="1046" y="8644"/>
                                  <a:pt x="1039" y="8644"/>
                                </a:cubicBezTo>
                                <a:lnTo>
                                  <a:pt x="1039" y="8644"/>
                                </a:lnTo>
                                <a:cubicBezTo>
                                  <a:pt x="1033" y="8644"/>
                                  <a:pt x="1028" y="8639"/>
                                  <a:pt x="1028" y="8632"/>
                                </a:cubicBezTo>
                                <a:cubicBezTo>
                                  <a:pt x="1028" y="8626"/>
                                  <a:pt x="1033" y="8621"/>
                                  <a:pt x="1039" y="8621"/>
                                </a:cubicBezTo>
                                <a:close/>
                                <a:moveTo>
                                  <a:pt x="1110" y="8621"/>
                                </a:moveTo>
                                <a:lnTo>
                                  <a:pt x="1110" y="8621"/>
                                </a:lnTo>
                                <a:cubicBezTo>
                                  <a:pt x="1116" y="8621"/>
                                  <a:pt x="1121" y="8626"/>
                                  <a:pt x="1121" y="8632"/>
                                </a:cubicBezTo>
                                <a:cubicBezTo>
                                  <a:pt x="1121" y="8639"/>
                                  <a:pt x="1116" y="8644"/>
                                  <a:pt x="1110" y="8644"/>
                                </a:cubicBezTo>
                                <a:lnTo>
                                  <a:pt x="1110" y="8644"/>
                                </a:lnTo>
                                <a:cubicBezTo>
                                  <a:pt x="1103" y="8644"/>
                                  <a:pt x="1098" y="8639"/>
                                  <a:pt x="1098" y="8632"/>
                                </a:cubicBezTo>
                                <a:cubicBezTo>
                                  <a:pt x="1098" y="8626"/>
                                  <a:pt x="1103" y="8621"/>
                                  <a:pt x="1110" y="8621"/>
                                </a:cubicBezTo>
                                <a:close/>
                                <a:moveTo>
                                  <a:pt x="1180" y="8621"/>
                                </a:moveTo>
                                <a:lnTo>
                                  <a:pt x="1180" y="8621"/>
                                </a:lnTo>
                                <a:cubicBezTo>
                                  <a:pt x="1187" y="8621"/>
                                  <a:pt x="1192" y="8626"/>
                                  <a:pt x="1192" y="8632"/>
                                </a:cubicBezTo>
                                <a:cubicBezTo>
                                  <a:pt x="1192" y="8639"/>
                                  <a:pt x="1187" y="8644"/>
                                  <a:pt x="1180" y="8644"/>
                                </a:cubicBezTo>
                                <a:lnTo>
                                  <a:pt x="1180" y="8644"/>
                                </a:lnTo>
                                <a:cubicBezTo>
                                  <a:pt x="1174" y="8644"/>
                                  <a:pt x="1168" y="8639"/>
                                  <a:pt x="1168" y="8632"/>
                                </a:cubicBezTo>
                                <a:cubicBezTo>
                                  <a:pt x="1168" y="8626"/>
                                  <a:pt x="1174" y="8621"/>
                                  <a:pt x="1180" y="8621"/>
                                </a:cubicBezTo>
                                <a:close/>
                                <a:moveTo>
                                  <a:pt x="1251" y="8621"/>
                                </a:moveTo>
                                <a:lnTo>
                                  <a:pt x="1251" y="8621"/>
                                </a:lnTo>
                                <a:cubicBezTo>
                                  <a:pt x="1257" y="8621"/>
                                  <a:pt x="1262" y="8626"/>
                                  <a:pt x="1262" y="8632"/>
                                </a:cubicBezTo>
                                <a:cubicBezTo>
                                  <a:pt x="1262" y="8639"/>
                                  <a:pt x="1257" y="8644"/>
                                  <a:pt x="1251" y="8644"/>
                                </a:cubicBezTo>
                                <a:lnTo>
                                  <a:pt x="1251" y="8644"/>
                                </a:lnTo>
                                <a:cubicBezTo>
                                  <a:pt x="1244" y="8644"/>
                                  <a:pt x="1239" y="8639"/>
                                  <a:pt x="1239" y="8632"/>
                                </a:cubicBezTo>
                                <a:cubicBezTo>
                                  <a:pt x="1239" y="8626"/>
                                  <a:pt x="1244" y="8621"/>
                                  <a:pt x="1251" y="8621"/>
                                </a:cubicBezTo>
                                <a:close/>
                                <a:moveTo>
                                  <a:pt x="1321" y="8621"/>
                                </a:moveTo>
                                <a:lnTo>
                                  <a:pt x="1321" y="8621"/>
                                </a:lnTo>
                                <a:cubicBezTo>
                                  <a:pt x="1327" y="8621"/>
                                  <a:pt x="1333" y="8626"/>
                                  <a:pt x="1333" y="8632"/>
                                </a:cubicBezTo>
                                <a:cubicBezTo>
                                  <a:pt x="1333" y="8639"/>
                                  <a:pt x="1327" y="8644"/>
                                  <a:pt x="1321" y="8644"/>
                                </a:cubicBezTo>
                                <a:lnTo>
                                  <a:pt x="1321" y="8644"/>
                                </a:lnTo>
                                <a:cubicBezTo>
                                  <a:pt x="1314" y="8644"/>
                                  <a:pt x="1309" y="8639"/>
                                  <a:pt x="1309" y="8632"/>
                                </a:cubicBezTo>
                                <a:cubicBezTo>
                                  <a:pt x="1309" y="8626"/>
                                  <a:pt x="1314" y="8621"/>
                                  <a:pt x="1321" y="8621"/>
                                </a:cubicBezTo>
                                <a:close/>
                                <a:moveTo>
                                  <a:pt x="1391" y="8621"/>
                                </a:moveTo>
                                <a:lnTo>
                                  <a:pt x="1391" y="8621"/>
                                </a:lnTo>
                                <a:cubicBezTo>
                                  <a:pt x="1398" y="8621"/>
                                  <a:pt x="1403" y="8626"/>
                                  <a:pt x="1403" y="8632"/>
                                </a:cubicBezTo>
                                <a:cubicBezTo>
                                  <a:pt x="1403" y="8639"/>
                                  <a:pt x="1398" y="8644"/>
                                  <a:pt x="1391" y="8644"/>
                                </a:cubicBezTo>
                                <a:lnTo>
                                  <a:pt x="1391" y="8644"/>
                                </a:lnTo>
                                <a:cubicBezTo>
                                  <a:pt x="1385" y="8644"/>
                                  <a:pt x="1380" y="8639"/>
                                  <a:pt x="1380" y="8632"/>
                                </a:cubicBezTo>
                                <a:cubicBezTo>
                                  <a:pt x="1380" y="8626"/>
                                  <a:pt x="1385" y="8621"/>
                                  <a:pt x="1391" y="8621"/>
                                </a:cubicBezTo>
                                <a:close/>
                                <a:moveTo>
                                  <a:pt x="1462" y="8621"/>
                                </a:moveTo>
                                <a:lnTo>
                                  <a:pt x="1462" y="8621"/>
                                </a:lnTo>
                                <a:cubicBezTo>
                                  <a:pt x="1468" y="8621"/>
                                  <a:pt x="1474" y="8626"/>
                                  <a:pt x="1474" y="8632"/>
                                </a:cubicBezTo>
                                <a:cubicBezTo>
                                  <a:pt x="1474" y="8639"/>
                                  <a:pt x="1468" y="8644"/>
                                  <a:pt x="1462" y="8644"/>
                                </a:cubicBezTo>
                                <a:lnTo>
                                  <a:pt x="1462" y="8644"/>
                                </a:lnTo>
                                <a:cubicBezTo>
                                  <a:pt x="1455" y="8644"/>
                                  <a:pt x="1450" y="8639"/>
                                  <a:pt x="1450" y="8632"/>
                                </a:cubicBezTo>
                                <a:cubicBezTo>
                                  <a:pt x="1450" y="8626"/>
                                  <a:pt x="1455" y="8621"/>
                                  <a:pt x="1462" y="8621"/>
                                </a:cubicBezTo>
                                <a:close/>
                                <a:moveTo>
                                  <a:pt x="1532" y="8621"/>
                                </a:moveTo>
                                <a:lnTo>
                                  <a:pt x="1532" y="8621"/>
                                </a:lnTo>
                                <a:cubicBezTo>
                                  <a:pt x="1539" y="8621"/>
                                  <a:pt x="1544" y="8626"/>
                                  <a:pt x="1544" y="8632"/>
                                </a:cubicBezTo>
                                <a:cubicBezTo>
                                  <a:pt x="1544" y="8639"/>
                                  <a:pt x="1539" y="8644"/>
                                  <a:pt x="1532" y="8644"/>
                                </a:cubicBezTo>
                                <a:lnTo>
                                  <a:pt x="1532" y="8644"/>
                                </a:lnTo>
                                <a:cubicBezTo>
                                  <a:pt x="1526" y="8644"/>
                                  <a:pt x="1521" y="8639"/>
                                  <a:pt x="1521" y="8632"/>
                                </a:cubicBezTo>
                                <a:cubicBezTo>
                                  <a:pt x="1521" y="8626"/>
                                  <a:pt x="1526" y="8621"/>
                                  <a:pt x="1532" y="8621"/>
                                </a:cubicBezTo>
                                <a:close/>
                                <a:moveTo>
                                  <a:pt x="1603" y="8621"/>
                                </a:moveTo>
                                <a:lnTo>
                                  <a:pt x="1603" y="8621"/>
                                </a:lnTo>
                                <a:cubicBezTo>
                                  <a:pt x="1609" y="8621"/>
                                  <a:pt x="1614" y="8626"/>
                                  <a:pt x="1614" y="8632"/>
                                </a:cubicBezTo>
                                <a:cubicBezTo>
                                  <a:pt x="1614" y="8639"/>
                                  <a:pt x="1609" y="8644"/>
                                  <a:pt x="1603" y="8644"/>
                                </a:cubicBezTo>
                                <a:lnTo>
                                  <a:pt x="1603" y="8644"/>
                                </a:lnTo>
                                <a:cubicBezTo>
                                  <a:pt x="1596" y="8644"/>
                                  <a:pt x="1591" y="8639"/>
                                  <a:pt x="1591" y="8632"/>
                                </a:cubicBezTo>
                                <a:cubicBezTo>
                                  <a:pt x="1591" y="8626"/>
                                  <a:pt x="1596" y="8621"/>
                                  <a:pt x="1603" y="8621"/>
                                </a:cubicBezTo>
                                <a:close/>
                                <a:moveTo>
                                  <a:pt x="1673" y="8621"/>
                                </a:moveTo>
                                <a:lnTo>
                                  <a:pt x="1673" y="8621"/>
                                </a:lnTo>
                                <a:cubicBezTo>
                                  <a:pt x="1680" y="8621"/>
                                  <a:pt x="1685" y="8626"/>
                                  <a:pt x="1685" y="8632"/>
                                </a:cubicBezTo>
                                <a:cubicBezTo>
                                  <a:pt x="1685" y="8639"/>
                                  <a:pt x="1680" y="8644"/>
                                  <a:pt x="1673" y="8644"/>
                                </a:cubicBezTo>
                                <a:lnTo>
                                  <a:pt x="1673" y="8644"/>
                                </a:lnTo>
                                <a:cubicBezTo>
                                  <a:pt x="1667" y="8644"/>
                                  <a:pt x="1661" y="8639"/>
                                  <a:pt x="1661" y="8632"/>
                                </a:cubicBezTo>
                                <a:cubicBezTo>
                                  <a:pt x="1661" y="8626"/>
                                  <a:pt x="1667" y="8621"/>
                                  <a:pt x="1673" y="8621"/>
                                </a:cubicBezTo>
                                <a:close/>
                                <a:moveTo>
                                  <a:pt x="1744" y="8621"/>
                                </a:moveTo>
                                <a:lnTo>
                                  <a:pt x="1744" y="8621"/>
                                </a:lnTo>
                                <a:cubicBezTo>
                                  <a:pt x="1750" y="8621"/>
                                  <a:pt x="1755" y="8626"/>
                                  <a:pt x="1755" y="8632"/>
                                </a:cubicBezTo>
                                <a:cubicBezTo>
                                  <a:pt x="1755" y="8639"/>
                                  <a:pt x="1750" y="8644"/>
                                  <a:pt x="1744" y="8644"/>
                                </a:cubicBezTo>
                                <a:lnTo>
                                  <a:pt x="1744" y="8644"/>
                                </a:lnTo>
                                <a:cubicBezTo>
                                  <a:pt x="1737" y="8644"/>
                                  <a:pt x="1732" y="8639"/>
                                  <a:pt x="1732" y="8632"/>
                                </a:cubicBezTo>
                                <a:cubicBezTo>
                                  <a:pt x="1732" y="8626"/>
                                  <a:pt x="1737" y="8621"/>
                                  <a:pt x="1744" y="8621"/>
                                </a:cubicBezTo>
                                <a:close/>
                                <a:moveTo>
                                  <a:pt x="1814" y="8621"/>
                                </a:moveTo>
                                <a:lnTo>
                                  <a:pt x="1814" y="8621"/>
                                </a:lnTo>
                                <a:cubicBezTo>
                                  <a:pt x="1820" y="8621"/>
                                  <a:pt x="1826" y="8626"/>
                                  <a:pt x="1826" y="8632"/>
                                </a:cubicBezTo>
                                <a:cubicBezTo>
                                  <a:pt x="1826" y="8639"/>
                                  <a:pt x="1820" y="8644"/>
                                  <a:pt x="1814" y="8644"/>
                                </a:cubicBezTo>
                                <a:lnTo>
                                  <a:pt x="1814" y="8644"/>
                                </a:lnTo>
                                <a:cubicBezTo>
                                  <a:pt x="1807" y="8644"/>
                                  <a:pt x="1802" y="8639"/>
                                  <a:pt x="1802" y="8632"/>
                                </a:cubicBezTo>
                                <a:cubicBezTo>
                                  <a:pt x="1802" y="8626"/>
                                  <a:pt x="1807" y="8621"/>
                                  <a:pt x="1814" y="8621"/>
                                </a:cubicBezTo>
                                <a:close/>
                                <a:moveTo>
                                  <a:pt x="1884" y="8621"/>
                                </a:moveTo>
                                <a:lnTo>
                                  <a:pt x="1884" y="8621"/>
                                </a:lnTo>
                                <a:cubicBezTo>
                                  <a:pt x="1891" y="8621"/>
                                  <a:pt x="1896" y="8626"/>
                                  <a:pt x="1896" y="8632"/>
                                </a:cubicBezTo>
                                <a:cubicBezTo>
                                  <a:pt x="1896" y="8639"/>
                                  <a:pt x="1891" y="8644"/>
                                  <a:pt x="1884" y="8644"/>
                                </a:cubicBezTo>
                                <a:lnTo>
                                  <a:pt x="1884" y="8644"/>
                                </a:lnTo>
                                <a:cubicBezTo>
                                  <a:pt x="1878" y="8644"/>
                                  <a:pt x="1873" y="8639"/>
                                  <a:pt x="1873" y="8632"/>
                                </a:cubicBezTo>
                                <a:cubicBezTo>
                                  <a:pt x="1873" y="8626"/>
                                  <a:pt x="1878" y="8621"/>
                                  <a:pt x="1884" y="8621"/>
                                </a:cubicBezTo>
                                <a:close/>
                                <a:moveTo>
                                  <a:pt x="1955" y="8621"/>
                                </a:moveTo>
                                <a:lnTo>
                                  <a:pt x="1955" y="8621"/>
                                </a:lnTo>
                                <a:cubicBezTo>
                                  <a:pt x="1961" y="8621"/>
                                  <a:pt x="1967" y="8626"/>
                                  <a:pt x="1967" y="8632"/>
                                </a:cubicBezTo>
                                <a:cubicBezTo>
                                  <a:pt x="1967" y="8639"/>
                                  <a:pt x="1961" y="8644"/>
                                  <a:pt x="1955" y="8644"/>
                                </a:cubicBezTo>
                                <a:lnTo>
                                  <a:pt x="1955" y="8644"/>
                                </a:lnTo>
                                <a:cubicBezTo>
                                  <a:pt x="1948" y="8644"/>
                                  <a:pt x="1943" y="8639"/>
                                  <a:pt x="1943" y="8632"/>
                                </a:cubicBezTo>
                                <a:cubicBezTo>
                                  <a:pt x="1943" y="8626"/>
                                  <a:pt x="1948" y="8621"/>
                                  <a:pt x="1955" y="8621"/>
                                </a:cubicBezTo>
                                <a:close/>
                                <a:moveTo>
                                  <a:pt x="2025" y="8621"/>
                                </a:moveTo>
                                <a:lnTo>
                                  <a:pt x="2025" y="8621"/>
                                </a:lnTo>
                                <a:cubicBezTo>
                                  <a:pt x="2032" y="8621"/>
                                  <a:pt x="2037" y="8626"/>
                                  <a:pt x="2037" y="8632"/>
                                </a:cubicBezTo>
                                <a:cubicBezTo>
                                  <a:pt x="2037" y="8639"/>
                                  <a:pt x="2032" y="8644"/>
                                  <a:pt x="2025" y="8644"/>
                                </a:cubicBezTo>
                                <a:lnTo>
                                  <a:pt x="2025" y="8644"/>
                                </a:lnTo>
                                <a:cubicBezTo>
                                  <a:pt x="2019" y="8644"/>
                                  <a:pt x="2013" y="8639"/>
                                  <a:pt x="2013" y="8632"/>
                                </a:cubicBezTo>
                                <a:cubicBezTo>
                                  <a:pt x="2013" y="8626"/>
                                  <a:pt x="2019" y="8621"/>
                                  <a:pt x="2025" y="8621"/>
                                </a:cubicBezTo>
                                <a:close/>
                                <a:moveTo>
                                  <a:pt x="2096" y="8621"/>
                                </a:moveTo>
                                <a:lnTo>
                                  <a:pt x="2096" y="8621"/>
                                </a:lnTo>
                                <a:cubicBezTo>
                                  <a:pt x="2102" y="8621"/>
                                  <a:pt x="2107" y="8626"/>
                                  <a:pt x="2107" y="8632"/>
                                </a:cubicBezTo>
                                <a:cubicBezTo>
                                  <a:pt x="2107" y="8639"/>
                                  <a:pt x="2102" y="8644"/>
                                  <a:pt x="2096" y="8644"/>
                                </a:cubicBezTo>
                                <a:lnTo>
                                  <a:pt x="2096" y="8644"/>
                                </a:lnTo>
                                <a:cubicBezTo>
                                  <a:pt x="2089" y="8644"/>
                                  <a:pt x="2084" y="8639"/>
                                  <a:pt x="2084" y="8632"/>
                                </a:cubicBezTo>
                                <a:cubicBezTo>
                                  <a:pt x="2084" y="8626"/>
                                  <a:pt x="2089" y="8621"/>
                                  <a:pt x="2096" y="8621"/>
                                </a:cubicBezTo>
                                <a:close/>
                                <a:moveTo>
                                  <a:pt x="2166" y="8621"/>
                                </a:moveTo>
                                <a:lnTo>
                                  <a:pt x="2166" y="8621"/>
                                </a:lnTo>
                                <a:cubicBezTo>
                                  <a:pt x="2173" y="8621"/>
                                  <a:pt x="2178" y="8626"/>
                                  <a:pt x="2178" y="8632"/>
                                </a:cubicBezTo>
                                <a:cubicBezTo>
                                  <a:pt x="2178" y="8639"/>
                                  <a:pt x="2173" y="8644"/>
                                  <a:pt x="2166" y="8644"/>
                                </a:cubicBezTo>
                                <a:lnTo>
                                  <a:pt x="2166" y="8644"/>
                                </a:lnTo>
                                <a:cubicBezTo>
                                  <a:pt x="2160" y="8644"/>
                                  <a:pt x="2154" y="8639"/>
                                  <a:pt x="2154" y="8632"/>
                                </a:cubicBezTo>
                                <a:cubicBezTo>
                                  <a:pt x="2154" y="8626"/>
                                  <a:pt x="2160" y="8621"/>
                                  <a:pt x="2166" y="8621"/>
                                </a:cubicBezTo>
                                <a:close/>
                                <a:moveTo>
                                  <a:pt x="2236" y="8621"/>
                                </a:moveTo>
                                <a:lnTo>
                                  <a:pt x="2236" y="8621"/>
                                </a:lnTo>
                                <a:cubicBezTo>
                                  <a:pt x="2243" y="8621"/>
                                  <a:pt x="2248" y="8626"/>
                                  <a:pt x="2248" y="8632"/>
                                </a:cubicBezTo>
                                <a:cubicBezTo>
                                  <a:pt x="2248" y="8639"/>
                                  <a:pt x="2243" y="8644"/>
                                  <a:pt x="2236" y="8644"/>
                                </a:cubicBezTo>
                                <a:lnTo>
                                  <a:pt x="2236" y="8644"/>
                                </a:lnTo>
                                <a:cubicBezTo>
                                  <a:pt x="2230" y="8644"/>
                                  <a:pt x="2225" y="8639"/>
                                  <a:pt x="2225" y="8632"/>
                                </a:cubicBezTo>
                                <a:cubicBezTo>
                                  <a:pt x="2225" y="8626"/>
                                  <a:pt x="2230" y="8621"/>
                                  <a:pt x="2236" y="8621"/>
                                </a:cubicBezTo>
                                <a:close/>
                                <a:moveTo>
                                  <a:pt x="2307" y="8621"/>
                                </a:moveTo>
                                <a:lnTo>
                                  <a:pt x="2307" y="8621"/>
                                </a:lnTo>
                                <a:cubicBezTo>
                                  <a:pt x="2313" y="8621"/>
                                  <a:pt x="2319" y="8626"/>
                                  <a:pt x="2319" y="8632"/>
                                </a:cubicBezTo>
                                <a:cubicBezTo>
                                  <a:pt x="2319" y="8639"/>
                                  <a:pt x="2313" y="8644"/>
                                  <a:pt x="2307" y="8644"/>
                                </a:cubicBezTo>
                                <a:lnTo>
                                  <a:pt x="2307" y="8644"/>
                                </a:lnTo>
                                <a:cubicBezTo>
                                  <a:pt x="2300" y="8644"/>
                                  <a:pt x="2295" y="8639"/>
                                  <a:pt x="2295" y="8632"/>
                                </a:cubicBezTo>
                                <a:cubicBezTo>
                                  <a:pt x="2295" y="8626"/>
                                  <a:pt x="2300" y="8621"/>
                                  <a:pt x="2307" y="8621"/>
                                </a:cubicBezTo>
                                <a:close/>
                                <a:moveTo>
                                  <a:pt x="2377" y="8621"/>
                                </a:moveTo>
                                <a:lnTo>
                                  <a:pt x="2377" y="8621"/>
                                </a:lnTo>
                                <a:cubicBezTo>
                                  <a:pt x="2384" y="8621"/>
                                  <a:pt x="2389" y="8626"/>
                                  <a:pt x="2389" y="8632"/>
                                </a:cubicBezTo>
                                <a:cubicBezTo>
                                  <a:pt x="2389" y="8639"/>
                                  <a:pt x="2384" y="8644"/>
                                  <a:pt x="2377" y="8644"/>
                                </a:cubicBezTo>
                                <a:lnTo>
                                  <a:pt x="2377" y="8644"/>
                                </a:lnTo>
                                <a:cubicBezTo>
                                  <a:pt x="2371" y="8644"/>
                                  <a:pt x="2366" y="8639"/>
                                  <a:pt x="2366" y="8632"/>
                                </a:cubicBezTo>
                                <a:cubicBezTo>
                                  <a:pt x="2366" y="8626"/>
                                  <a:pt x="2371" y="8621"/>
                                  <a:pt x="2377" y="8621"/>
                                </a:cubicBezTo>
                                <a:close/>
                                <a:moveTo>
                                  <a:pt x="2448" y="8621"/>
                                </a:moveTo>
                                <a:lnTo>
                                  <a:pt x="2448" y="8621"/>
                                </a:lnTo>
                                <a:cubicBezTo>
                                  <a:pt x="2454" y="8621"/>
                                  <a:pt x="2460" y="8626"/>
                                  <a:pt x="2460" y="8632"/>
                                </a:cubicBezTo>
                                <a:cubicBezTo>
                                  <a:pt x="2460" y="8639"/>
                                  <a:pt x="2454" y="8644"/>
                                  <a:pt x="2448" y="8644"/>
                                </a:cubicBezTo>
                                <a:lnTo>
                                  <a:pt x="2448" y="8644"/>
                                </a:lnTo>
                                <a:cubicBezTo>
                                  <a:pt x="2441" y="8644"/>
                                  <a:pt x="2436" y="8639"/>
                                  <a:pt x="2436" y="8632"/>
                                </a:cubicBezTo>
                                <a:cubicBezTo>
                                  <a:pt x="2436" y="8626"/>
                                  <a:pt x="2441" y="8621"/>
                                  <a:pt x="2448" y="8621"/>
                                </a:cubicBezTo>
                                <a:close/>
                                <a:moveTo>
                                  <a:pt x="2518" y="8621"/>
                                </a:moveTo>
                                <a:lnTo>
                                  <a:pt x="2518" y="8621"/>
                                </a:lnTo>
                                <a:cubicBezTo>
                                  <a:pt x="2525" y="8621"/>
                                  <a:pt x="2530" y="8626"/>
                                  <a:pt x="2530" y="8632"/>
                                </a:cubicBezTo>
                                <a:cubicBezTo>
                                  <a:pt x="2530" y="8639"/>
                                  <a:pt x="2525" y="8644"/>
                                  <a:pt x="2518" y="8644"/>
                                </a:cubicBezTo>
                                <a:lnTo>
                                  <a:pt x="2518" y="8644"/>
                                </a:lnTo>
                                <a:cubicBezTo>
                                  <a:pt x="2512" y="8644"/>
                                  <a:pt x="2506" y="8639"/>
                                  <a:pt x="2506" y="8632"/>
                                </a:cubicBezTo>
                                <a:cubicBezTo>
                                  <a:pt x="2506" y="8626"/>
                                  <a:pt x="2512" y="8621"/>
                                  <a:pt x="2518" y="8621"/>
                                </a:cubicBezTo>
                                <a:close/>
                                <a:moveTo>
                                  <a:pt x="2589" y="8621"/>
                                </a:moveTo>
                                <a:lnTo>
                                  <a:pt x="2589" y="8621"/>
                                </a:lnTo>
                                <a:cubicBezTo>
                                  <a:pt x="2595" y="8621"/>
                                  <a:pt x="2600" y="8626"/>
                                  <a:pt x="2600" y="8632"/>
                                </a:cubicBezTo>
                                <a:cubicBezTo>
                                  <a:pt x="2600" y="8639"/>
                                  <a:pt x="2595" y="8644"/>
                                  <a:pt x="2589" y="8644"/>
                                </a:cubicBezTo>
                                <a:lnTo>
                                  <a:pt x="2589" y="8644"/>
                                </a:lnTo>
                                <a:cubicBezTo>
                                  <a:pt x="2582" y="8644"/>
                                  <a:pt x="2577" y="8639"/>
                                  <a:pt x="2577" y="8632"/>
                                </a:cubicBezTo>
                                <a:cubicBezTo>
                                  <a:pt x="2577" y="8626"/>
                                  <a:pt x="2582" y="8621"/>
                                  <a:pt x="2589" y="8621"/>
                                </a:cubicBezTo>
                                <a:close/>
                                <a:moveTo>
                                  <a:pt x="2659" y="8621"/>
                                </a:moveTo>
                                <a:lnTo>
                                  <a:pt x="2659" y="8621"/>
                                </a:lnTo>
                                <a:cubicBezTo>
                                  <a:pt x="2666" y="8621"/>
                                  <a:pt x="2671" y="8626"/>
                                  <a:pt x="2671" y="8632"/>
                                </a:cubicBezTo>
                                <a:cubicBezTo>
                                  <a:pt x="2671" y="8639"/>
                                  <a:pt x="2666" y="8644"/>
                                  <a:pt x="2659" y="8644"/>
                                </a:cubicBezTo>
                                <a:lnTo>
                                  <a:pt x="2659" y="8644"/>
                                </a:lnTo>
                                <a:cubicBezTo>
                                  <a:pt x="2653" y="8644"/>
                                  <a:pt x="2647" y="8639"/>
                                  <a:pt x="2647" y="8632"/>
                                </a:cubicBezTo>
                                <a:cubicBezTo>
                                  <a:pt x="2647" y="8626"/>
                                  <a:pt x="2653" y="8621"/>
                                  <a:pt x="2659" y="8621"/>
                                </a:cubicBezTo>
                                <a:close/>
                                <a:moveTo>
                                  <a:pt x="2729" y="8621"/>
                                </a:moveTo>
                                <a:lnTo>
                                  <a:pt x="2729" y="8621"/>
                                </a:lnTo>
                                <a:cubicBezTo>
                                  <a:pt x="2736" y="8621"/>
                                  <a:pt x="2741" y="8626"/>
                                  <a:pt x="2741" y="8632"/>
                                </a:cubicBezTo>
                                <a:cubicBezTo>
                                  <a:pt x="2741" y="8639"/>
                                  <a:pt x="2736" y="8644"/>
                                  <a:pt x="2729" y="8644"/>
                                </a:cubicBezTo>
                                <a:lnTo>
                                  <a:pt x="2729" y="8644"/>
                                </a:lnTo>
                                <a:cubicBezTo>
                                  <a:pt x="2723" y="8644"/>
                                  <a:pt x="2718" y="8639"/>
                                  <a:pt x="2718" y="8632"/>
                                </a:cubicBezTo>
                                <a:cubicBezTo>
                                  <a:pt x="2718" y="8626"/>
                                  <a:pt x="2723" y="8621"/>
                                  <a:pt x="2729" y="8621"/>
                                </a:cubicBezTo>
                                <a:close/>
                                <a:moveTo>
                                  <a:pt x="2800" y="8621"/>
                                </a:moveTo>
                                <a:lnTo>
                                  <a:pt x="2800" y="8621"/>
                                </a:lnTo>
                                <a:cubicBezTo>
                                  <a:pt x="2806" y="8621"/>
                                  <a:pt x="2812" y="8626"/>
                                  <a:pt x="2812" y="8632"/>
                                </a:cubicBezTo>
                                <a:cubicBezTo>
                                  <a:pt x="2812" y="8639"/>
                                  <a:pt x="2806" y="8644"/>
                                  <a:pt x="2800" y="8644"/>
                                </a:cubicBezTo>
                                <a:lnTo>
                                  <a:pt x="2800" y="8644"/>
                                </a:lnTo>
                                <a:cubicBezTo>
                                  <a:pt x="2793" y="8644"/>
                                  <a:pt x="2788" y="8639"/>
                                  <a:pt x="2788" y="8632"/>
                                </a:cubicBezTo>
                                <a:cubicBezTo>
                                  <a:pt x="2788" y="8626"/>
                                  <a:pt x="2793" y="8621"/>
                                  <a:pt x="2800" y="8621"/>
                                </a:cubicBezTo>
                                <a:close/>
                                <a:moveTo>
                                  <a:pt x="2870" y="8621"/>
                                </a:moveTo>
                                <a:lnTo>
                                  <a:pt x="2870" y="8621"/>
                                </a:lnTo>
                                <a:cubicBezTo>
                                  <a:pt x="2877" y="8621"/>
                                  <a:pt x="2882" y="8626"/>
                                  <a:pt x="2882" y="8632"/>
                                </a:cubicBezTo>
                                <a:cubicBezTo>
                                  <a:pt x="2882" y="8639"/>
                                  <a:pt x="2877" y="8644"/>
                                  <a:pt x="2870" y="8644"/>
                                </a:cubicBezTo>
                                <a:lnTo>
                                  <a:pt x="2870" y="8644"/>
                                </a:lnTo>
                                <a:cubicBezTo>
                                  <a:pt x="2864" y="8644"/>
                                  <a:pt x="2859" y="8639"/>
                                  <a:pt x="2859" y="8632"/>
                                </a:cubicBezTo>
                                <a:cubicBezTo>
                                  <a:pt x="2859" y="8626"/>
                                  <a:pt x="2864" y="8621"/>
                                  <a:pt x="2870" y="8621"/>
                                </a:cubicBezTo>
                                <a:close/>
                                <a:moveTo>
                                  <a:pt x="2941" y="8621"/>
                                </a:moveTo>
                                <a:lnTo>
                                  <a:pt x="2941" y="8621"/>
                                </a:lnTo>
                                <a:cubicBezTo>
                                  <a:pt x="2947" y="8621"/>
                                  <a:pt x="2952" y="8626"/>
                                  <a:pt x="2952" y="8632"/>
                                </a:cubicBezTo>
                                <a:cubicBezTo>
                                  <a:pt x="2952" y="8639"/>
                                  <a:pt x="2947" y="8644"/>
                                  <a:pt x="2941" y="8644"/>
                                </a:cubicBezTo>
                                <a:lnTo>
                                  <a:pt x="2941" y="8644"/>
                                </a:lnTo>
                                <a:cubicBezTo>
                                  <a:pt x="2934" y="8644"/>
                                  <a:pt x="2929" y="8639"/>
                                  <a:pt x="2929" y="8632"/>
                                </a:cubicBezTo>
                                <a:cubicBezTo>
                                  <a:pt x="2929" y="8626"/>
                                  <a:pt x="2934" y="8621"/>
                                  <a:pt x="2941" y="8621"/>
                                </a:cubicBezTo>
                                <a:close/>
                                <a:moveTo>
                                  <a:pt x="3011" y="8621"/>
                                </a:moveTo>
                                <a:lnTo>
                                  <a:pt x="3011" y="8621"/>
                                </a:lnTo>
                                <a:cubicBezTo>
                                  <a:pt x="3018" y="8621"/>
                                  <a:pt x="3023" y="8626"/>
                                  <a:pt x="3023" y="8632"/>
                                </a:cubicBezTo>
                                <a:cubicBezTo>
                                  <a:pt x="3023" y="8639"/>
                                  <a:pt x="3018" y="8644"/>
                                  <a:pt x="3011" y="8644"/>
                                </a:cubicBezTo>
                                <a:lnTo>
                                  <a:pt x="3011" y="8644"/>
                                </a:lnTo>
                                <a:cubicBezTo>
                                  <a:pt x="3005" y="8644"/>
                                  <a:pt x="2999" y="8639"/>
                                  <a:pt x="2999" y="8632"/>
                                </a:cubicBezTo>
                                <a:cubicBezTo>
                                  <a:pt x="2999" y="8626"/>
                                  <a:pt x="3005" y="8621"/>
                                  <a:pt x="3011" y="8621"/>
                                </a:cubicBezTo>
                                <a:close/>
                                <a:moveTo>
                                  <a:pt x="3082" y="8621"/>
                                </a:moveTo>
                                <a:lnTo>
                                  <a:pt x="3082" y="8621"/>
                                </a:lnTo>
                                <a:cubicBezTo>
                                  <a:pt x="3088" y="8621"/>
                                  <a:pt x="3093" y="8626"/>
                                  <a:pt x="3093" y="8632"/>
                                </a:cubicBezTo>
                                <a:cubicBezTo>
                                  <a:pt x="3093" y="8639"/>
                                  <a:pt x="3088" y="8644"/>
                                  <a:pt x="3082" y="8644"/>
                                </a:cubicBezTo>
                                <a:lnTo>
                                  <a:pt x="3082" y="8644"/>
                                </a:lnTo>
                                <a:cubicBezTo>
                                  <a:pt x="3075" y="8644"/>
                                  <a:pt x="3070" y="8639"/>
                                  <a:pt x="3070" y="8632"/>
                                </a:cubicBezTo>
                                <a:cubicBezTo>
                                  <a:pt x="3070" y="8626"/>
                                  <a:pt x="3075" y="8621"/>
                                  <a:pt x="3082" y="8621"/>
                                </a:cubicBezTo>
                                <a:close/>
                                <a:moveTo>
                                  <a:pt x="3152" y="8621"/>
                                </a:moveTo>
                                <a:lnTo>
                                  <a:pt x="3152" y="8621"/>
                                </a:lnTo>
                                <a:cubicBezTo>
                                  <a:pt x="3158" y="8621"/>
                                  <a:pt x="3164" y="8626"/>
                                  <a:pt x="3164" y="8632"/>
                                </a:cubicBezTo>
                                <a:cubicBezTo>
                                  <a:pt x="3164" y="8639"/>
                                  <a:pt x="3158" y="8644"/>
                                  <a:pt x="3152" y="8644"/>
                                </a:cubicBezTo>
                                <a:lnTo>
                                  <a:pt x="3152" y="8644"/>
                                </a:lnTo>
                                <a:cubicBezTo>
                                  <a:pt x="3146" y="8644"/>
                                  <a:pt x="3140" y="8639"/>
                                  <a:pt x="3140" y="8632"/>
                                </a:cubicBezTo>
                                <a:cubicBezTo>
                                  <a:pt x="3140" y="8626"/>
                                  <a:pt x="3146" y="8621"/>
                                  <a:pt x="3152" y="8621"/>
                                </a:cubicBezTo>
                                <a:close/>
                                <a:moveTo>
                                  <a:pt x="3222" y="8621"/>
                                </a:moveTo>
                                <a:lnTo>
                                  <a:pt x="3222" y="8621"/>
                                </a:lnTo>
                                <a:cubicBezTo>
                                  <a:pt x="3229" y="8621"/>
                                  <a:pt x="3234" y="8626"/>
                                  <a:pt x="3234" y="8632"/>
                                </a:cubicBezTo>
                                <a:cubicBezTo>
                                  <a:pt x="3234" y="8639"/>
                                  <a:pt x="3229" y="8644"/>
                                  <a:pt x="3222" y="8644"/>
                                </a:cubicBezTo>
                                <a:lnTo>
                                  <a:pt x="3222" y="8644"/>
                                </a:lnTo>
                                <a:cubicBezTo>
                                  <a:pt x="3216" y="8644"/>
                                  <a:pt x="3211" y="8639"/>
                                  <a:pt x="3211" y="8632"/>
                                </a:cubicBezTo>
                                <a:cubicBezTo>
                                  <a:pt x="3211" y="8626"/>
                                  <a:pt x="3216" y="8621"/>
                                  <a:pt x="3222" y="8621"/>
                                </a:cubicBezTo>
                                <a:close/>
                                <a:moveTo>
                                  <a:pt x="3293" y="8621"/>
                                </a:moveTo>
                                <a:lnTo>
                                  <a:pt x="3293" y="8621"/>
                                </a:lnTo>
                                <a:cubicBezTo>
                                  <a:pt x="3299" y="8621"/>
                                  <a:pt x="3305" y="8626"/>
                                  <a:pt x="3305" y="8632"/>
                                </a:cubicBezTo>
                                <a:cubicBezTo>
                                  <a:pt x="3305" y="8639"/>
                                  <a:pt x="3299" y="8644"/>
                                  <a:pt x="3293" y="8644"/>
                                </a:cubicBezTo>
                                <a:lnTo>
                                  <a:pt x="3293" y="8644"/>
                                </a:lnTo>
                                <a:cubicBezTo>
                                  <a:pt x="3286" y="8644"/>
                                  <a:pt x="3281" y="8639"/>
                                  <a:pt x="3281" y="8632"/>
                                </a:cubicBezTo>
                                <a:cubicBezTo>
                                  <a:pt x="3281" y="8626"/>
                                  <a:pt x="3286" y="8621"/>
                                  <a:pt x="3293" y="8621"/>
                                </a:cubicBezTo>
                                <a:close/>
                                <a:moveTo>
                                  <a:pt x="3363" y="8621"/>
                                </a:moveTo>
                                <a:lnTo>
                                  <a:pt x="3363" y="8621"/>
                                </a:lnTo>
                                <a:cubicBezTo>
                                  <a:pt x="3370" y="8621"/>
                                  <a:pt x="3375" y="8626"/>
                                  <a:pt x="3375" y="8632"/>
                                </a:cubicBezTo>
                                <a:cubicBezTo>
                                  <a:pt x="3375" y="8639"/>
                                  <a:pt x="3370" y="8644"/>
                                  <a:pt x="3363" y="8644"/>
                                </a:cubicBezTo>
                                <a:lnTo>
                                  <a:pt x="3363" y="8644"/>
                                </a:lnTo>
                                <a:cubicBezTo>
                                  <a:pt x="3357" y="8644"/>
                                  <a:pt x="3352" y="8639"/>
                                  <a:pt x="3352" y="8632"/>
                                </a:cubicBezTo>
                                <a:cubicBezTo>
                                  <a:pt x="3352" y="8626"/>
                                  <a:pt x="3357" y="8621"/>
                                  <a:pt x="3363" y="8621"/>
                                </a:cubicBezTo>
                                <a:close/>
                                <a:moveTo>
                                  <a:pt x="3434" y="8621"/>
                                </a:moveTo>
                                <a:lnTo>
                                  <a:pt x="3434" y="8621"/>
                                </a:lnTo>
                                <a:cubicBezTo>
                                  <a:pt x="3440" y="8621"/>
                                  <a:pt x="3445" y="8626"/>
                                  <a:pt x="3445" y="8632"/>
                                </a:cubicBezTo>
                                <a:cubicBezTo>
                                  <a:pt x="3445" y="8639"/>
                                  <a:pt x="3440" y="8644"/>
                                  <a:pt x="3434" y="8644"/>
                                </a:cubicBezTo>
                                <a:lnTo>
                                  <a:pt x="3434" y="8644"/>
                                </a:lnTo>
                                <a:cubicBezTo>
                                  <a:pt x="3427" y="8644"/>
                                  <a:pt x="3422" y="8639"/>
                                  <a:pt x="3422" y="8632"/>
                                </a:cubicBezTo>
                                <a:cubicBezTo>
                                  <a:pt x="3422" y="8626"/>
                                  <a:pt x="3427" y="8621"/>
                                  <a:pt x="3434" y="8621"/>
                                </a:cubicBezTo>
                                <a:close/>
                                <a:moveTo>
                                  <a:pt x="3504" y="8621"/>
                                </a:moveTo>
                                <a:lnTo>
                                  <a:pt x="3504" y="8621"/>
                                </a:lnTo>
                                <a:cubicBezTo>
                                  <a:pt x="3511" y="8621"/>
                                  <a:pt x="3516" y="8626"/>
                                  <a:pt x="3516" y="8632"/>
                                </a:cubicBezTo>
                                <a:cubicBezTo>
                                  <a:pt x="3516" y="8639"/>
                                  <a:pt x="3511" y="8644"/>
                                  <a:pt x="3504" y="8644"/>
                                </a:cubicBezTo>
                                <a:lnTo>
                                  <a:pt x="3504" y="8644"/>
                                </a:lnTo>
                                <a:cubicBezTo>
                                  <a:pt x="3498" y="8644"/>
                                  <a:pt x="3492" y="8639"/>
                                  <a:pt x="3492" y="8632"/>
                                </a:cubicBezTo>
                                <a:cubicBezTo>
                                  <a:pt x="3492" y="8626"/>
                                  <a:pt x="3498" y="8621"/>
                                  <a:pt x="3504" y="8621"/>
                                </a:cubicBezTo>
                                <a:close/>
                                <a:moveTo>
                                  <a:pt x="3575" y="8621"/>
                                </a:moveTo>
                                <a:lnTo>
                                  <a:pt x="3575" y="8621"/>
                                </a:lnTo>
                                <a:cubicBezTo>
                                  <a:pt x="3581" y="8621"/>
                                  <a:pt x="3586" y="8626"/>
                                  <a:pt x="3586" y="8632"/>
                                </a:cubicBezTo>
                                <a:cubicBezTo>
                                  <a:pt x="3586" y="8639"/>
                                  <a:pt x="3581" y="8644"/>
                                  <a:pt x="3575" y="8644"/>
                                </a:cubicBezTo>
                                <a:lnTo>
                                  <a:pt x="3575" y="8644"/>
                                </a:lnTo>
                                <a:cubicBezTo>
                                  <a:pt x="3568" y="8644"/>
                                  <a:pt x="3563" y="8639"/>
                                  <a:pt x="3563" y="8632"/>
                                </a:cubicBezTo>
                                <a:cubicBezTo>
                                  <a:pt x="3563" y="8626"/>
                                  <a:pt x="3568" y="8621"/>
                                  <a:pt x="3575" y="8621"/>
                                </a:cubicBezTo>
                                <a:close/>
                                <a:moveTo>
                                  <a:pt x="3645" y="8621"/>
                                </a:moveTo>
                                <a:lnTo>
                                  <a:pt x="3645" y="8621"/>
                                </a:lnTo>
                                <a:cubicBezTo>
                                  <a:pt x="3651" y="8621"/>
                                  <a:pt x="3657" y="8626"/>
                                  <a:pt x="3657" y="8632"/>
                                </a:cubicBezTo>
                                <a:cubicBezTo>
                                  <a:pt x="3657" y="8639"/>
                                  <a:pt x="3651" y="8644"/>
                                  <a:pt x="3645" y="8644"/>
                                </a:cubicBezTo>
                                <a:lnTo>
                                  <a:pt x="3645" y="8644"/>
                                </a:lnTo>
                                <a:cubicBezTo>
                                  <a:pt x="3638" y="8644"/>
                                  <a:pt x="3633" y="8639"/>
                                  <a:pt x="3633" y="8632"/>
                                </a:cubicBezTo>
                                <a:cubicBezTo>
                                  <a:pt x="3633" y="8626"/>
                                  <a:pt x="3638" y="8621"/>
                                  <a:pt x="3645" y="8621"/>
                                </a:cubicBezTo>
                                <a:close/>
                                <a:moveTo>
                                  <a:pt x="3715" y="8621"/>
                                </a:moveTo>
                                <a:lnTo>
                                  <a:pt x="3715" y="8621"/>
                                </a:lnTo>
                                <a:cubicBezTo>
                                  <a:pt x="3722" y="8621"/>
                                  <a:pt x="3727" y="8626"/>
                                  <a:pt x="3727" y="8632"/>
                                </a:cubicBezTo>
                                <a:cubicBezTo>
                                  <a:pt x="3727" y="8639"/>
                                  <a:pt x="3722" y="8644"/>
                                  <a:pt x="3715" y="8644"/>
                                </a:cubicBezTo>
                                <a:lnTo>
                                  <a:pt x="3715" y="8644"/>
                                </a:lnTo>
                                <a:cubicBezTo>
                                  <a:pt x="3709" y="8644"/>
                                  <a:pt x="3704" y="8639"/>
                                  <a:pt x="3704" y="8632"/>
                                </a:cubicBezTo>
                                <a:cubicBezTo>
                                  <a:pt x="3704" y="8626"/>
                                  <a:pt x="3709" y="8621"/>
                                  <a:pt x="3715" y="8621"/>
                                </a:cubicBezTo>
                                <a:close/>
                                <a:moveTo>
                                  <a:pt x="3786" y="8621"/>
                                </a:moveTo>
                                <a:lnTo>
                                  <a:pt x="3786" y="8621"/>
                                </a:lnTo>
                                <a:cubicBezTo>
                                  <a:pt x="3792" y="8621"/>
                                  <a:pt x="3798" y="8626"/>
                                  <a:pt x="3798" y="8632"/>
                                </a:cubicBezTo>
                                <a:cubicBezTo>
                                  <a:pt x="3798" y="8639"/>
                                  <a:pt x="3792" y="8644"/>
                                  <a:pt x="3786" y="8644"/>
                                </a:cubicBezTo>
                                <a:lnTo>
                                  <a:pt x="3786" y="8644"/>
                                </a:lnTo>
                                <a:cubicBezTo>
                                  <a:pt x="3779" y="8644"/>
                                  <a:pt x="3774" y="8639"/>
                                  <a:pt x="3774" y="8632"/>
                                </a:cubicBezTo>
                                <a:cubicBezTo>
                                  <a:pt x="3774" y="8626"/>
                                  <a:pt x="3779" y="8621"/>
                                  <a:pt x="3786" y="8621"/>
                                </a:cubicBezTo>
                                <a:close/>
                                <a:moveTo>
                                  <a:pt x="3856" y="8621"/>
                                </a:moveTo>
                                <a:lnTo>
                                  <a:pt x="3856" y="8621"/>
                                </a:lnTo>
                                <a:cubicBezTo>
                                  <a:pt x="3863" y="8621"/>
                                  <a:pt x="3868" y="8626"/>
                                  <a:pt x="3868" y="8632"/>
                                </a:cubicBezTo>
                                <a:cubicBezTo>
                                  <a:pt x="3868" y="8639"/>
                                  <a:pt x="3863" y="8644"/>
                                  <a:pt x="3856" y="8644"/>
                                </a:cubicBezTo>
                                <a:lnTo>
                                  <a:pt x="3856" y="8644"/>
                                </a:lnTo>
                                <a:cubicBezTo>
                                  <a:pt x="3850" y="8644"/>
                                  <a:pt x="3844" y="8639"/>
                                  <a:pt x="3844" y="8632"/>
                                </a:cubicBezTo>
                                <a:cubicBezTo>
                                  <a:pt x="3844" y="8626"/>
                                  <a:pt x="3850" y="8621"/>
                                  <a:pt x="3856" y="8621"/>
                                </a:cubicBezTo>
                                <a:close/>
                                <a:moveTo>
                                  <a:pt x="3927" y="8621"/>
                                </a:moveTo>
                                <a:lnTo>
                                  <a:pt x="3927" y="8621"/>
                                </a:lnTo>
                                <a:cubicBezTo>
                                  <a:pt x="3933" y="8621"/>
                                  <a:pt x="3938" y="8626"/>
                                  <a:pt x="3938" y="8632"/>
                                </a:cubicBezTo>
                                <a:cubicBezTo>
                                  <a:pt x="3938" y="8639"/>
                                  <a:pt x="3933" y="8644"/>
                                  <a:pt x="3927" y="8644"/>
                                </a:cubicBezTo>
                                <a:lnTo>
                                  <a:pt x="3927" y="8644"/>
                                </a:lnTo>
                                <a:cubicBezTo>
                                  <a:pt x="3920" y="8644"/>
                                  <a:pt x="3915" y="8639"/>
                                  <a:pt x="3915" y="8632"/>
                                </a:cubicBezTo>
                                <a:cubicBezTo>
                                  <a:pt x="3915" y="8626"/>
                                  <a:pt x="3920" y="8621"/>
                                  <a:pt x="3927" y="8621"/>
                                </a:cubicBezTo>
                                <a:close/>
                                <a:moveTo>
                                  <a:pt x="3997" y="8621"/>
                                </a:moveTo>
                                <a:lnTo>
                                  <a:pt x="3997" y="8621"/>
                                </a:lnTo>
                                <a:cubicBezTo>
                                  <a:pt x="4004" y="8621"/>
                                  <a:pt x="4009" y="8626"/>
                                  <a:pt x="4009" y="8632"/>
                                </a:cubicBezTo>
                                <a:cubicBezTo>
                                  <a:pt x="4009" y="8639"/>
                                  <a:pt x="4004" y="8644"/>
                                  <a:pt x="3997" y="8644"/>
                                </a:cubicBezTo>
                                <a:lnTo>
                                  <a:pt x="3997" y="8644"/>
                                </a:lnTo>
                                <a:cubicBezTo>
                                  <a:pt x="3991" y="8644"/>
                                  <a:pt x="3985" y="8639"/>
                                  <a:pt x="3985" y="8632"/>
                                </a:cubicBezTo>
                                <a:cubicBezTo>
                                  <a:pt x="3985" y="8626"/>
                                  <a:pt x="3991" y="8621"/>
                                  <a:pt x="3997" y="8621"/>
                                </a:cubicBezTo>
                                <a:close/>
                                <a:moveTo>
                                  <a:pt x="4067" y="8621"/>
                                </a:moveTo>
                                <a:lnTo>
                                  <a:pt x="4068" y="8621"/>
                                </a:lnTo>
                                <a:cubicBezTo>
                                  <a:pt x="4074" y="8621"/>
                                  <a:pt x="4079" y="8626"/>
                                  <a:pt x="4079" y="8632"/>
                                </a:cubicBezTo>
                                <a:cubicBezTo>
                                  <a:pt x="4079" y="8639"/>
                                  <a:pt x="4074" y="8644"/>
                                  <a:pt x="4068" y="8644"/>
                                </a:cubicBezTo>
                                <a:lnTo>
                                  <a:pt x="4067" y="8644"/>
                                </a:lnTo>
                                <a:cubicBezTo>
                                  <a:pt x="4061" y="8644"/>
                                  <a:pt x="4056" y="8639"/>
                                  <a:pt x="4056" y="8632"/>
                                </a:cubicBezTo>
                                <a:cubicBezTo>
                                  <a:pt x="4056" y="8626"/>
                                  <a:pt x="4061" y="8621"/>
                                  <a:pt x="4067" y="8621"/>
                                </a:cubicBezTo>
                                <a:close/>
                                <a:moveTo>
                                  <a:pt x="4138" y="8621"/>
                                </a:moveTo>
                                <a:lnTo>
                                  <a:pt x="4138" y="8621"/>
                                </a:lnTo>
                                <a:cubicBezTo>
                                  <a:pt x="4144" y="8621"/>
                                  <a:pt x="4150" y="8626"/>
                                  <a:pt x="4150" y="8632"/>
                                </a:cubicBezTo>
                                <a:cubicBezTo>
                                  <a:pt x="4150" y="8639"/>
                                  <a:pt x="4144" y="8644"/>
                                  <a:pt x="4138" y="8644"/>
                                </a:cubicBezTo>
                                <a:lnTo>
                                  <a:pt x="4138" y="8644"/>
                                </a:lnTo>
                                <a:cubicBezTo>
                                  <a:pt x="4131" y="8644"/>
                                  <a:pt x="4126" y="8639"/>
                                  <a:pt x="4126" y="8632"/>
                                </a:cubicBezTo>
                                <a:cubicBezTo>
                                  <a:pt x="4126" y="8626"/>
                                  <a:pt x="4131" y="8621"/>
                                  <a:pt x="4138" y="8621"/>
                                </a:cubicBezTo>
                                <a:close/>
                                <a:moveTo>
                                  <a:pt x="4208" y="8621"/>
                                </a:moveTo>
                                <a:lnTo>
                                  <a:pt x="4208" y="8621"/>
                                </a:lnTo>
                                <a:cubicBezTo>
                                  <a:pt x="4215" y="8621"/>
                                  <a:pt x="4220" y="8626"/>
                                  <a:pt x="4220" y="8632"/>
                                </a:cubicBezTo>
                                <a:cubicBezTo>
                                  <a:pt x="4220" y="8639"/>
                                  <a:pt x="4215" y="8644"/>
                                  <a:pt x="4208" y="8644"/>
                                </a:cubicBezTo>
                                <a:lnTo>
                                  <a:pt x="4208" y="8644"/>
                                </a:lnTo>
                                <a:cubicBezTo>
                                  <a:pt x="4202" y="8644"/>
                                  <a:pt x="4197" y="8639"/>
                                  <a:pt x="4197" y="8632"/>
                                </a:cubicBezTo>
                                <a:cubicBezTo>
                                  <a:pt x="4197" y="8626"/>
                                  <a:pt x="4202" y="8621"/>
                                  <a:pt x="4208" y="8621"/>
                                </a:cubicBezTo>
                                <a:close/>
                                <a:moveTo>
                                  <a:pt x="4279" y="8621"/>
                                </a:moveTo>
                                <a:lnTo>
                                  <a:pt x="4279" y="8621"/>
                                </a:lnTo>
                                <a:cubicBezTo>
                                  <a:pt x="4285" y="8621"/>
                                  <a:pt x="4291" y="8626"/>
                                  <a:pt x="4291" y="8632"/>
                                </a:cubicBezTo>
                                <a:cubicBezTo>
                                  <a:pt x="4291" y="8639"/>
                                  <a:pt x="4285" y="8644"/>
                                  <a:pt x="4279" y="8644"/>
                                </a:cubicBezTo>
                                <a:lnTo>
                                  <a:pt x="4279" y="8644"/>
                                </a:lnTo>
                                <a:cubicBezTo>
                                  <a:pt x="4272" y="8644"/>
                                  <a:pt x="4267" y="8639"/>
                                  <a:pt x="4267" y="8632"/>
                                </a:cubicBezTo>
                                <a:cubicBezTo>
                                  <a:pt x="4267" y="8626"/>
                                  <a:pt x="4272" y="8621"/>
                                  <a:pt x="4279" y="8621"/>
                                </a:cubicBezTo>
                                <a:close/>
                                <a:moveTo>
                                  <a:pt x="4349" y="8621"/>
                                </a:moveTo>
                                <a:lnTo>
                                  <a:pt x="4349" y="8621"/>
                                </a:lnTo>
                                <a:cubicBezTo>
                                  <a:pt x="4356" y="8621"/>
                                  <a:pt x="4361" y="8626"/>
                                  <a:pt x="4361" y="8632"/>
                                </a:cubicBezTo>
                                <a:cubicBezTo>
                                  <a:pt x="4361" y="8639"/>
                                  <a:pt x="4356" y="8644"/>
                                  <a:pt x="4349" y="8644"/>
                                </a:cubicBezTo>
                                <a:lnTo>
                                  <a:pt x="4349" y="8644"/>
                                </a:lnTo>
                                <a:cubicBezTo>
                                  <a:pt x="4343" y="8644"/>
                                  <a:pt x="4337" y="8639"/>
                                  <a:pt x="4337" y="8632"/>
                                </a:cubicBezTo>
                                <a:cubicBezTo>
                                  <a:pt x="4337" y="8626"/>
                                  <a:pt x="4343" y="8621"/>
                                  <a:pt x="4349" y="8621"/>
                                </a:cubicBezTo>
                                <a:close/>
                                <a:moveTo>
                                  <a:pt x="4420" y="8621"/>
                                </a:moveTo>
                                <a:lnTo>
                                  <a:pt x="4420" y="8621"/>
                                </a:lnTo>
                                <a:cubicBezTo>
                                  <a:pt x="4426" y="8621"/>
                                  <a:pt x="4431" y="8626"/>
                                  <a:pt x="4431" y="8632"/>
                                </a:cubicBezTo>
                                <a:cubicBezTo>
                                  <a:pt x="4431" y="8639"/>
                                  <a:pt x="4426" y="8644"/>
                                  <a:pt x="4420" y="8644"/>
                                </a:cubicBezTo>
                                <a:lnTo>
                                  <a:pt x="4420" y="8644"/>
                                </a:lnTo>
                                <a:cubicBezTo>
                                  <a:pt x="4413" y="8644"/>
                                  <a:pt x="4408" y="8639"/>
                                  <a:pt x="4408" y="8632"/>
                                </a:cubicBezTo>
                                <a:cubicBezTo>
                                  <a:pt x="4408" y="8626"/>
                                  <a:pt x="4413" y="8621"/>
                                  <a:pt x="4420" y="8621"/>
                                </a:cubicBezTo>
                                <a:close/>
                                <a:moveTo>
                                  <a:pt x="4490" y="8621"/>
                                </a:moveTo>
                                <a:lnTo>
                                  <a:pt x="4490" y="8621"/>
                                </a:lnTo>
                                <a:cubicBezTo>
                                  <a:pt x="4497" y="8621"/>
                                  <a:pt x="4502" y="8626"/>
                                  <a:pt x="4502" y="8632"/>
                                </a:cubicBezTo>
                                <a:cubicBezTo>
                                  <a:pt x="4502" y="8639"/>
                                  <a:pt x="4497" y="8644"/>
                                  <a:pt x="4490" y="8644"/>
                                </a:cubicBezTo>
                                <a:lnTo>
                                  <a:pt x="4490" y="8644"/>
                                </a:lnTo>
                                <a:cubicBezTo>
                                  <a:pt x="4484" y="8644"/>
                                  <a:pt x="4478" y="8639"/>
                                  <a:pt x="4478" y="8632"/>
                                </a:cubicBezTo>
                                <a:cubicBezTo>
                                  <a:pt x="4478" y="8626"/>
                                  <a:pt x="4484" y="8621"/>
                                  <a:pt x="4490" y="8621"/>
                                </a:cubicBezTo>
                                <a:close/>
                                <a:moveTo>
                                  <a:pt x="4556" y="8614"/>
                                </a:moveTo>
                                <a:lnTo>
                                  <a:pt x="4556" y="8614"/>
                                </a:lnTo>
                                <a:cubicBezTo>
                                  <a:pt x="4563" y="8612"/>
                                  <a:pt x="4569" y="8615"/>
                                  <a:pt x="4571" y="8621"/>
                                </a:cubicBezTo>
                                <a:cubicBezTo>
                                  <a:pt x="4573" y="8627"/>
                                  <a:pt x="4570" y="8634"/>
                                  <a:pt x="4563" y="8636"/>
                                </a:cubicBezTo>
                                <a:lnTo>
                                  <a:pt x="4563" y="8636"/>
                                </a:lnTo>
                                <a:cubicBezTo>
                                  <a:pt x="4557" y="8638"/>
                                  <a:pt x="4551" y="8634"/>
                                  <a:pt x="4549" y="8628"/>
                                </a:cubicBezTo>
                                <a:cubicBezTo>
                                  <a:pt x="4547" y="8622"/>
                                  <a:pt x="4550" y="8616"/>
                                  <a:pt x="4556" y="8614"/>
                                </a:cubicBezTo>
                                <a:close/>
                                <a:moveTo>
                                  <a:pt x="4620" y="8590"/>
                                </a:moveTo>
                                <a:lnTo>
                                  <a:pt x="4620" y="8590"/>
                                </a:lnTo>
                                <a:cubicBezTo>
                                  <a:pt x="4626" y="8587"/>
                                  <a:pt x="4633" y="8589"/>
                                  <a:pt x="4636" y="8595"/>
                                </a:cubicBezTo>
                                <a:cubicBezTo>
                                  <a:pt x="4639" y="8600"/>
                                  <a:pt x="4637" y="8608"/>
                                  <a:pt x="4631" y="8611"/>
                                </a:cubicBezTo>
                                <a:lnTo>
                                  <a:pt x="4631" y="8611"/>
                                </a:lnTo>
                                <a:lnTo>
                                  <a:pt x="4631" y="8611"/>
                                </a:lnTo>
                                <a:cubicBezTo>
                                  <a:pt x="4625" y="8614"/>
                                  <a:pt x="4618" y="8612"/>
                                  <a:pt x="4615" y="8606"/>
                                </a:cubicBezTo>
                                <a:cubicBezTo>
                                  <a:pt x="4612" y="8600"/>
                                  <a:pt x="4614" y="8593"/>
                                  <a:pt x="4620" y="8590"/>
                                </a:cubicBezTo>
                                <a:close/>
                                <a:moveTo>
                                  <a:pt x="4677" y="8553"/>
                                </a:moveTo>
                                <a:lnTo>
                                  <a:pt x="4677" y="8553"/>
                                </a:lnTo>
                                <a:cubicBezTo>
                                  <a:pt x="4682" y="8549"/>
                                  <a:pt x="4689" y="8549"/>
                                  <a:pt x="4693" y="8554"/>
                                </a:cubicBezTo>
                                <a:cubicBezTo>
                                  <a:pt x="4697" y="8559"/>
                                  <a:pt x="4697" y="8567"/>
                                  <a:pt x="4692" y="8571"/>
                                </a:cubicBezTo>
                                <a:lnTo>
                                  <a:pt x="4692" y="8571"/>
                                </a:lnTo>
                                <a:cubicBezTo>
                                  <a:pt x="4687" y="8575"/>
                                  <a:pt x="4679" y="8574"/>
                                  <a:pt x="4675" y="8569"/>
                                </a:cubicBezTo>
                                <a:cubicBezTo>
                                  <a:pt x="4671" y="8564"/>
                                  <a:pt x="4672" y="8557"/>
                                  <a:pt x="4677" y="8553"/>
                                </a:cubicBezTo>
                                <a:close/>
                                <a:moveTo>
                                  <a:pt x="4723" y="8503"/>
                                </a:moveTo>
                                <a:lnTo>
                                  <a:pt x="4723" y="8503"/>
                                </a:lnTo>
                                <a:cubicBezTo>
                                  <a:pt x="4727" y="8498"/>
                                  <a:pt x="4734" y="8497"/>
                                  <a:pt x="4739" y="8501"/>
                                </a:cubicBezTo>
                                <a:cubicBezTo>
                                  <a:pt x="4744" y="8505"/>
                                  <a:pt x="4745" y="8512"/>
                                  <a:pt x="4741" y="8517"/>
                                </a:cubicBezTo>
                                <a:lnTo>
                                  <a:pt x="4741" y="8518"/>
                                </a:lnTo>
                                <a:cubicBezTo>
                                  <a:pt x="4737" y="8523"/>
                                  <a:pt x="4729" y="8523"/>
                                  <a:pt x="4724" y="8519"/>
                                </a:cubicBezTo>
                                <a:cubicBezTo>
                                  <a:pt x="4719" y="8515"/>
                                  <a:pt x="4718" y="8508"/>
                                  <a:pt x="4723" y="8503"/>
                                </a:cubicBezTo>
                                <a:close/>
                                <a:moveTo>
                                  <a:pt x="4753" y="8445"/>
                                </a:moveTo>
                                <a:lnTo>
                                  <a:pt x="4753" y="8445"/>
                                </a:lnTo>
                                <a:cubicBezTo>
                                  <a:pt x="4755" y="8438"/>
                                  <a:pt x="4761" y="8435"/>
                                  <a:pt x="4768" y="8437"/>
                                </a:cubicBezTo>
                                <a:cubicBezTo>
                                  <a:pt x="4774" y="8439"/>
                                  <a:pt x="4777" y="8445"/>
                                  <a:pt x="4775" y="8451"/>
                                </a:cubicBezTo>
                                <a:lnTo>
                                  <a:pt x="4775" y="8451"/>
                                </a:lnTo>
                                <a:cubicBezTo>
                                  <a:pt x="4774" y="8458"/>
                                  <a:pt x="4767" y="8461"/>
                                  <a:pt x="4761" y="8459"/>
                                </a:cubicBezTo>
                                <a:cubicBezTo>
                                  <a:pt x="4755" y="8457"/>
                                  <a:pt x="4751" y="8451"/>
                                  <a:pt x="4753" y="8445"/>
                                </a:cubicBezTo>
                                <a:close/>
                                <a:moveTo>
                                  <a:pt x="4769" y="8379"/>
                                </a:moveTo>
                                <a:lnTo>
                                  <a:pt x="4769" y="8379"/>
                                </a:lnTo>
                                <a:cubicBezTo>
                                  <a:pt x="4770" y="8372"/>
                                  <a:pt x="4775" y="8368"/>
                                  <a:pt x="4782" y="8368"/>
                                </a:cubicBezTo>
                                <a:cubicBezTo>
                                  <a:pt x="4788" y="8369"/>
                                  <a:pt x="4793" y="8374"/>
                                  <a:pt x="4792" y="8381"/>
                                </a:cubicBezTo>
                                <a:lnTo>
                                  <a:pt x="4792" y="8381"/>
                                </a:lnTo>
                                <a:cubicBezTo>
                                  <a:pt x="4792" y="8387"/>
                                  <a:pt x="4786" y="8392"/>
                                  <a:pt x="4780" y="8392"/>
                                </a:cubicBezTo>
                                <a:cubicBezTo>
                                  <a:pt x="4773" y="8391"/>
                                  <a:pt x="4769" y="8385"/>
                                  <a:pt x="4769" y="8379"/>
                                </a:cubicBezTo>
                                <a:close/>
                                <a:moveTo>
                                  <a:pt x="4773" y="8310"/>
                                </a:moveTo>
                                <a:lnTo>
                                  <a:pt x="4773" y="8310"/>
                                </a:lnTo>
                                <a:cubicBezTo>
                                  <a:pt x="4773" y="8303"/>
                                  <a:pt x="4778" y="8298"/>
                                  <a:pt x="4784" y="8298"/>
                                </a:cubicBezTo>
                                <a:cubicBezTo>
                                  <a:pt x="4791" y="8298"/>
                                  <a:pt x="4796" y="8303"/>
                                  <a:pt x="4796" y="8310"/>
                                </a:cubicBezTo>
                                <a:lnTo>
                                  <a:pt x="4796" y="8310"/>
                                </a:lnTo>
                                <a:cubicBezTo>
                                  <a:pt x="4796" y="8316"/>
                                  <a:pt x="4791" y="8321"/>
                                  <a:pt x="4784" y="8321"/>
                                </a:cubicBezTo>
                                <a:cubicBezTo>
                                  <a:pt x="4778" y="8321"/>
                                  <a:pt x="4773" y="8316"/>
                                  <a:pt x="4773" y="8310"/>
                                </a:cubicBezTo>
                                <a:close/>
                                <a:moveTo>
                                  <a:pt x="4773" y="8239"/>
                                </a:moveTo>
                                <a:lnTo>
                                  <a:pt x="4773" y="8239"/>
                                </a:lnTo>
                                <a:cubicBezTo>
                                  <a:pt x="4773" y="8233"/>
                                  <a:pt x="4778" y="8227"/>
                                  <a:pt x="4784" y="8227"/>
                                </a:cubicBezTo>
                                <a:cubicBezTo>
                                  <a:pt x="4791" y="8227"/>
                                  <a:pt x="4796" y="8233"/>
                                  <a:pt x="4796" y="8239"/>
                                </a:cubicBezTo>
                                <a:lnTo>
                                  <a:pt x="4796" y="8239"/>
                                </a:lnTo>
                                <a:cubicBezTo>
                                  <a:pt x="4796" y="8246"/>
                                  <a:pt x="4791" y="8251"/>
                                  <a:pt x="4784" y="8251"/>
                                </a:cubicBezTo>
                                <a:cubicBezTo>
                                  <a:pt x="4778" y="8251"/>
                                  <a:pt x="4773" y="8246"/>
                                  <a:pt x="4773" y="8239"/>
                                </a:cubicBezTo>
                                <a:close/>
                                <a:moveTo>
                                  <a:pt x="4773" y="8169"/>
                                </a:moveTo>
                                <a:lnTo>
                                  <a:pt x="4773" y="8169"/>
                                </a:lnTo>
                                <a:cubicBezTo>
                                  <a:pt x="4773" y="8162"/>
                                  <a:pt x="4778" y="8157"/>
                                  <a:pt x="4784" y="8157"/>
                                </a:cubicBezTo>
                                <a:cubicBezTo>
                                  <a:pt x="4791" y="8157"/>
                                  <a:pt x="4796" y="8162"/>
                                  <a:pt x="4796" y="8169"/>
                                </a:cubicBezTo>
                                <a:lnTo>
                                  <a:pt x="4796" y="8169"/>
                                </a:lnTo>
                                <a:cubicBezTo>
                                  <a:pt x="4796" y="8175"/>
                                  <a:pt x="4791" y="8180"/>
                                  <a:pt x="4784" y="8180"/>
                                </a:cubicBezTo>
                                <a:cubicBezTo>
                                  <a:pt x="4778" y="8180"/>
                                  <a:pt x="4773" y="8175"/>
                                  <a:pt x="4773" y="8169"/>
                                </a:cubicBezTo>
                                <a:close/>
                                <a:moveTo>
                                  <a:pt x="4773" y="8098"/>
                                </a:moveTo>
                                <a:lnTo>
                                  <a:pt x="4773" y="8098"/>
                                </a:lnTo>
                                <a:cubicBezTo>
                                  <a:pt x="4773" y="8092"/>
                                  <a:pt x="4778" y="8087"/>
                                  <a:pt x="4784" y="8087"/>
                                </a:cubicBezTo>
                                <a:cubicBezTo>
                                  <a:pt x="4791" y="8087"/>
                                  <a:pt x="4796" y="8092"/>
                                  <a:pt x="4796" y="8098"/>
                                </a:cubicBezTo>
                                <a:lnTo>
                                  <a:pt x="4796" y="8098"/>
                                </a:lnTo>
                                <a:cubicBezTo>
                                  <a:pt x="4796" y="8105"/>
                                  <a:pt x="4791" y="8110"/>
                                  <a:pt x="4784" y="8110"/>
                                </a:cubicBezTo>
                                <a:cubicBezTo>
                                  <a:pt x="4778" y="8110"/>
                                  <a:pt x="4773" y="8105"/>
                                  <a:pt x="4773" y="8098"/>
                                </a:cubicBezTo>
                                <a:close/>
                                <a:moveTo>
                                  <a:pt x="4773" y="8028"/>
                                </a:moveTo>
                                <a:lnTo>
                                  <a:pt x="4773" y="8028"/>
                                </a:lnTo>
                                <a:cubicBezTo>
                                  <a:pt x="4773" y="8021"/>
                                  <a:pt x="4778" y="8016"/>
                                  <a:pt x="4784" y="8016"/>
                                </a:cubicBezTo>
                                <a:cubicBezTo>
                                  <a:pt x="4791" y="8016"/>
                                  <a:pt x="4796" y="8021"/>
                                  <a:pt x="4796" y="8028"/>
                                </a:cubicBezTo>
                                <a:lnTo>
                                  <a:pt x="4796" y="8028"/>
                                </a:lnTo>
                                <a:cubicBezTo>
                                  <a:pt x="4796" y="8034"/>
                                  <a:pt x="4791" y="8040"/>
                                  <a:pt x="4784" y="8040"/>
                                </a:cubicBezTo>
                                <a:cubicBezTo>
                                  <a:pt x="4778" y="8040"/>
                                  <a:pt x="4773" y="8034"/>
                                  <a:pt x="4773" y="8028"/>
                                </a:cubicBezTo>
                                <a:close/>
                                <a:moveTo>
                                  <a:pt x="4773" y="7957"/>
                                </a:moveTo>
                                <a:lnTo>
                                  <a:pt x="4773" y="7957"/>
                                </a:lnTo>
                                <a:cubicBezTo>
                                  <a:pt x="4773" y="7951"/>
                                  <a:pt x="4778" y="7946"/>
                                  <a:pt x="4784" y="7946"/>
                                </a:cubicBezTo>
                                <a:cubicBezTo>
                                  <a:pt x="4791" y="7946"/>
                                  <a:pt x="4796" y="7951"/>
                                  <a:pt x="4796" y="7957"/>
                                </a:cubicBezTo>
                                <a:lnTo>
                                  <a:pt x="4796" y="7957"/>
                                </a:lnTo>
                                <a:cubicBezTo>
                                  <a:pt x="4796" y="7964"/>
                                  <a:pt x="4791" y="7969"/>
                                  <a:pt x="4784" y="7969"/>
                                </a:cubicBezTo>
                                <a:cubicBezTo>
                                  <a:pt x="4778" y="7969"/>
                                  <a:pt x="4773" y="7964"/>
                                  <a:pt x="4773" y="7957"/>
                                </a:cubicBezTo>
                                <a:close/>
                                <a:moveTo>
                                  <a:pt x="4773" y="7887"/>
                                </a:moveTo>
                                <a:lnTo>
                                  <a:pt x="4773" y="7887"/>
                                </a:lnTo>
                                <a:cubicBezTo>
                                  <a:pt x="4773" y="7881"/>
                                  <a:pt x="4778" y="7875"/>
                                  <a:pt x="4784" y="7875"/>
                                </a:cubicBezTo>
                                <a:cubicBezTo>
                                  <a:pt x="4791" y="7875"/>
                                  <a:pt x="4796" y="7881"/>
                                  <a:pt x="4796" y="7887"/>
                                </a:cubicBezTo>
                                <a:lnTo>
                                  <a:pt x="4796" y="7887"/>
                                </a:lnTo>
                                <a:cubicBezTo>
                                  <a:pt x="4796" y="7894"/>
                                  <a:pt x="4791" y="7899"/>
                                  <a:pt x="4784" y="7899"/>
                                </a:cubicBezTo>
                                <a:cubicBezTo>
                                  <a:pt x="4778" y="7899"/>
                                  <a:pt x="4773" y="7894"/>
                                  <a:pt x="4773" y="7887"/>
                                </a:cubicBezTo>
                                <a:close/>
                                <a:moveTo>
                                  <a:pt x="4773" y="7817"/>
                                </a:moveTo>
                                <a:lnTo>
                                  <a:pt x="4773" y="7817"/>
                                </a:lnTo>
                                <a:cubicBezTo>
                                  <a:pt x="4773" y="7810"/>
                                  <a:pt x="4778" y="7805"/>
                                  <a:pt x="4784" y="7805"/>
                                </a:cubicBezTo>
                                <a:cubicBezTo>
                                  <a:pt x="4791" y="7805"/>
                                  <a:pt x="4796" y="7810"/>
                                  <a:pt x="4796" y="7817"/>
                                </a:cubicBezTo>
                                <a:lnTo>
                                  <a:pt x="4796" y="7817"/>
                                </a:lnTo>
                                <a:cubicBezTo>
                                  <a:pt x="4796" y="7823"/>
                                  <a:pt x="4791" y="7828"/>
                                  <a:pt x="4784" y="7828"/>
                                </a:cubicBezTo>
                                <a:cubicBezTo>
                                  <a:pt x="4778" y="7828"/>
                                  <a:pt x="4773" y="7823"/>
                                  <a:pt x="4773" y="7817"/>
                                </a:cubicBezTo>
                                <a:close/>
                                <a:moveTo>
                                  <a:pt x="4773" y="7746"/>
                                </a:moveTo>
                                <a:lnTo>
                                  <a:pt x="4773" y="7746"/>
                                </a:lnTo>
                                <a:cubicBezTo>
                                  <a:pt x="4773" y="7740"/>
                                  <a:pt x="4778" y="7734"/>
                                  <a:pt x="4784" y="7734"/>
                                </a:cubicBezTo>
                                <a:cubicBezTo>
                                  <a:pt x="4791" y="7734"/>
                                  <a:pt x="4796" y="7740"/>
                                  <a:pt x="4796" y="7746"/>
                                </a:cubicBezTo>
                                <a:lnTo>
                                  <a:pt x="4796" y="7746"/>
                                </a:lnTo>
                                <a:cubicBezTo>
                                  <a:pt x="4796" y="7753"/>
                                  <a:pt x="4791" y="7758"/>
                                  <a:pt x="4784" y="7758"/>
                                </a:cubicBezTo>
                                <a:cubicBezTo>
                                  <a:pt x="4778" y="7758"/>
                                  <a:pt x="4773" y="7753"/>
                                  <a:pt x="4773" y="7746"/>
                                </a:cubicBezTo>
                                <a:close/>
                                <a:moveTo>
                                  <a:pt x="4773" y="7676"/>
                                </a:moveTo>
                                <a:lnTo>
                                  <a:pt x="4773" y="7676"/>
                                </a:lnTo>
                                <a:cubicBezTo>
                                  <a:pt x="4773" y="7669"/>
                                  <a:pt x="4778" y="7664"/>
                                  <a:pt x="4784" y="7664"/>
                                </a:cubicBezTo>
                                <a:cubicBezTo>
                                  <a:pt x="4791" y="7664"/>
                                  <a:pt x="4796" y="7669"/>
                                  <a:pt x="4796" y="7676"/>
                                </a:cubicBezTo>
                                <a:lnTo>
                                  <a:pt x="4796" y="7676"/>
                                </a:lnTo>
                                <a:cubicBezTo>
                                  <a:pt x="4796" y="7682"/>
                                  <a:pt x="4791" y="7688"/>
                                  <a:pt x="4784" y="7688"/>
                                </a:cubicBezTo>
                                <a:cubicBezTo>
                                  <a:pt x="4778" y="7688"/>
                                  <a:pt x="4773" y="7682"/>
                                  <a:pt x="4773" y="7676"/>
                                </a:cubicBezTo>
                                <a:close/>
                                <a:moveTo>
                                  <a:pt x="4773" y="7605"/>
                                </a:moveTo>
                                <a:lnTo>
                                  <a:pt x="4773" y="7605"/>
                                </a:lnTo>
                                <a:cubicBezTo>
                                  <a:pt x="4773" y="7599"/>
                                  <a:pt x="4778" y="7594"/>
                                  <a:pt x="4784" y="7594"/>
                                </a:cubicBezTo>
                                <a:cubicBezTo>
                                  <a:pt x="4791" y="7594"/>
                                  <a:pt x="4796" y="7599"/>
                                  <a:pt x="4796" y="7605"/>
                                </a:cubicBezTo>
                                <a:lnTo>
                                  <a:pt x="4796" y="7605"/>
                                </a:lnTo>
                                <a:cubicBezTo>
                                  <a:pt x="4796" y="7612"/>
                                  <a:pt x="4791" y="7617"/>
                                  <a:pt x="4784" y="7617"/>
                                </a:cubicBezTo>
                                <a:cubicBezTo>
                                  <a:pt x="4778" y="7617"/>
                                  <a:pt x="4773" y="7612"/>
                                  <a:pt x="4773" y="7605"/>
                                </a:cubicBezTo>
                                <a:close/>
                                <a:moveTo>
                                  <a:pt x="4773" y="7535"/>
                                </a:moveTo>
                                <a:lnTo>
                                  <a:pt x="4773" y="7535"/>
                                </a:lnTo>
                                <a:cubicBezTo>
                                  <a:pt x="4773" y="7528"/>
                                  <a:pt x="4778" y="7523"/>
                                  <a:pt x="4784" y="7523"/>
                                </a:cubicBezTo>
                                <a:cubicBezTo>
                                  <a:pt x="4791" y="7523"/>
                                  <a:pt x="4796" y="7528"/>
                                  <a:pt x="4796" y="7535"/>
                                </a:cubicBezTo>
                                <a:lnTo>
                                  <a:pt x="4796" y="7535"/>
                                </a:lnTo>
                                <a:cubicBezTo>
                                  <a:pt x="4796" y="7541"/>
                                  <a:pt x="4791" y="7547"/>
                                  <a:pt x="4784" y="7547"/>
                                </a:cubicBezTo>
                                <a:cubicBezTo>
                                  <a:pt x="4778" y="7547"/>
                                  <a:pt x="4773" y="7541"/>
                                  <a:pt x="4773" y="7535"/>
                                </a:cubicBezTo>
                                <a:close/>
                                <a:moveTo>
                                  <a:pt x="4773" y="7465"/>
                                </a:moveTo>
                                <a:lnTo>
                                  <a:pt x="4773" y="7464"/>
                                </a:lnTo>
                                <a:cubicBezTo>
                                  <a:pt x="4773" y="7458"/>
                                  <a:pt x="4778" y="7453"/>
                                  <a:pt x="4784" y="7453"/>
                                </a:cubicBezTo>
                                <a:cubicBezTo>
                                  <a:pt x="4791" y="7453"/>
                                  <a:pt x="4796" y="7458"/>
                                  <a:pt x="4796" y="7464"/>
                                </a:cubicBezTo>
                                <a:lnTo>
                                  <a:pt x="4796" y="7465"/>
                                </a:lnTo>
                                <a:cubicBezTo>
                                  <a:pt x="4796" y="7471"/>
                                  <a:pt x="4791" y="7476"/>
                                  <a:pt x="4784" y="7476"/>
                                </a:cubicBezTo>
                                <a:cubicBezTo>
                                  <a:pt x="4778" y="7476"/>
                                  <a:pt x="4773" y="7471"/>
                                  <a:pt x="4773" y="7465"/>
                                </a:cubicBezTo>
                                <a:close/>
                                <a:moveTo>
                                  <a:pt x="4773" y="7394"/>
                                </a:moveTo>
                                <a:lnTo>
                                  <a:pt x="4773" y="7394"/>
                                </a:lnTo>
                                <a:cubicBezTo>
                                  <a:pt x="4773" y="7388"/>
                                  <a:pt x="4778" y="7382"/>
                                  <a:pt x="4784" y="7382"/>
                                </a:cubicBezTo>
                                <a:cubicBezTo>
                                  <a:pt x="4791" y="7382"/>
                                  <a:pt x="4796" y="7388"/>
                                  <a:pt x="4796" y="7394"/>
                                </a:cubicBezTo>
                                <a:lnTo>
                                  <a:pt x="4796" y="7394"/>
                                </a:lnTo>
                                <a:cubicBezTo>
                                  <a:pt x="4796" y="7401"/>
                                  <a:pt x="4791" y="7406"/>
                                  <a:pt x="4784" y="7406"/>
                                </a:cubicBezTo>
                                <a:cubicBezTo>
                                  <a:pt x="4778" y="7406"/>
                                  <a:pt x="4773" y="7401"/>
                                  <a:pt x="4773" y="7394"/>
                                </a:cubicBezTo>
                                <a:close/>
                                <a:moveTo>
                                  <a:pt x="4773" y="7324"/>
                                </a:moveTo>
                                <a:lnTo>
                                  <a:pt x="4773" y="7324"/>
                                </a:lnTo>
                                <a:cubicBezTo>
                                  <a:pt x="4773" y="7317"/>
                                  <a:pt x="4778" y="7312"/>
                                  <a:pt x="4784" y="7312"/>
                                </a:cubicBezTo>
                                <a:cubicBezTo>
                                  <a:pt x="4791" y="7312"/>
                                  <a:pt x="4796" y="7317"/>
                                  <a:pt x="4796" y="7324"/>
                                </a:cubicBezTo>
                                <a:lnTo>
                                  <a:pt x="4796" y="7324"/>
                                </a:lnTo>
                                <a:cubicBezTo>
                                  <a:pt x="4796" y="7330"/>
                                  <a:pt x="4791" y="7335"/>
                                  <a:pt x="4784" y="7335"/>
                                </a:cubicBezTo>
                                <a:cubicBezTo>
                                  <a:pt x="4778" y="7335"/>
                                  <a:pt x="4773" y="7330"/>
                                  <a:pt x="4773" y="7324"/>
                                </a:cubicBezTo>
                                <a:close/>
                                <a:moveTo>
                                  <a:pt x="4773" y="7253"/>
                                </a:moveTo>
                                <a:lnTo>
                                  <a:pt x="4773" y="7253"/>
                                </a:lnTo>
                                <a:cubicBezTo>
                                  <a:pt x="4773" y="7247"/>
                                  <a:pt x="4778" y="7241"/>
                                  <a:pt x="4784" y="7241"/>
                                </a:cubicBezTo>
                                <a:cubicBezTo>
                                  <a:pt x="4791" y="7241"/>
                                  <a:pt x="4796" y="7247"/>
                                  <a:pt x="4796" y="7253"/>
                                </a:cubicBezTo>
                                <a:lnTo>
                                  <a:pt x="4796" y="7253"/>
                                </a:lnTo>
                                <a:cubicBezTo>
                                  <a:pt x="4796" y="7260"/>
                                  <a:pt x="4791" y="7265"/>
                                  <a:pt x="4784" y="7265"/>
                                </a:cubicBezTo>
                                <a:cubicBezTo>
                                  <a:pt x="4778" y="7265"/>
                                  <a:pt x="4773" y="7260"/>
                                  <a:pt x="4773" y="7253"/>
                                </a:cubicBezTo>
                                <a:close/>
                                <a:moveTo>
                                  <a:pt x="4773" y="7183"/>
                                </a:moveTo>
                                <a:lnTo>
                                  <a:pt x="4773" y="7183"/>
                                </a:lnTo>
                                <a:cubicBezTo>
                                  <a:pt x="4773" y="7176"/>
                                  <a:pt x="4778" y="7171"/>
                                  <a:pt x="4784" y="7171"/>
                                </a:cubicBezTo>
                                <a:cubicBezTo>
                                  <a:pt x="4791" y="7171"/>
                                  <a:pt x="4796" y="7176"/>
                                  <a:pt x="4796" y="7183"/>
                                </a:cubicBezTo>
                                <a:lnTo>
                                  <a:pt x="4796" y="7183"/>
                                </a:lnTo>
                                <a:cubicBezTo>
                                  <a:pt x="4796" y="7189"/>
                                  <a:pt x="4791" y="7195"/>
                                  <a:pt x="4784" y="7195"/>
                                </a:cubicBezTo>
                                <a:cubicBezTo>
                                  <a:pt x="4778" y="7195"/>
                                  <a:pt x="4773" y="7189"/>
                                  <a:pt x="4773" y="7183"/>
                                </a:cubicBezTo>
                                <a:close/>
                                <a:moveTo>
                                  <a:pt x="4773" y="7112"/>
                                </a:moveTo>
                                <a:lnTo>
                                  <a:pt x="4773" y="7112"/>
                                </a:lnTo>
                                <a:cubicBezTo>
                                  <a:pt x="4773" y="7106"/>
                                  <a:pt x="4778" y="7101"/>
                                  <a:pt x="4784" y="7101"/>
                                </a:cubicBezTo>
                                <a:cubicBezTo>
                                  <a:pt x="4791" y="7101"/>
                                  <a:pt x="4796" y="7106"/>
                                  <a:pt x="4796" y="7112"/>
                                </a:cubicBezTo>
                                <a:lnTo>
                                  <a:pt x="4796" y="7112"/>
                                </a:lnTo>
                                <a:cubicBezTo>
                                  <a:pt x="4796" y="7119"/>
                                  <a:pt x="4791" y="7124"/>
                                  <a:pt x="4784" y="7124"/>
                                </a:cubicBezTo>
                                <a:cubicBezTo>
                                  <a:pt x="4778" y="7124"/>
                                  <a:pt x="4773" y="7119"/>
                                  <a:pt x="4773" y="7112"/>
                                </a:cubicBezTo>
                                <a:close/>
                                <a:moveTo>
                                  <a:pt x="4773" y="7042"/>
                                </a:moveTo>
                                <a:lnTo>
                                  <a:pt x="4773" y="7042"/>
                                </a:lnTo>
                                <a:cubicBezTo>
                                  <a:pt x="4773" y="7035"/>
                                  <a:pt x="4778" y="7030"/>
                                  <a:pt x="4784" y="7030"/>
                                </a:cubicBezTo>
                                <a:cubicBezTo>
                                  <a:pt x="4791" y="7030"/>
                                  <a:pt x="4796" y="7035"/>
                                  <a:pt x="4796" y="7042"/>
                                </a:cubicBezTo>
                                <a:lnTo>
                                  <a:pt x="4796" y="7042"/>
                                </a:lnTo>
                                <a:cubicBezTo>
                                  <a:pt x="4796" y="7048"/>
                                  <a:pt x="4791" y="7054"/>
                                  <a:pt x="4784" y="7054"/>
                                </a:cubicBezTo>
                                <a:cubicBezTo>
                                  <a:pt x="4778" y="7054"/>
                                  <a:pt x="4773" y="7048"/>
                                  <a:pt x="4773" y="7042"/>
                                </a:cubicBezTo>
                                <a:close/>
                                <a:moveTo>
                                  <a:pt x="4773" y="6972"/>
                                </a:moveTo>
                                <a:lnTo>
                                  <a:pt x="4773" y="6972"/>
                                </a:lnTo>
                                <a:cubicBezTo>
                                  <a:pt x="4773" y="6965"/>
                                  <a:pt x="4778" y="6960"/>
                                  <a:pt x="4784" y="6960"/>
                                </a:cubicBezTo>
                                <a:cubicBezTo>
                                  <a:pt x="4791" y="6960"/>
                                  <a:pt x="4796" y="6965"/>
                                  <a:pt x="4796" y="6972"/>
                                </a:cubicBezTo>
                                <a:lnTo>
                                  <a:pt x="4796" y="6972"/>
                                </a:lnTo>
                                <a:cubicBezTo>
                                  <a:pt x="4796" y="6978"/>
                                  <a:pt x="4791" y="6983"/>
                                  <a:pt x="4784" y="6983"/>
                                </a:cubicBezTo>
                                <a:cubicBezTo>
                                  <a:pt x="4778" y="6983"/>
                                  <a:pt x="4773" y="6978"/>
                                  <a:pt x="4773" y="6972"/>
                                </a:cubicBezTo>
                                <a:close/>
                                <a:moveTo>
                                  <a:pt x="4773" y="6901"/>
                                </a:moveTo>
                                <a:lnTo>
                                  <a:pt x="4773" y="6901"/>
                                </a:lnTo>
                                <a:cubicBezTo>
                                  <a:pt x="4773" y="6895"/>
                                  <a:pt x="4778" y="6889"/>
                                  <a:pt x="4784" y="6889"/>
                                </a:cubicBezTo>
                                <a:cubicBezTo>
                                  <a:pt x="4791" y="6889"/>
                                  <a:pt x="4796" y="6895"/>
                                  <a:pt x="4796" y="6901"/>
                                </a:cubicBezTo>
                                <a:lnTo>
                                  <a:pt x="4796" y="6901"/>
                                </a:lnTo>
                                <a:cubicBezTo>
                                  <a:pt x="4796" y="6908"/>
                                  <a:pt x="4791" y="6913"/>
                                  <a:pt x="4784" y="6913"/>
                                </a:cubicBezTo>
                                <a:cubicBezTo>
                                  <a:pt x="4778" y="6913"/>
                                  <a:pt x="4773" y="6908"/>
                                  <a:pt x="4773" y="6901"/>
                                </a:cubicBezTo>
                                <a:close/>
                                <a:moveTo>
                                  <a:pt x="4773" y="6831"/>
                                </a:moveTo>
                                <a:lnTo>
                                  <a:pt x="4773" y="6831"/>
                                </a:lnTo>
                                <a:cubicBezTo>
                                  <a:pt x="4773" y="6824"/>
                                  <a:pt x="4778" y="6819"/>
                                  <a:pt x="4784" y="6819"/>
                                </a:cubicBezTo>
                                <a:cubicBezTo>
                                  <a:pt x="4791" y="6819"/>
                                  <a:pt x="4796" y="6824"/>
                                  <a:pt x="4796" y="6831"/>
                                </a:cubicBezTo>
                                <a:lnTo>
                                  <a:pt x="4796" y="6831"/>
                                </a:lnTo>
                                <a:cubicBezTo>
                                  <a:pt x="4796" y="6837"/>
                                  <a:pt x="4791" y="6842"/>
                                  <a:pt x="4784" y="6842"/>
                                </a:cubicBezTo>
                                <a:cubicBezTo>
                                  <a:pt x="4778" y="6842"/>
                                  <a:pt x="4773" y="6837"/>
                                  <a:pt x="4773" y="6831"/>
                                </a:cubicBezTo>
                                <a:close/>
                                <a:moveTo>
                                  <a:pt x="4773" y="6760"/>
                                </a:moveTo>
                                <a:lnTo>
                                  <a:pt x="4773" y="6760"/>
                                </a:lnTo>
                                <a:cubicBezTo>
                                  <a:pt x="4773" y="6754"/>
                                  <a:pt x="4778" y="6749"/>
                                  <a:pt x="4784" y="6749"/>
                                </a:cubicBezTo>
                                <a:cubicBezTo>
                                  <a:pt x="4791" y="6749"/>
                                  <a:pt x="4796" y="6754"/>
                                  <a:pt x="4796" y="6760"/>
                                </a:cubicBezTo>
                                <a:lnTo>
                                  <a:pt x="4796" y="6760"/>
                                </a:lnTo>
                                <a:cubicBezTo>
                                  <a:pt x="4796" y="6767"/>
                                  <a:pt x="4791" y="6772"/>
                                  <a:pt x="4784" y="6772"/>
                                </a:cubicBezTo>
                                <a:cubicBezTo>
                                  <a:pt x="4778" y="6772"/>
                                  <a:pt x="4773" y="6767"/>
                                  <a:pt x="4773" y="6760"/>
                                </a:cubicBezTo>
                                <a:close/>
                                <a:moveTo>
                                  <a:pt x="4773" y="6690"/>
                                </a:moveTo>
                                <a:lnTo>
                                  <a:pt x="4773" y="6690"/>
                                </a:lnTo>
                                <a:cubicBezTo>
                                  <a:pt x="4773" y="6683"/>
                                  <a:pt x="4778" y="6678"/>
                                  <a:pt x="4784" y="6678"/>
                                </a:cubicBezTo>
                                <a:cubicBezTo>
                                  <a:pt x="4791" y="6678"/>
                                  <a:pt x="4796" y="6683"/>
                                  <a:pt x="4796" y="6690"/>
                                </a:cubicBezTo>
                                <a:lnTo>
                                  <a:pt x="4796" y="6690"/>
                                </a:lnTo>
                                <a:cubicBezTo>
                                  <a:pt x="4796" y="6696"/>
                                  <a:pt x="4791" y="6702"/>
                                  <a:pt x="4784" y="6702"/>
                                </a:cubicBezTo>
                                <a:cubicBezTo>
                                  <a:pt x="4778" y="6702"/>
                                  <a:pt x="4773" y="6696"/>
                                  <a:pt x="4773" y="6690"/>
                                </a:cubicBezTo>
                                <a:close/>
                                <a:moveTo>
                                  <a:pt x="4773" y="6619"/>
                                </a:moveTo>
                                <a:lnTo>
                                  <a:pt x="4773" y="6619"/>
                                </a:lnTo>
                                <a:cubicBezTo>
                                  <a:pt x="4773" y="6613"/>
                                  <a:pt x="4778" y="6608"/>
                                  <a:pt x="4784" y="6608"/>
                                </a:cubicBezTo>
                                <a:cubicBezTo>
                                  <a:pt x="4791" y="6608"/>
                                  <a:pt x="4796" y="6613"/>
                                  <a:pt x="4796" y="6619"/>
                                </a:cubicBezTo>
                                <a:lnTo>
                                  <a:pt x="4796" y="6619"/>
                                </a:lnTo>
                                <a:cubicBezTo>
                                  <a:pt x="4796" y="6626"/>
                                  <a:pt x="4791" y="6631"/>
                                  <a:pt x="4784" y="6631"/>
                                </a:cubicBezTo>
                                <a:cubicBezTo>
                                  <a:pt x="4778" y="6631"/>
                                  <a:pt x="4773" y="6626"/>
                                  <a:pt x="4773" y="6619"/>
                                </a:cubicBezTo>
                                <a:close/>
                                <a:moveTo>
                                  <a:pt x="4773" y="6549"/>
                                </a:moveTo>
                                <a:lnTo>
                                  <a:pt x="4773" y="6549"/>
                                </a:lnTo>
                                <a:cubicBezTo>
                                  <a:pt x="4773" y="6543"/>
                                  <a:pt x="4778" y="6537"/>
                                  <a:pt x="4784" y="6537"/>
                                </a:cubicBezTo>
                                <a:cubicBezTo>
                                  <a:pt x="4791" y="6537"/>
                                  <a:pt x="4796" y="6543"/>
                                  <a:pt x="4796" y="6549"/>
                                </a:cubicBezTo>
                                <a:lnTo>
                                  <a:pt x="4796" y="6549"/>
                                </a:lnTo>
                                <a:cubicBezTo>
                                  <a:pt x="4796" y="6555"/>
                                  <a:pt x="4791" y="6561"/>
                                  <a:pt x="4784" y="6561"/>
                                </a:cubicBezTo>
                                <a:cubicBezTo>
                                  <a:pt x="4778" y="6561"/>
                                  <a:pt x="4773" y="6555"/>
                                  <a:pt x="4773" y="6549"/>
                                </a:cubicBezTo>
                                <a:close/>
                                <a:moveTo>
                                  <a:pt x="4773" y="6479"/>
                                </a:moveTo>
                                <a:lnTo>
                                  <a:pt x="4773" y="6479"/>
                                </a:lnTo>
                                <a:cubicBezTo>
                                  <a:pt x="4773" y="6472"/>
                                  <a:pt x="4778" y="6467"/>
                                  <a:pt x="4784" y="6467"/>
                                </a:cubicBezTo>
                                <a:cubicBezTo>
                                  <a:pt x="4791" y="6467"/>
                                  <a:pt x="4796" y="6472"/>
                                  <a:pt x="4796" y="6479"/>
                                </a:cubicBezTo>
                                <a:lnTo>
                                  <a:pt x="4796" y="6479"/>
                                </a:lnTo>
                                <a:cubicBezTo>
                                  <a:pt x="4796" y="6485"/>
                                  <a:pt x="4791" y="6490"/>
                                  <a:pt x="4784" y="6490"/>
                                </a:cubicBezTo>
                                <a:cubicBezTo>
                                  <a:pt x="4778" y="6490"/>
                                  <a:pt x="4773" y="6485"/>
                                  <a:pt x="4773" y="6479"/>
                                </a:cubicBezTo>
                                <a:close/>
                                <a:moveTo>
                                  <a:pt x="4773" y="6408"/>
                                </a:moveTo>
                                <a:lnTo>
                                  <a:pt x="4773" y="6408"/>
                                </a:lnTo>
                                <a:cubicBezTo>
                                  <a:pt x="4773" y="6402"/>
                                  <a:pt x="4778" y="6396"/>
                                  <a:pt x="4784" y="6396"/>
                                </a:cubicBezTo>
                                <a:cubicBezTo>
                                  <a:pt x="4791" y="6396"/>
                                  <a:pt x="4796" y="6402"/>
                                  <a:pt x="4796" y="6408"/>
                                </a:cubicBezTo>
                                <a:lnTo>
                                  <a:pt x="4796" y="6408"/>
                                </a:lnTo>
                                <a:cubicBezTo>
                                  <a:pt x="4796" y="6415"/>
                                  <a:pt x="4791" y="6420"/>
                                  <a:pt x="4784" y="6420"/>
                                </a:cubicBezTo>
                                <a:cubicBezTo>
                                  <a:pt x="4778" y="6420"/>
                                  <a:pt x="4773" y="6415"/>
                                  <a:pt x="4773" y="6408"/>
                                </a:cubicBezTo>
                                <a:close/>
                                <a:moveTo>
                                  <a:pt x="4773" y="6338"/>
                                </a:moveTo>
                                <a:lnTo>
                                  <a:pt x="4773" y="6338"/>
                                </a:lnTo>
                                <a:cubicBezTo>
                                  <a:pt x="4773" y="6331"/>
                                  <a:pt x="4778" y="6326"/>
                                  <a:pt x="4784" y="6326"/>
                                </a:cubicBezTo>
                                <a:cubicBezTo>
                                  <a:pt x="4791" y="6326"/>
                                  <a:pt x="4796" y="6331"/>
                                  <a:pt x="4796" y="6338"/>
                                </a:cubicBezTo>
                                <a:lnTo>
                                  <a:pt x="4796" y="6338"/>
                                </a:lnTo>
                                <a:cubicBezTo>
                                  <a:pt x="4796" y="6344"/>
                                  <a:pt x="4791" y="6349"/>
                                  <a:pt x="4784" y="6349"/>
                                </a:cubicBezTo>
                                <a:cubicBezTo>
                                  <a:pt x="4778" y="6349"/>
                                  <a:pt x="4773" y="6344"/>
                                  <a:pt x="4773" y="6338"/>
                                </a:cubicBezTo>
                                <a:close/>
                                <a:moveTo>
                                  <a:pt x="4773" y="6267"/>
                                </a:moveTo>
                                <a:lnTo>
                                  <a:pt x="4773" y="6267"/>
                                </a:lnTo>
                                <a:cubicBezTo>
                                  <a:pt x="4773" y="6261"/>
                                  <a:pt x="4778" y="6256"/>
                                  <a:pt x="4784" y="6256"/>
                                </a:cubicBezTo>
                                <a:cubicBezTo>
                                  <a:pt x="4791" y="6256"/>
                                  <a:pt x="4796" y="6261"/>
                                  <a:pt x="4796" y="6267"/>
                                </a:cubicBezTo>
                                <a:lnTo>
                                  <a:pt x="4796" y="6267"/>
                                </a:lnTo>
                                <a:cubicBezTo>
                                  <a:pt x="4796" y="6274"/>
                                  <a:pt x="4791" y="6279"/>
                                  <a:pt x="4784" y="6279"/>
                                </a:cubicBezTo>
                                <a:cubicBezTo>
                                  <a:pt x="4778" y="6279"/>
                                  <a:pt x="4773" y="6274"/>
                                  <a:pt x="4773" y="6267"/>
                                </a:cubicBezTo>
                                <a:close/>
                                <a:moveTo>
                                  <a:pt x="4773" y="6197"/>
                                </a:moveTo>
                                <a:lnTo>
                                  <a:pt x="4773" y="6197"/>
                                </a:lnTo>
                                <a:cubicBezTo>
                                  <a:pt x="4773" y="6190"/>
                                  <a:pt x="4778" y="6185"/>
                                  <a:pt x="4784" y="6185"/>
                                </a:cubicBezTo>
                                <a:cubicBezTo>
                                  <a:pt x="4791" y="6185"/>
                                  <a:pt x="4796" y="6190"/>
                                  <a:pt x="4796" y="6197"/>
                                </a:cubicBezTo>
                                <a:lnTo>
                                  <a:pt x="4796" y="6197"/>
                                </a:lnTo>
                                <a:cubicBezTo>
                                  <a:pt x="4796" y="6203"/>
                                  <a:pt x="4791" y="6209"/>
                                  <a:pt x="4784" y="6209"/>
                                </a:cubicBezTo>
                                <a:cubicBezTo>
                                  <a:pt x="4778" y="6209"/>
                                  <a:pt x="4773" y="6203"/>
                                  <a:pt x="4773" y="6197"/>
                                </a:cubicBezTo>
                                <a:close/>
                                <a:moveTo>
                                  <a:pt x="4773" y="6126"/>
                                </a:moveTo>
                                <a:lnTo>
                                  <a:pt x="4773" y="6126"/>
                                </a:lnTo>
                                <a:cubicBezTo>
                                  <a:pt x="4773" y="6120"/>
                                  <a:pt x="4778" y="6115"/>
                                  <a:pt x="4784" y="6115"/>
                                </a:cubicBezTo>
                                <a:cubicBezTo>
                                  <a:pt x="4791" y="6115"/>
                                  <a:pt x="4796" y="6120"/>
                                  <a:pt x="4796" y="6126"/>
                                </a:cubicBezTo>
                                <a:lnTo>
                                  <a:pt x="4796" y="6126"/>
                                </a:lnTo>
                                <a:cubicBezTo>
                                  <a:pt x="4796" y="6133"/>
                                  <a:pt x="4791" y="6138"/>
                                  <a:pt x="4784" y="6138"/>
                                </a:cubicBezTo>
                                <a:cubicBezTo>
                                  <a:pt x="4778" y="6138"/>
                                  <a:pt x="4773" y="6133"/>
                                  <a:pt x="4773" y="6126"/>
                                </a:cubicBezTo>
                                <a:close/>
                                <a:moveTo>
                                  <a:pt x="4773" y="6056"/>
                                </a:moveTo>
                                <a:lnTo>
                                  <a:pt x="4773" y="6056"/>
                                </a:lnTo>
                                <a:cubicBezTo>
                                  <a:pt x="4773" y="6050"/>
                                  <a:pt x="4778" y="6044"/>
                                  <a:pt x="4784" y="6044"/>
                                </a:cubicBezTo>
                                <a:cubicBezTo>
                                  <a:pt x="4791" y="6044"/>
                                  <a:pt x="4796" y="6050"/>
                                  <a:pt x="4796" y="6056"/>
                                </a:cubicBezTo>
                                <a:lnTo>
                                  <a:pt x="4796" y="6056"/>
                                </a:lnTo>
                                <a:cubicBezTo>
                                  <a:pt x="4796" y="6063"/>
                                  <a:pt x="4791" y="6068"/>
                                  <a:pt x="4784" y="6068"/>
                                </a:cubicBezTo>
                                <a:cubicBezTo>
                                  <a:pt x="4778" y="6068"/>
                                  <a:pt x="4773" y="6063"/>
                                  <a:pt x="4773" y="6056"/>
                                </a:cubicBezTo>
                                <a:close/>
                                <a:moveTo>
                                  <a:pt x="4773" y="5986"/>
                                </a:moveTo>
                                <a:lnTo>
                                  <a:pt x="4773" y="5986"/>
                                </a:lnTo>
                                <a:cubicBezTo>
                                  <a:pt x="4773" y="5979"/>
                                  <a:pt x="4778" y="5974"/>
                                  <a:pt x="4784" y="5974"/>
                                </a:cubicBezTo>
                                <a:cubicBezTo>
                                  <a:pt x="4791" y="5974"/>
                                  <a:pt x="4796" y="5979"/>
                                  <a:pt x="4796" y="5986"/>
                                </a:cubicBezTo>
                                <a:lnTo>
                                  <a:pt x="4796" y="5986"/>
                                </a:lnTo>
                                <a:cubicBezTo>
                                  <a:pt x="4796" y="5992"/>
                                  <a:pt x="4791" y="5997"/>
                                  <a:pt x="4784" y="5997"/>
                                </a:cubicBezTo>
                                <a:cubicBezTo>
                                  <a:pt x="4778" y="5997"/>
                                  <a:pt x="4773" y="5992"/>
                                  <a:pt x="4773" y="5986"/>
                                </a:cubicBezTo>
                                <a:close/>
                                <a:moveTo>
                                  <a:pt x="4773" y="5915"/>
                                </a:moveTo>
                                <a:lnTo>
                                  <a:pt x="4773" y="5915"/>
                                </a:lnTo>
                                <a:cubicBezTo>
                                  <a:pt x="4773" y="5909"/>
                                  <a:pt x="4778" y="5903"/>
                                  <a:pt x="4784" y="5903"/>
                                </a:cubicBezTo>
                                <a:cubicBezTo>
                                  <a:pt x="4791" y="5903"/>
                                  <a:pt x="4796" y="5909"/>
                                  <a:pt x="4796" y="5915"/>
                                </a:cubicBezTo>
                                <a:lnTo>
                                  <a:pt x="4796" y="5915"/>
                                </a:lnTo>
                                <a:cubicBezTo>
                                  <a:pt x="4796" y="5922"/>
                                  <a:pt x="4791" y="5927"/>
                                  <a:pt x="4784" y="5927"/>
                                </a:cubicBezTo>
                                <a:cubicBezTo>
                                  <a:pt x="4778" y="5927"/>
                                  <a:pt x="4773" y="5922"/>
                                  <a:pt x="4773" y="5915"/>
                                </a:cubicBezTo>
                                <a:close/>
                                <a:moveTo>
                                  <a:pt x="4773" y="5845"/>
                                </a:moveTo>
                                <a:lnTo>
                                  <a:pt x="4773" y="5845"/>
                                </a:lnTo>
                                <a:cubicBezTo>
                                  <a:pt x="4773" y="5838"/>
                                  <a:pt x="4778" y="5833"/>
                                  <a:pt x="4784" y="5833"/>
                                </a:cubicBezTo>
                                <a:cubicBezTo>
                                  <a:pt x="4791" y="5833"/>
                                  <a:pt x="4796" y="5838"/>
                                  <a:pt x="4796" y="5845"/>
                                </a:cubicBezTo>
                                <a:lnTo>
                                  <a:pt x="4796" y="5845"/>
                                </a:lnTo>
                                <a:cubicBezTo>
                                  <a:pt x="4796" y="5851"/>
                                  <a:pt x="4791" y="5857"/>
                                  <a:pt x="4784" y="5857"/>
                                </a:cubicBezTo>
                                <a:cubicBezTo>
                                  <a:pt x="4778" y="5857"/>
                                  <a:pt x="4773" y="5851"/>
                                  <a:pt x="4773" y="5845"/>
                                </a:cubicBezTo>
                                <a:close/>
                                <a:moveTo>
                                  <a:pt x="4773" y="5774"/>
                                </a:moveTo>
                                <a:lnTo>
                                  <a:pt x="4773" y="5774"/>
                                </a:lnTo>
                                <a:cubicBezTo>
                                  <a:pt x="4773" y="5768"/>
                                  <a:pt x="4778" y="5763"/>
                                  <a:pt x="4784" y="5763"/>
                                </a:cubicBezTo>
                                <a:cubicBezTo>
                                  <a:pt x="4791" y="5763"/>
                                  <a:pt x="4796" y="5768"/>
                                  <a:pt x="4796" y="5774"/>
                                </a:cubicBezTo>
                                <a:lnTo>
                                  <a:pt x="4796" y="5774"/>
                                </a:lnTo>
                                <a:cubicBezTo>
                                  <a:pt x="4796" y="5781"/>
                                  <a:pt x="4791" y="5786"/>
                                  <a:pt x="4784" y="5786"/>
                                </a:cubicBezTo>
                                <a:cubicBezTo>
                                  <a:pt x="4778" y="5786"/>
                                  <a:pt x="4773" y="5781"/>
                                  <a:pt x="4773" y="5774"/>
                                </a:cubicBezTo>
                                <a:close/>
                                <a:moveTo>
                                  <a:pt x="4773" y="5704"/>
                                </a:moveTo>
                                <a:lnTo>
                                  <a:pt x="4773" y="5704"/>
                                </a:lnTo>
                                <a:cubicBezTo>
                                  <a:pt x="4773" y="5697"/>
                                  <a:pt x="4778" y="5692"/>
                                  <a:pt x="4784" y="5692"/>
                                </a:cubicBezTo>
                                <a:cubicBezTo>
                                  <a:pt x="4791" y="5692"/>
                                  <a:pt x="4796" y="5697"/>
                                  <a:pt x="4796" y="5704"/>
                                </a:cubicBezTo>
                                <a:lnTo>
                                  <a:pt x="4796" y="5704"/>
                                </a:lnTo>
                                <a:cubicBezTo>
                                  <a:pt x="4796" y="5710"/>
                                  <a:pt x="4791" y="5716"/>
                                  <a:pt x="4784" y="5716"/>
                                </a:cubicBezTo>
                                <a:cubicBezTo>
                                  <a:pt x="4778" y="5716"/>
                                  <a:pt x="4773" y="5710"/>
                                  <a:pt x="4773" y="5704"/>
                                </a:cubicBezTo>
                                <a:close/>
                                <a:moveTo>
                                  <a:pt x="4773" y="5634"/>
                                </a:moveTo>
                                <a:lnTo>
                                  <a:pt x="4773" y="5633"/>
                                </a:lnTo>
                                <a:cubicBezTo>
                                  <a:pt x="4773" y="5627"/>
                                  <a:pt x="4778" y="5622"/>
                                  <a:pt x="4784" y="5622"/>
                                </a:cubicBezTo>
                                <a:cubicBezTo>
                                  <a:pt x="4791" y="5622"/>
                                  <a:pt x="4796" y="5627"/>
                                  <a:pt x="4796" y="5633"/>
                                </a:cubicBezTo>
                                <a:lnTo>
                                  <a:pt x="4796" y="5634"/>
                                </a:lnTo>
                                <a:cubicBezTo>
                                  <a:pt x="4796" y="5640"/>
                                  <a:pt x="4791" y="5645"/>
                                  <a:pt x="4784" y="5645"/>
                                </a:cubicBezTo>
                                <a:cubicBezTo>
                                  <a:pt x="4778" y="5645"/>
                                  <a:pt x="4773" y="5640"/>
                                  <a:pt x="4773" y="5634"/>
                                </a:cubicBezTo>
                                <a:close/>
                                <a:moveTo>
                                  <a:pt x="4773" y="5563"/>
                                </a:moveTo>
                                <a:lnTo>
                                  <a:pt x="4773" y="5563"/>
                                </a:lnTo>
                                <a:cubicBezTo>
                                  <a:pt x="4773" y="5557"/>
                                  <a:pt x="4778" y="5551"/>
                                  <a:pt x="4784" y="5551"/>
                                </a:cubicBezTo>
                                <a:cubicBezTo>
                                  <a:pt x="4791" y="5551"/>
                                  <a:pt x="4796" y="5557"/>
                                  <a:pt x="4796" y="5563"/>
                                </a:cubicBezTo>
                                <a:lnTo>
                                  <a:pt x="4796" y="5563"/>
                                </a:lnTo>
                                <a:cubicBezTo>
                                  <a:pt x="4796" y="5570"/>
                                  <a:pt x="4791" y="5575"/>
                                  <a:pt x="4784" y="5575"/>
                                </a:cubicBezTo>
                                <a:cubicBezTo>
                                  <a:pt x="4778" y="5575"/>
                                  <a:pt x="4773" y="5570"/>
                                  <a:pt x="4773" y="5563"/>
                                </a:cubicBezTo>
                                <a:close/>
                                <a:moveTo>
                                  <a:pt x="4773" y="5493"/>
                                </a:moveTo>
                                <a:lnTo>
                                  <a:pt x="4773" y="5493"/>
                                </a:lnTo>
                                <a:cubicBezTo>
                                  <a:pt x="4773" y="5486"/>
                                  <a:pt x="4778" y="5481"/>
                                  <a:pt x="4784" y="5481"/>
                                </a:cubicBezTo>
                                <a:cubicBezTo>
                                  <a:pt x="4791" y="5481"/>
                                  <a:pt x="4796" y="5486"/>
                                  <a:pt x="4796" y="5493"/>
                                </a:cubicBezTo>
                                <a:lnTo>
                                  <a:pt x="4796" y="5493"/>
                                </a:lnTo>
                                <a:cubicBezTo>
                                  <a:pt x="4796" y="5499"/>
                                  <a:pt x="4791" y="5504"/>
                                  <a:pt x="4784" y="5504"/>
                                </a:cubicBezTo>
                                <a:cubicBezTo>
                                  <a:pt x="4778" y="5504"/>
                                  <a:pt x="4773" y="5499"/>
                                  <a:pt x="4773" y="5493"/>
                                </a:cubicBezTo>
                                <a:close/>
                                <a:moveTo>
                                  <a:pt x="4773" y="5422"/>
                                </a:moveTo>
                                <a:lnTo>
                                  <a:pt x="4773" y="5422"/>
                                </a:lnTo>
                                <a:cubicBezTo>
                                  <a:pt x="4773" y="5416"/>
                                  <a:pt x="4778" y="5410"/>
                                  <a:pt x="4784" y="5410"/>
                                </a:cubicBezTo>
                                <a:cubicBezTo>
                                  <a:pt x="4791" y="5410"/>
                                  <a:pt x="4796" y="5416"/>
                                  <a:pt x="4796" y="5422"/>
                                </a:cubicBezTo>
                                <a:lnTo>
                                  <a:pt x="4796" y="5422"/>
                                </a:lnTo>
                                <a:cubicBezTo>
                                  <a:pt x="4796" y="5429"/>
                                  <a:pt x="4791" y="5434"/>
                                  <a:pt x="4784" y="5434"/>
                                </a:cubicBezTo>
                                <a:cubicBezTo>
                                  <a:pt x="4778" y="5434"/>
                                  <a:pt x="4773" y="5429"/>
                                  <a:pt x="4773" y="5422"/>
                                </a:cubicBezTo>
                                <a:close/>
                                <a:moveTo>
                                  <a:pt x="4773" y="5352"/>
                                </a:moveTo>
                                <a:lnTo>
                                  <a:pt x="4773" y="5352"/>
                                </a:lnTo>
                                <a:cubicBezTo>
                                  <a:pt x="4773" y="5345"/>
                                  <a:pt x="4778" y="5340"/>
                                  <a:pt x="4784" y="5340"/>
                                </a:cubicBezTo>
                                <a:cubicBezTo>
                                  <a:pt x="4791" y="5340"/>
                                  <a:pt x="4796" y="5345"/>
                                  <a:pt x="4796" y="5352"/>
                                </a:cubicBezTo>
                                <a:lnTo>
                                  <a:pt x="4796" y="5352"/>
                                </a:lnTo>
                                <a:cubicBezTo>
                                  <a:pt x="4796" y="5358"/>
                                  <a:pt x="4791" y="5364"/>
                                  <a:pt x="4784" y="5364"/>
                                </a:cubicBezTo>
                                <a:cubicBezTo>
                                  <a:pt x="4778" y="5364"/>
                                  <a:pt x="4773" y="5358"/>
                                  <a:pt x="4773" y="5352"/>
                                </a:cubicBezTo>
                                <a:close/>
                                <a:moveTo>
                                  <a:pt x="4773" y="5281"/>
                                </a:moveTo>
                                <a:lnTo>
                                  <a:pt x="4773" y="5281"/>
                                </a:lnTo>
                                <a:cubicBezTo>
                                  <a:pt x="4773" y="5275"/>
                                  <a:pt x="4778" y="5270"/>
                                  <a:pt x="4784" y="5270"/>
                                </a:cubicBezTo>
                                <a:cubicBezTo>
                                  <a:pt x="4791" y="5270"/>
                                  <a:pt x="4796" y="5275"/>
                                  <a:pt x="4796" y="5281"/>
                                </a:cubicBezTo>
                                <a:lnTo>
                                  <a:pt x="4796" y="5281"/>
                                </a:lnTo>
                                <a:cubicBezTo>
                                  <a:pt x="4796" y="5288"/>
                                  <a:pt x="4791" y="5293"/>
                                  <a:pt x="4784" y="5293"/>
                                </a:cubicBezTo>
                                <a:cubicBezTo>
                                  <a:pt x="4778" y="5293"/>
                                  <a:pt x="4773" y="5288"/>
                                  <a:pt x="4773" y="5281"/>
                                </a:cubicBezTo>
                                <a:close/>
                                <a:moveTo>
                                  <a:pt x="4773" y="5211"/>
                                </a:moveTo>
                                <a:lnTo>
                                  <a:pt x="4773" y="5211"/>
                                </a:lnTo>
                                <a:cubicBezTo>
                                  <a:pt x="4773" y="5204"/>
                                  <a:pt x="4778" y="5199"/>
                                  <a:pt x="4784" y="5199"/>
                                </a:cubicBezTo>
                                <a:cubicBezTo>
                                  <a:pt x="4791" y="5199"/>
                                  <a:pt x="4796" y="5204"/>
                                  <a:pt x="4796" y="5211"/>
                                </a:cubicBezTo>
                                <a:lnTo>
                                  <a:pt x="4796" y="5211"/>
                                </a:lnTo>
                                <a:cubicBezTo>
                                  <a:pt x="4796" y="5217"/>
                                  <a:pt x="4791" y="5223"/>
                                  <a:pt x="4784" y="5223"/>
                                </a:cubicBezTo>
                                <a:cubicBezTo>
                                  <a:pt x="4778" y="5223"/>
                                  <a:pt x="4773" y="5217"/>
                                  <a:pt x="4773" y="5211"/>
                                </a:cubicBezTo>
                                <a:close/>
                                <a:moveTo>
                                  <a:pt x="4773" y="5141"/>
                                </a:moveTo>
                                <a:lnTo>
                                  <a:pt x="4773" y="5141"/>
                                </a:lnTo>
                                <a:cubicBezTo>
                                  <a:pt x="4773" y="5134"/>
                                  <a:pt x="4778" y="5129"/>
                                  <a:pt x="4784" y="5129"/>
                                </a:cubicBezTo>
                                <a:cubicBezTo>
                                  <a:pt x="4791" y="5129"/>
                                  <a:pt x="4796" y="5134"/>
                                  <a:pt x="4796" y="5141"/>
                                </a:cubicBezTo>
                                <a:lnTo>
                                  <a:pt x="4796" y="5141"/>
                                </a:lnTo>
                                <a:cubicBezTo>
                                  <a:pt x="4796" y="5147"/>
                                  <a:pt x="4791" y="5152"/>
                                  <a:pt x="4784" y="5152"/>
                                </a:cubicBezTo>
                                <a:cubicBezTo>
                                  <a:pt x="4778" y="5152"/>
                                  <a:pt x="4773" y="5147"/>
                                  <a:pt x="4773" y="5141"/>
                                </a:cubicBezTo>
                                <a:close/>
                                <a:moveTo>
                                  <a:pt x="4773" y="5070"/>
                                </a:moveTo>
                                <a:lnTo>
                                  <a:pt x="4773" y="5070"/>
                                </a:lnTo>
                                <a:cubicBezTo>
                                  <a:pt x="4773" y="5064"/>
                                  <a:pt x="4778" y="5058"/>
                                  <a:pt x="4784" y="5058"/>
                                </a:cubicBezTo>
                                <a:cubicBezTo>
                                  <a:pt x="4791" y="5058"/>
                                  <a:pt x="4796" y="5064"/>
                                  <a:pt x="4796" y="5070"/>
                                </a:cubicBezTo>
                                <a:lnTo>
                                  <a:pt x="4796" y="5070"/>
                                </a:lnTo>
                                <a:cubicBezTo>
                                  <a:pt x="4796" y="5077"/>
                                  <a:pt x="4791" y="5082"/>
                                  <a:pt x="4784" y="5082"/>
                                </a:cubicBezTo>
                                <a:cubicBezTo>
                                  <a:pt x="4778" y="5082"/>
                                  <a:pt x="4773" y="5077"/>
                                  <a:pt x="4773" y="5070"/>
                                </a:cubicBezTo>
                                <a:close/>
                                <a:moveTo>
                                  <a:pt x="4773" y="5000"/>
                                </a:moveTo>
                                <a:lnTo>
                                  <a:pt x="4773" y="5000"/>
                                </a:lnTo>
                                <a:cubicBezTo>
                                  <a:pt x="4773" y="4993"/>
                                  <a:pt x="4778" y="4988"/>
                                  <a:pt x="4784" y="4988"/>
                                </a:cubicBezTo>
                                <a:cubicBezTo>
                                  <a:pt x="4791" y="4988"/>
                                  <a:pt x="4796" y="4993"/>
                                  <a:pt x="4796" y="5000"/>
                                </a:cubicBezTo>
                                <a:lnTo>
                                  <a:pt x="4796" y="5000"/>
                                </a:lnTo>
                                <a:cubicBezTo>
                                  <a:pt x="4796" y="5006"/>
                                  <a:pt x="4791" y="5011"/>
                                  <a:pt x="4784" y="5011"/>
                                </a:cubicBezTo>
                                <a:cubicBezTo>
                                  <a:pt x="4778" y="5011"/>
                                  <a:pt x="4773" y="5006"/>
                                  <a:pt x="4773" y="5000"/>
                                </a:cubicBezTo>
                                <a:close/>
                                <a:moveTo>
                                  <a:pt x="4773" y="4929"/>
                                </a:moveTo>
                                <a:lnTo>
                                  <a:pt x="4773" y="4929"/>
                                </a:lnTo>
                                <a:cubicBezTo>
                                  <a:pt x="4773" y="4923"/>
                                  <a:pt x="4778" y="4918"/>
                                  <a:pt x="4784" y="4918"/>
                                </a:cubicBezTo>
                                <a:cubicBezTo>
                                  <a:pt x="4791" y="4918"/>
                                  <a:pt x="4796" y="4923"/>
                                  <a:pt x="4796" y="4929"/>
                                </a:cubicBezTo>
                                <a:lnTo>
                                  <a:pt x="4796" y="4929"/>
                                </a:lnTo>
                                <a:cubicBezTo>
                                  <a:pt x="4796" y="4936"/>
                                  <a:pt x="4791" y="4941"/>
                                  <a:pt x="4784" y="4941"/>
                                </a:cubicBezTo>
                                <a:cubicBezTo>
                                  <a:pt x="4778" y="4941"/>
                                  <a:pt x="4773" y="4936"/>
                                  <a:pt x="4773" y="4929"/>
                                </a:cubicBezTo>
                                <a:close/>
                                <a:moveTo>
                                  <a:pt x="4773" y="4859"/>
                                </a:moveTo>
                                <a:lnTo>
                                  <a:pt x="4773" y="4859"/>
                                </a:lnTo>
                                <a:cubicBezTo>
                                  <a:pt x="4773" y="4852"/>
                                  <a:pt x="4778" y="4847"/>
                                  <a:pt x="4784" y="4847"/>
                                </a:cubicBezTo>
                                <a:cubicBezTo>
                                  <a:pt x="4791" y="4847"/>
                                  <a:pt x="4796" y="4852"/>
                                  <a:pt x="4796" y="4859"/>
                                </a:cubicBezTo>
                                <a:lnTo>
                                  <a:pt x="4796" y="4859"/>
                                </a:lnTo>
                                <a:cubicBezTo>
                                  <a:pt x="4796" y="4865"/>
                                  <a:pt x="4791" y="4871"/>
                                  <a:pt x="4784" y="4871"/>
                                </a:cubicBezTo>
                                <a:cubicBezTo>
                                  <a:pt x="4778" y="4871"/>
                                  <a:pt x="4773" y="4865"/>
                                  <a:pt x="4773" y="4859"/>
                                </a:cubicBezTo>
                                <a:close/>
                                <a:moveTo>
                                  <a:pt x="4773" y="4788"/>
                                </a:moveTo>
                                <a:lnTo>
                                  <a:pt x="4773" y="4788"/>
                                </a:lnTo>
                                <a:cubicBezTo>
                                  <a:pt x="4773" y="4782"/>
                                  <a:pt x="4778" y="4777"/>
                                  <a:pt x="4784" y="4777"/>
                                </a:cubicBezTo>
                                <a:cubicBezTo>
                                  <a:pt x="4791" y="4777"/>
                                  <a:pt x="4796" y="4782"/>
                                  <a:pt x="4796" y="4788"/>
                                </a:cubicBezTo>
                                <a:lnTo>
                                  <a:pt x="4796" y="4788"/>
                                </a:lnTo>
                                <a:cubicBezTo>
                                  <a:pt x="4796" y="4795"/>
                                  <a:pt x="4791" y="4800"/>
                                  <a:pt x="4784" y="4800"/>
                                </a:cubicBezTo>
                                <a:cubicBezTo>
                                  <a:pt x="4778" y="4800"/>
                                  <a:pt x="4773" y="4795"/>
                                  <a:pt x="4773" y="4788"/>
                                </a:cubicBezTo>
                                <a:close/>
                                <a:moveTo>
                                  <a:pt x="4773" y="4718"/>
                                </a:moveTo>
                                <a:lnTo>
                                  <a:pt x="4773" y="4718"/>
                                </a:lnTo>
                                <a:cubicBezTo>
                                  <a:pt x="4773" y="4712"/>
                                  <a:pt x="4778" y="4706"/>
                                  <a:pt x="4784" y="4706"/>
                                </a:cubicBezTo>
                                <a:cubicBezTo>
                                  <a:pt x="4791" y="4706"/>
                                  <a:pt x="4796" y="4712"/>
                                  <a:pt x="4796" y="4718"/>
                                </a:cubicBezTo>
                                <a:lnTo>
                                  <a:pt x="4796" y="4718"/>
                                </a:lnTo>
                                <a:cubicBezTo>
                                  <a:pt x="4796" y="4724"/>
                                  <a:pt x="4791" y="4730"/>
                                  <a:pt x="4784" y="4730"/>
                                </a:cubicBezTo>
                                <a:cubicBezTo>
                                  <a:pt x="4778" y="4730"/>
                                  <a:pt x="4773" y="4724"/>
                                  <a:pt x="4773" y="4718"/>
                                </a:cubicBezTo>
                                <a:close/>
                                <a:moveTo>
                                  <a:pt x="4773" y="4648"/>
                                </a:moveTo>
                                <a:lnTo>
                                  <a:pt x="4773" y="4648"/>
                                </a:lnTo>
                                <a:cubicBezTo>
                                  <a:pt x="4773" y="4641"/>
                                  <a:pt x="4778" y="4636"/>
                                  <a:pt x="4784" y="4636"/>
                                </a:cubicBezTo>
                                <a:cubicBezTo>
                                  <a:pt x="4791" y="4636"/>
                                  <a:pt x="4796" y="4641"/>
                                  <a:pt x="4796" y="4648"/>
                                </a:cubicBezTo>
                                <a:lnTo>
                                  <a:pt x="4796" y="4648"/>
                                </a:lnTo>
                                <a:cubicBezTo>
                                  <a:pt x="4796" y="4654"/>
                                  <a:pt x="4791" y="4659"/>
                                  <a:pt x="4784" y="4659"/>
                                </a:cubicBezTo>
                                <a:cubicBezTo>
                                  <a:pt x="4778" y="4659"/>
                                  <a:pt x="4773" y="4654"/>
                                  <a:pt x="4773" y="4648"/>
                                </a:cubicBezTo>
                                <a:close/>
                                <a:moveTo>
                                  <a:pt x="4773" y="4577"/>
                                </a:moveTo>
                                <a:lnTo>
                                  <a:pt x="4773" y="4577"/>
                                </a:lnTo>
                                <a:cubicBezTo>
                                  <a:pt x="4773" y="4571"/>
                                  <a:pt x="4778" y="4565"/>
                                  <a:pt x="4784" y="4565"/>
                                </a:cubicBezTo>
                                <a:cubicBezTo>
                                  <a:pt x="4791" y="4565"/>
                                  <a:pt x="4796" y="4571"/>
                                  <a:pt x="4796" y="4577"/>
                                </a:cubicBezTo>
                                <a:lnTo>
                                  <a:pt x="4796" y="4577"/>
                                </a:lnTo>
                                <a:cubicBezTo>
                                  <a:pt x="4796" y="4584"/>
                                  <a:pt x="4791" y="4589"/>
                                  <a:pt x="4784" y="4589"/>
                                </a:cubicBezTo>
                                <a:cubicBezTo>
                                  <a:pt x="4778" y="4589"/>
                                  <a:pt x="4773" y="4584"/>
                                  <a:pt x="4773" y="4577"/>
                                </a:cubicBezTo>
                                <a:close/>
                                <a:moveTo>
                                  <a:pt x="4773" y="4507"/>
                                </a:moveTo>
                                <a:lnTo>
                                  <a:pt x="4773" y="4507"/>
                                </a:lnTo>
                                <a:cubicBezTo>
                                  <a:pt x="4773" y="4500"/>
                                  <a:pt x="4778" y="4495"/>
                                  <a:pt x="4784" y="4495"/>
                                </a:cubicBezTo>
                                <a:cubicBezTo>
                                  <a:pt x="4791" y="4495"/>
                                  <a:pt x="4796" y="4500"/>
                                  <a:pt x="4796" y="4507"/>
                                </a:cubicBezTo>
                                <a:lnTo>
                                  <a:pt x="4796" y="4507"/>
                                </a:lnTo>
                                <a:cubicBezTo>
                                  <a:pt x="4796" y="4513"/>
                                  <a:pt x="4791" y="4518"/>
                                  <a:pt x="4784" y="4518"/>
                                </a:cubicBezTo>
                                <a:cubicBezTo>
                                  <a:pt x="4778" y="4518"/>
                                  <a:pt x="4773" y="4513"/>
                                  <a:pt x="4773" y="4507"/>
                                </a:cubicBezTo>
                                <a:close/>
                                <a:moveTo>
                                  <a:pt x="4773" y="4436"/>
                                </a:moveTo>
                                <a:lnTo>
                                  <a:pt x="4773" y="4436"/>
                                </a:lnTo>
                                <a:cubicBezTo>
                                  <a:pt x="4773" y="4430"/>
                                  <a:pt x="4778" y="4425"/>
                                  <a:pt x="4784" y="4425"/>
                                </a:cubicBezTo>
                                <a:cubicBezTo>
                                  <a:pt x="4791" y="4425"/>
                                  <a:pt x="4796" y="4430"/>
                                  <a:pt x="4796" y="4436"/>
                                </a:cubicBezTo>
                                <a:lnTo>
                                  <a:pt x="4796" y="4436"/>
                                </a:lnTo>
                                <a:cubicBezTo>
                                  <a:pt x="4796" y="4443"/>
                                  <a:pt x="4791" y="4448"/>
                                  <a:pt x="4784" y="4448"/>
                                </a:cubicBezTo>
                                <a:cubicBezTo>
                                  <a:pt x="4778" y="4448"/>
                                  <a:pt x="4773" y="4443"/>
                                  <a:pt x="4773" y="4436"/>
                                </a:cubicBezTo>
                                <a:close/>
                                <a:moveTo>
                                  <a:pt x="4773" y="4366"/>
                                </a:moveTo>
                                <a:lnTo>
                                  <a:pt x="4773" y="4366"/>
                                </a:lnTo>
                                <a:cubicBezTo>
                                  <a:pt x="4773" y="4359"/>
                                  <a:pt x="4778" y="4354"/>
                                  <a:pt x="4784" y="4354"/>
                                </a:cubicBezTo>
                                <a:cubicBezTo>
                                  <a:pt x="4791" y="4354"/>
                                  <a:pt x="4796" y="4359"/>
                                  <a:pt x="4796" y="4366"/>
                                </a:cubicBezTo>
                                <a:lnTo>
                                  <a:pt x="4796" y="4366"/>
                                </a:lnTo>
                                <a:cubicBezTo>
                                  <a:pt x="4796" y="4372"/>
                                  <a:pt x="4791" y="4378"/>
                                  <a:pt x="4784" y="4378"/>
                                </a:cubicBezTo>
                                <a:cubicBezTo>
                                  <a:pt x="4778" y="4378"/>
                                  <a:pt x="4773" y="4372"/>
                                  <a:pt x="4773" y="4366"/>
                                </a:cubicBezTo>
                                <a:close/>
                                <a:moveTo>
                                  <a:pt x="4773" y="4295"/>
                                </a:moveTo>
                                <a:lnTo>
                                  <a:pt x="4773" y="4295"/>
                                </a:lnTo>
                                <a:cubicBezTo>
                                  <a:pt x="4773" y="4289"/>
                                  <a:pt x="4778" y="4284"/>
                                  <a:pt x="4784" y="4284"/>
                                </a:cubicBezTo>
                                <a:cubicBezTo>
                                  <a:pt x="4791" y="4284"/>
                                  <a:pt x="4796" y="4289"/>
                                  <a:pt x="4796" y="4295"/>
                                </a:cubicBezTo>
                                <a:lnTo>
                                  <a:pt x="4796" y="4295"/>
                                </a:lnTo>
                                <a:cubicBezTo>
                                  <a:pt x="4796" y="4302"/>
                                  <a:pt x="4791" y="4307"/>
                                  <a:pt x="4784" y="4307"/>
                                </a:cubicBezTo>
                                <a:cubicBezTo>
                                  <a:pt x="4778" y="4307"/>
                                  <a:pt x="4773" y="4302"/>
                                  <a:pt x="4773" y="4295"/>
                                </a:cubicBezTo>
                                <a:close/>
                                <a:moveTo>
                                  <a:pt x="4773" y="4225"/>
                                </a:moveTo>
                                <a:lnTo>
                                  <a:pt x="4773" y="4225"/>
                                </a:lnTo>
                                <a:cubicBezTo>
                                  <a:pt x="4773" y="4219"/>
                                  <a:pt x="4778" y="4213"/>
                                  <a:pt x="4784" y="4213"/>
                                </a:cubicBezTo>
                                <a:cubicBezTo>
                                  <a:pt x="4791" y="4213"/>
                                  <a:pt x="4796" y="4219"/>
                                  <a:pt x="4796" y="4225"/>
                                </a:cubicBezTo>
                                <a:lnTo>
                                  <a:pt x="4796" y="4225"/>
                                </a:lnTo>
                                <a:cubicBezTo>
                                  <a:pt x="4796" y="4232"/>
                                  <a:pt x="4791" y="4237"/>
                                  <a:pt x="4784" y="4237"/>
                                </a:cubicBezTo>
                                <a:cubicBezTo>
                                  <a:pt x="4778" y="4237"/>
                                  <a:pt x="4773" y="4232"/>
                                  <a:pt x="4773" y="4225"/>
                                </a:cubicBezTo>
                                <a:close/>
                                <a:moveTo>
                                  <a:pt x="4773" y="4155"/>
                                </a:moveTo>
                                <a:lnTo>
                                  <a:pt x="4773" y="4155"/>
                                </a:lnTo>
                                <a:cubicBezTo>
                                  <a:pt x="4773" y="4148"/>
                                  <a:pt x="4778" y="4143"/>
                                  <a:pt x="4784" y="4143"/>
                                </a:cubicBezTo>
                                <a:cubicBezTo>
                                  <a:pt x="4791" y="4143"/>
                                  <a:pt x="4796" y="4148"/>
                                  <a:pt x="4796" y="4155"/>
                                </a:cubicBezTo>
                                <a:lnTo>
                                  <a:pt x="4796" y="4155"/>
                                </a:lnTo>
                                <a:cubicBezTo>
                                  <a:pt x="4796" y="4161"/>
                                  <a:pt x="4791" y="4166"/>
                                  <a:pt x="4784" y="4166"/>
                                </a:cubicBezTo>
                                <a:cubicBezTo>
                                  <a:pt x="4778" y="4166"/>
                                  <a:pt x="4773" y="4161"/>
                                  <a:pt x="4773" y="4155"/>
                                </a:cubicBezTo>
                                <a:close/>
                                <a:moveTo>
                                  <a:pt x="4773" y="4084"/>
                                </a:moveTo>
                                <a:lnTo>
                                  <a:pt x="4773" y="4084"/>
                                </a:lnTo>
                                <a:cubicBezTo>
                                  <a:pt x="4773" y="4078"/>
                                  <a:pt x="4778" y="4072"/>
                                  <a:pt x="4784" y="4072"/>
                                </a:cubicBezTo>
                                <a:cubicBezTo>
                                  <a:pt x="4791" y="4072"/>
                                  <a:pt x="4796" y="4078"/>
                                  <a:pt x="4796" y="4084"/>
                                </a:cubicBezTo>
                                <a:lnTo>
                                  <a:pt x="4796" y="4084"/>
                                </a:lnTo>
                                <a:cubicBezTo>
                                  <a:pt x="4796" y="4091"/>
                                  <a:pt x="4791" y="4096"/>
                                  <a:pt x="4784" y="4096"/>
                                </a:cubicBezTo>
                                <a:cubicBezTo>
                                  <a:pt x="4778" y="4096"/>
                                  <a:pt x="4773" y="4091"/>
                                  <a:pt x="4773" y="4084"/>
                                </a:cubicBezTo>
                                <a:close/>
                                <a:moveTo>
                                  <a:pt x="4773" y="4014"/>
                                </a:moveTo>
                                <a:lnTo>
                                  <a:pt x="4773" y="4014"/>
                                </a:lnTo>
                                <a:cubicBezTo>
                                  <a:pt x="4773" y="4007"/>
                                  <a:pt x="4778" y="4002"/>
                                  <a:pt x="4784" y="4002"/>
                                </a:cubicBezTo>
                                <a:cubicBezTo>
                                  <a:pt x="4791" y="4002"/>
                                  <a:pt x="4796" y="4007"/>
                                  <a:pt x="4796" y="4014"/>
                                </a:cubicBezTo>
                                <a:lnTo>
                                  <a:pt x="4796" y="4014"/>
                                </a:lnTo>
                                <a:cubicBezTo>
                                  <a:pt x="4796" y="4020"/>
                                  <a:pt x="4791" y="4026"/>
                                  <a:pt x="4784" y="4026"/>
                                </a:cubicBezTo>
                                <a:cubicBezTo>
                                  <a:pt x="4778" y="4026"/>
                                  <a:pt x="4773" y="4020"/>
                                  <a:pt x="4773" y="4014"/>
                                </a:cubicBezTo>
                                <a:close/>
                                <a:moveTo>
                                  <a:pt x="4773" y="3943"/>
                                </a:moveTo>
                                <a:lnTo>
                                  <a:pt x="4773" y="3943"/>
                                </a:lnTo>
                                <a:cubicBezTo>
                                  <a:pt x="4773" y="3937"/>
                                  <a:pt x="4778" y="3932"/>
                                  <a:pt x="4784" y="3932"/>
                                </a:cubicBezTo>
                                <a:cubicBezTo>
                                  <a:pt x="4791" y="3932"/>
                                  <a:pt x="4796" y="3937"/>
                                  <a:pt x="4796" y="3943"/>
                                </a:cubicBezTo>
                                <a:lnTo>
                                  <a:pt x="4796" y="3943"/>
                                </a:lnTo>
                                <a:cubicBezTo>
                                  <a:pt x="4796" y="3950"/>
                                  <a:pt x="4791" y="3955"/>
                                  <a:pt x="4784" y="3955"/>
                                </a:cubicBezTo>
                                <a:cubicBezTo>
                                  <a:pt x="4778" y="3955"/>
                                  <a:pt x="4773" y="3950"/>
                                  <a:pt x="4773" y="3943"/>
                                </a:cubicBezTo>
                                <a:close/>
                                <a:moveTo>
                                  <a:pt x="4773" y="3873"/>
                                </a:moveTo>
                                <a:lnTo>
                                  <a:pt x="4773" y="3873"/>
                                </a:lnTo>
                                <a:cubicBezTo>
                                  <a:pt x="4773" y="3866"/>
                                  <a:pt x="4778" y="3861"/>
                                  <a:pt x="4784" y="3861"/>
                                </a:cubicBezTo>
                                <a:cubicBezTo>
                                  <a:pt x="4791" y="3861"/>
                                  <a:pt x="4796" y="3866"/>
                                  <a:pt x="4796" y="3873"/>
                                </a:cubicBezTo>
                                <a:lnTo>
                                  <a:pt x="4796" y="3873"/>
                                </a:lnTo>
                                <a:cubicBezTo>
                                  <a:pt x="4796" y="3879"/>
                                  <a:pt x="4791" y="3885"/>
                                  <a:pt x="4784" y="3885"/>
                                </a:cubicBezTo>
                                <a:cubicBezTo>
                                  <a:pt x="4778" y="3885"/>
                                  <a:pt x="4773" y="3879"/>
                                  <a:pt x="4773" y="3873"/>
                                </a:cubicBezTo>
                                <a:close/>
                                <a:moveTo>
                                  <a:pt x="4773" y="3802"/>
                                </a:moveTo>
                                <a:lnTo>
                                  <a:pt x="4773" y="3802"/>
                                </a:lnTo>
                                <a:cubicBezTo>
                                  <a:pt x="4773" y="3796"/>
                                  <a:pt x="4778" y="3791"/>
                                  <a:pt x="4784" y="3791"/>
                                </a:cubicBezTo>
                                <a:cubicBezTo>
                                  <a:pt x="4791" y="3791"/>
                                  <a:pt x="4796" y="3796"/>
                                  <a:pt x="4796" y="3802"/>
                                </a:cubicBezTo>
                                <a:lnTo>
                                  <a:pt x="4796" y="3802"/>
                                </a:lnTo>
                                <a:cubicBezTo>
                                  <a:pt x="4796" y="3809"/>
                                  <a:pt x="4791" y="3814"/>
                                  <a:pt x="4784" y="3814"/>
                                </a:cubicBezTo>
                                <a:cubicBezTo>
                                  <a:pt x="4778" y="3814"/>
                                  <a:pt x="4773" y="3809"/>
                                  <a:pt x="4773" y="3802"/>
                                </a:cubicBezTo>
                                <a:close/>
                                <a:moveTo>
                                  <a:pt x="4773" y="3732"/>
                                </a:moveTo>
                                <a:lnTo>
                                  <a:pt x="4773" y="3732"/>
                                </a:lnTo>
                                <a:cubicBezTo>
                                  <a:pt x="4773" y="3726"/>
                                  <a:pt x="4778" y="3720"/>
                                  <a:pt x="4784" y="3720"/>
                                </a:cubicBezTo>
                                <a:cubicBezTo>
                                  <a:pt x="4791" y="3720"/>
                                  <a:pt x="4796" y="3726"/>
                                  <a:pt x="4796" y="3732"/>
                                </a:cubicBezTo>
                                <a:lnTo>
                                  <a:pt x="4796" y="3732"/>
                                </a:lnTo>
                                <a:cubicBezTo>
                                  <a:pt x="4796" y="3739"/>
                                  <a:pt x="4791" y="3744"/>
                                  <a:pt x="4784" y="3744"/>
                                </a:cubicBezTo>
                                <a:cubicBezTo>
                                  <a:pt x="4778" y="3744"/>
                                  <a:pt x="4773" y="3739"/>
                                  <a:pt x="4773" y="3732"/>
                                </a:cubicBezTo>
                                <a:close/>
                                <a:moveTo>
                                  <a:pt x="4773" y="3662"/>
                                </a:moveTo>
                                <a:lnTo>
                                  <a:pt x="4773" y="3662"/>
                                </a:lnTo>
                                <a:cubicBezTo>
                                  <a:pt x="4773" y="3655"/>
                                  <a:pt x="4778" y="3650"/>
                                  <a:pt x="4784" y="3650"/>
                                </a:cubicBezTo>
                                <a:cubicBezTo>
                                  <a:pt x="4791" y="3650"/>
                                  <a:pt x="4796" y="3655"/>
                                  <a:pt x="4796" y="3662"/>
                                </a:cubicBezTo>
                                <a:lnTo>
                                  <a:pt x="4796" y="3662"/>
                                </a:lnTo>
                                <a:cubicBezTo>
                                  <a:pt x="4796" y="3668"/>
                                  <a:pt x="4791" y="3673"/>
                                  <a:pt x="4784" y="3673"/>
                                </a:cubicBezTo>
                                <a:cubicBezTo>
                                  <a:pt x="4778" y="3673"/>
                                  <a:pt x="4773" y="3668"/>
                                  <a:pt x="4773" y="3662"/>
                                </a:cubicBezTo>
                                <a:close/>
                                <a:moveTo>
                                  <a:pt x="4773" y="3591"/>
                                </a:moveTo>
                                <a:lnTo>
                                  <a:pt x="4773" y="3591"/>
                                </a:lnTo>
                                <a:cubicBezTo>
                                  <a:pt x="4773" y="3585"/>
                                  <a:pt x="4778" y="3579"/>
                                  <a:pt x="4784" y="3579"/>
                                </a:cubicBezTo>
                                <a:cubicBezTo>
                                  <a:pt x="4791" y="3579"/>
                                  <a:pt x="4796" y="3585"/>
                                  <a:pt x="4796" y="3591"/>
                                </a:cubicBezTo>
                                <a:lnTo>
                                  <a:pt x="4796" y="3591"/>
                                </a:lnTo>
                                <a:cubicBezTo>
                                  <a:pt x="4796" y="3598"/>
                                  <a:pt x="4791" y="3603"/>
                                  <a:pt x="4784" y="3603"/>
                                </a:cubicBezTo>
                                <a:cubicBezTo>
                                  <a:pt x="4778" y="3603"/>
                                  <a:pt x="4773" y="3598"/>
                                  <a:pt x="4773" y="3591"/>
                                </a:cubicBezTo>
                                <a:close/>
                                <a:moveTo>
                                  <a:pt x="4773" y="3521"/>
                                </a:moveTo>
                                <a:lnTo>
                                  <a:pt x="4773" y="3521"/>
                                </a:lnTo>
                                <a:cubicBezTo>
                                  <a:pt x="4773" y="3514"/>
                                  <a:pt x="4778" y="3509"/>
                                  <a:pt x="4784" y="3509"/>
                                </a:cubicBezTo>
                                <a:cubicBezTo>
                                  <a:pt x="4791" y="3509"/>
                                  <a:pt x="4796" y="3514"/>
                                  <a:pt x="4796" y="3521"/>
                                </a:cubicBezTo>
                                <a:lnTo>
                                  <a:pt x="4796" y="3521"/>
                                </a:lnTo>
                                <a:cubicBezTo>
                                  <a:pt x="4796" y="3527"/>
                                  <a:pt x="4791" y="3533"/>
                                  <a:pt x="4784" y="3533"/>
                                </a:cubicBezTo>
                                <a:cubicBezTo>
                                  <a:pt x="4778" y="3533"/>
                                  <a:pt x="4773" y="3527"/>
                                  <a:pt x="4773" y="3521"/>
                                </a:cubicBezTo>
                                <a:close/>
                                <a:moveTo>
                                  <a:pt x="4773" y="3450"/>
                                </a:moveTo>
                                <a:lnTo>
                                  <a:pt x="4773" y="3450"/>
                                </a:lnTo>
                                <a:cubicBezTo>
                                  <a:pt x="4773" y="3444"/>
                                  <a:pt x="4778" y="3439"/>
                                  <a:pt x="4784" y="3439"/>
                                </a:cubicBezTo>
                                <a:cubicBezTo>
                                  <a:pt x="4791" y="3439"/>
                                  <a:pt x="4796" y="3444"/>
                                  <a:pt x="4796" y="3450"/>
                                </a:cubicBezTo>
                                <a:lnTo>
                                  <a:pt x="4796" y="3450"/>
                                </a:lnTo>
                                <a:cubicBezTo>
                                  <a:pt x="4796" y="3457"/>
                                  <a:pt x="4791" y="3462"/>
                                  <a:pt x="4784" y="3462"/>
                                </a:cubicBezTo>
                                <a:cubicBezTo>
                                  <a:pt x="4778" y="3462"/>
                                  <a:pt x="4773" y="3457"/>
                                  <a:pt x="4773" y="3450"/>
                                </a:cubicBezTo>
                                <a:close/>
                                <a:moveTo>
                                  <a:pt x="4773" y="3380"/>
                                </a:moveTo>
                                <a:lnTo>
                                  <a:pt x="4773" y="3380"/>
                                </a:lnTo>
                                <a:cubicBezTo>
                                  <a:pt x="4773" y="3373"/>
                                  <a:pt x="4778" y="3368"/>
                                  <a:pt x="4784" y="3368"/>
                                </a:cubicBezTo>
                                <a:cubicBezTo>
                                  <a:pt x="4791" y="3368"/>
                                  <a:pt x="4796" y="3373"/>
                                  <a:pt x="4796" y="3380"/>
                                </a:cubicBezTo>
                                <a:lnTo>
                                  <a:pt x="4796" y="3380"/>
                                </a:lnTo>
                                <a:cubicBezTo>
                                  <a:pt x="4796" y="3386"/>
                                  <a:pt x="4791" y="3392"/>
                                  <a:pt x="4784" y="3392"/>
                                </a:cubicBezTo>
                                <a:cubicBezTo>
                                  <a:pt x="4778" y="3392"/>
                                  <a:pt x="4773" y="3386"/>
                                  <a:pt x="4773" y="3380"/>
                                </a:cubicBezTo>
                                <a:close/>
                                <a:moveTo>
                                  <a:pt x="4773" y="3310"/>
                                </a:moveTo>
                                <a:lnTo>
                                  <a:pt x="4773" y="3310"/>
                                </a:lnTo>
                                <a:cubicBezTo>
                                  <a:pt x="4773" y="3303"/>
                                  <a:pt x="4778" y="3298"/>
                                  <a:pt x="4784" y="3298"/>
                                </a:cubicBezTo>
                                <a:cubicBezTo>
                                  <a:pt x="4791" y="3298"/>
                                  <a:pt x="4796" y="3303"/>
                                  <a:pt x="4796" y="3310"/>
                                </a:cubicBezTo>
                                <a:lnTo>
                                  <a:pt x="4796" y="3310"/>
                                </a:lnTo>
                                <a:cubicBezTo>
                                  <a:pt x="4796" y="3316"/>
                                  <a:pt x="4791" y="3321"/>
                                  <a:pt x="4784" y="3321"/>
                                </a:cubicBezTo>
                                <a:cubicBezTo>
                                  <a:pt x="4778" y="3321"/>
                                  <a:pt x="4773" y="3316"/>
                                  <a:pt x="4773" y="3310"/>
                                </a:cubicBezTo>
                                <a:close/>
                                <a:moveTo>
                                  <a:pt x="4773" y="3239"/>
                                </a:moveTo>
                                <a:lnTo>
                                  <a:pt x="4773" y="3239"/>
                                </a:lnTo>
                                <a:cubicBezTo>
                                  <a:pt x="4773" y="3233"/>
                                  <a:pt x="4778" y="3227"/>
                                  <a:pt x="4784" y="3227"/>
                                </a:cubicBezTo>
                                <a:cubicBezTo>
                                  <a:pt x="4791" y="3227"/>
                                  <a:pt x="4796" y="3233"/>
                                  <a:pt x="4796" y="3239"/>
                                </a:cubicBezTo>
                                <a:lnTo>
                                  <a:pt x="4796" y="3239"/>
                                </a:lnTo>
                                <a:cubicBezTo>
                                  <a:pt x="4796" y="3246"/>
                                  <a:pt x="4791" y="3251"/>
                                  <a:pt x="4784" y="3251"/>
                                </a:cubicBezTo>
                                <a:cubicBezTo>
                                  <a:pt x="4778" y="3251"/>
                                  <a:pt x="4773" y="3246"/>
                                  <a:pt x="4773" y="3239"/>
                                </a:cubicBezTo>
                                <a:close/>
                                <a:moveTo>
                                  <a:pt x="4773" y="3169"/>
                                </a:moveTo>
                                <a:lnTo>
                                  <a:pt x="4773" y="3169"/>
                                </a:lnTo>
                                <a:cubicBezTo>
                                  <a:pt x="4773" y="3162"/>
                                  <a:pt x="4778" y="3157"/>
                                  <a:pt x="4784" y="3157"/>
                                </a:cubicBezTo>
                                <a:cubicBezTo>
                                  <a:pt x="4791" y="3157"/>
                                  <a:pt x="4796" y="3162"/>
                                  <a:pt x="4796" y="3169"/>
                                </a:cubicBezTo>
                                <a:lnTo>
                                  <a:pt x="4796" y="3169"/>
                                </a:lnTo>
                                <a:cubicBezTo>
                                  <a:pt x="4796" y="3175"/>
                                  <a:pt x="4791" y="3180"/>
                                  <a:pt x="4784" y="3180"/>
                                </a:cubicBezTo>
                                <a:cubicBezTo>
                                  <a:pt x="4778" y="3180"/>
                                  <a:pt x="4773" y="3175"/>
                                  <a:pt x="4773" y="3169"/>
                                </a:cubicBezTo>
                                <a:close/>
                                <a:moveTo>
                                  <a:pt x="4773" y="3098"/>
                                </a:moveTo>
                                <a:lnTo>
                                  <a:pt x="4773" y="3098"/>
                                </a:lnTo>
                                <a:cubicBezTo>
                                  <a:pt x="4773" y="3092"/>
                                  <a:pt x="4778" y="3087"/>
                                  <a:pt x="4784" y="3087"/>
                                </a:cubicBezTo>
                                <a:cubicBezTo>
                                  <a:pt x="4791" y="3087"/>
                                  <a:pt x="4796" y="3092"/>
                                  <a:pt x="4796" y="3098"/>
                                </a:cubicBezTo>
                                <a:lnTo>
                                  <a:pt x="4796" y="3098"/>
                                </a:lnTo>
                                <a:cubicBezTo>
                                  <a:pt x="4796" y="3105"/>
                                  <a:pt x="4791" y="3110"/>
                                  <a:pt x="4784" y="3110"/>
                                </a:cubicBezTo>
                                <a:cubicBezTo>
                                  <a:pt x="4778" y="3110"/>
                                  <a:pt x="4773" y="3105"/>
                                  <a:pt x="4773" y="3098"/>
                                </a:cubicBezTo>
                                <a:close/>
                                <a:moveTo>
                                  <a:pt x="4773" y="3028"/>
                                </a:moveTo>
                                <a:lnTo>
                                  <a:pt x="4773" y="3028"/>
                                </a:lnTo>
                                <a:cubicBezTo>
                                  <a:pt x="4773" y="3021"/>
                                  <a:pt x="4778" y="3016"/>
                                  <a:pt x="4784" y="3016"/>
                                </a:cubicBezTo>
                                <a:cubicBezTo>
                                  <a:pt x="4791" y="3016"/>
                                  <a:pt x="4796" y="3021"/>
                                  <a:pt x="4796" y="3028"/>
                                </a:cubicBezTo>
                                <a:lnTo>
                                  <a:pt x="4796" y="3028"/>
                                </a:lnTo>
                                <a:cubicBezTo>
                                  <a:pt x="4796" y="3034"/>
                                  <a:pt x="4791" y="3040"/>
                                  <a:pt x="4784" y="3040"/>
                                </a:cubicBezTo>
                                <a:cubicBezTo>
                                  <a:pt x="4778" y="3040"/>
                                  <a:pt x="4773" y="3034"/>
                                  <a:pt x="4773" y="3028"/>
                                </a:cubicBezTo>
                                <a:close/>
                                <a:moveTo>
                                  <a:pt x="4773" y="2957"/>
                                </a:moveTo>
                                <a:lnTo>
                                  <a:pt x="4773" y="2957"/>
                                </a:lnTo>
                                <a:cubicBezTo>
                                  <a:pt x="4773" y="2951"/>
                                  <a:pt x="4778" y="2946"/>
                                  <a:pt x="4784" y="2946"/>
                                </a:cubicBezTo>
                                <a:cubicBezTo>
                                  <a:pt x="4791" y="2946"/>
                                  <a:pt x="4796" y="2951"/>
                                  <a:pt x="4796" y="2957"/>
                                </a:cubicBezTo>
                                <a:lnTo>
                                  <a:pt x="4796" y="2957"/>
                                </a:lnTo>
                                <a:cubicBezTo>
                                  <a:pt x="4796" y="2964"/>
                                  <a:pt x="4791" y="2969"/>
                                  <a:pt x="4784" y="2969"/>
                                </a:cubicBezTo>
                                <a:cubicBezTo>
                                  <a:pt x="4778" y="2969"/>
                                  <a:pt x="4773" y="2964"/>
                                  <a:pt x="4773" y="2957"/>
                                </a:cubicBezTo>
                                <a:close/>
                                <a:moveTo>
                                  <a:pt x="4773" y="2887"/>
                                </a:moveTo>
                                <a:lnTo>
                                  <a:pt x="4773" y="2887"/>
                                </a:lnTo>
                                <a:cubicBezTo>
                                  <a:pt x="4773" y="2880"/>
                                  <a:pt x="4778" y="2875"/>
                                  <a:pt x="4784" y="2875"/>
                                </a:cubicBezTo>
                                <a:cubicBezTo>
                                  <a:pt x="4791" y="2875"/>
                                  <a:pt x="4796" y="2880"/>
                                  <a:pt x="4796" y="2887"/>
                                </a:cubicBezTo>
                                <a:lnTo>
                                  <a:pt x="4796" y="2887"/>
                                </a:lnTo>
                                <a:cubicBezTo>
                                  <a:pt x="4796" y="2893"/>
                                  <a:pt x="4791" y="2899"/>
                                  <a:pt x="4784" y="2899"/>
                                </a:cubicBezTo>
                                <a:cubicBezTo>
                                  <a:pt x="4778" y="2899"/>
                                  <a:pt x="4773" y="2893"/>
                                  <a:pt x="4773" y="2887"/>
                                </a:cubicBezTo>
                                <a:close/>
                                <a:moveTo>
                                  <a:pt x="4773" y="2817"/>
                                </a:moveTo>
                                <a:lnTo>
                                  <a:pt x="4773" y="2817"/>
                                </a:lnTo>
                                <a:cubicBezTo>
                                  <a:pt x="4773" y="2810"/>
                                  <a:pt x="4778" y="2805"/>
                                  <a:pt x="4784" y="2805"/>
                                </a:cubicBezTo>
                                <a:cubicBezTo>
                                  <a:pt x="4791" y="2805"/>
                                  <a:pt x="4796" y="2810"/>
                                  <a:pt x="4796" y="2817"/>
                                </a:cubicBezTo>
                                <a:lnTo>
                                  <a:pt x="4796" y="2817"/>
                                </a:lnTo>
                                <a:cubicBezTo>
                                  <a:pt x="4796" y="2823"/>
                                  <a:pt x="4791" y="2828"/>
                                  <a:pt x="4784" y="2828"/>
                                </a:cubicBezTo>
                                <a:cubicBezTo>
                                  <a:pt x="4778" y="2828"/>
                                  <a:pt x="4773" y="2823"/>
                                  <a:pt x="4773" y="2817"/>
                                </a:cubicBezTo>
                                <a:close/>
                                <a:moveTo>
                                  <a:pt x="4773" y="2746"/>
                                </a:moveTo>
                                <a:lnTo>
                                  <a:pt x="4773" y="2746"/>
                                </a:lnTo>
                                <a:cubicBezTo>
                                  <a:pt x="4773" y="2740"/>
                                  <a:pt x="4778" y="2734"/>
                                  <a:pt x="4784" y="2734"/>
                                </a:cubicBezTo>
                                <a:cubicBezTo>
                                  <a:pt x="4791" y="2734"/>
                                  <a:pt x="4796" y="2740"/>
                                  <a:pt x="4796" y="2746"/>
                                </a:cubicBezTo>
                                <a:lnTo>
                                  <a:pt x="4796" y="2746"/>
                                </a:lnTo>
                                <a:cubicBezTo>
                                  <a:pt x="4796" y="2753"/>
                                  <a:pt x="4791" y="2758"/>
                                  <a:pt x="4784" y="2758"/>
                                </a:cubicBezTo>
                                <a:cubicBezTo>
                                  <a:pt x="4778" y="2758"/>
                                  <a:pt x="4773" y="2753"/>
                                  <a:pt x="4773" y="2746"/>
                                </a:cubicBezTo>
                                <a:close/>
                                <a:moveTo>
                                  <a:pt x="4773" y="2676"/>
                                </a:moveTo>
                                <a:lnTo>
                                  <a:pt x="4773" y="2676"/>
                                </a:lnTo>
                                <a:cubicBezTo>
                                  <a:pt x="4773" y="2669"/>
                                  <a:pt x="4778" y="2664"/>
                                  <a:pt x="4784" y="2664"/>
                                </a:cubicBezTo>
                                <a:cubicBezTo>
                                  <a:pt x="4791" y="2664"/>
                                  <a:pt x="4796" y="2669"/>
                                  <a:pt x="4796" y="2676"/>
                                </a:cubicBezTo>
                                <a:lnTo>
                                  <a:pt x="4796" y="2676"/>
                                </a:lnTo>
                                <a:cubicBezTo>
                                  <a:pt x="4796" y="2682"/>
                                  <a:pt x="4791" y="2687"/>
                                  <a:pt x="4784" y="2687"/>
                                </a:cubicBezTo>
                                <a:cubicBezTo>
                                  <a:pt x="4778" y="2687"/>
                                  <a:pt x="4773" y="2682"/>
                                  <a:pt x="4773" y="2676"/>
                                </a:cubicBezTo>
                                <a:close/>
                                <a:moveTo>
                                  <a:pt x="4773" y="2605"/>
                                </a:moveTo>
                                <a:lnTo>
                                  <a:pt x="4773" y="2605"/>
                                </a:lnTo>
                                <a:cubicBezTo>
                                  <a:pt x="4773" y="2599"/>
                                  <a:pt x="4778" y="2594"/>
                                  <a:pt x="4784" y="2594"/>
                                </a:cubicBezTo>
                                <a:cubicBezTo>
                                  <a:pt x="4791" y="2594"/>
                                  <a:pt x="4796" y="2599"/>
                                  <a:pt x="4796" y="2605"/>
                                </a:cubicBezTo>
                                <a:lnTo>
                                  <a:pt x="4796" y="2605"/>
                                </a:lnTo>
                                <a:cubicBezTo>
                                  <a:pt x="4796" y="2612"/>
                                  <a:pt x="4791" y="2617"/>
                                  <a:pt x="4784" y="2617"/>
                                </a:cubicBezTo>
                                <a:cubicBezTo>
                                  <a:pt x="4778" y="2617"/>
                                  <a:pt x="4773" y="2612"/>
                                  <a:pt x="4773" y="2605"/>
                                </a:cubicBezTo>
                                <a:close/>
                                <a:moveTo>
                                  <a:pt x="4773" y="2535"/>
                                </a:moveTo>
                                <a:lnTo>
                                  <a:pt x="4773" y="2535"/>
                                </a:lnTo>
                                <a:cubicBezTo>
                                  <a:pt x="4773" y="2528"/>
                                  <a:pt x="4778" y="2523"/>
                                  <a:pt x="4784" y="2523"/>
                                </a:cubicBezTo>
                                <a:cubicBezTo>
                                  <a:pt x="4791" y="2523"/>
                                  <a:pt x="4796" y="2528"/>
                                  <a:pt x="4796" y="2535"/>
                                </a:cubicBezTo>
                                <a:lnTo>
                                  <a:pt x="4796" y="2535"/>
                                </a:lnTo>
                                <a:cubicBezTo>
                                  <a:pt x="4796" y="2541"/>
                                  <a:pt x="4791" y="2547"/>
                                  <a:pt x="4784" y="2547"/>
                                </a:cubicBezTo>
                                <a:cubicBezTo>
                                  <a:pt x="4778" y="2547"/>
                                  <a:pt x="4773" y="2541"/>
                                  <a:pt x="4773" y="2535"/>
                                </a:cubicBezTo>
                                <a:close/>
                                <a:moveTo>
                                  <a:pt x="4773" y="2464"/>
                                </a:moveTo>
                                <a:lnTo>
                                  <a:pt x="4773" y="2464"/>
                                </a:lnTo>
                                <a:cubicBezTo>
                                  <a:pt x="4773" y="2458"/>
                                  <a:pt x="4778" y="2453"/>
                                  <a:pt x="4784" y="2453"/>
                                </a:cubicBezTo>
                                <a:cubicBezTo>
                                  <a:pt x="4791" y="2453"/>
                                  <a:pt x="4796" y="2458"/>
                                  <a:pt x="4796" y="2464"/>
                                </a:cubicBezTo>
                                <a:lnTo>
                                  <a:pt x="4796" y="2464"/>
                                </a:lnTo>
                                <a:cubicBezTo>
                                  <a:pt x="4796" y="2471"/>
                                  <a:pt x="4791" y="2476"/>
                                  <a:pt x="4784" y="2476"/>
                                </a:cubicBezTo>
                                <a:cubicBezTo>
                                  <a:pt x="4778" y="2476"/>
                                  <a:pt x="4773" y="2471"/>
                                  <a:pt x="4773" y="2464"/>
                                </a:cubicBezTo>
                                <a:close/>
                                <a:moveTo>
                                  <a:pt x="4773" y="2394"/>
                                </a:moveTo>
                                <a:lnTo>
                                  <a:pt x="4773" y="2394"/>
                                </a:lnTo>
                                <a:cubicBezTo>
                                  <a:pt x="4773" y="2388"/>
                                  <a:pt x="4778" y="2382"/>
                                  <a:pt x="4784" y="2382"/>
                                </a:cubicBezTo>
                                <a:cubicBezTo>
                                  <a:pt x="4791" y="2382"/>
                                  <a:pt x="4796" y="2388"/>
                                  <a:pt x="4796" y="2394"/>
                                </a:cubicBezTo>
                                <a:lnTo>
                                  <a:pt x="4796" y="2394"/>
                                </a:lnTo>
                                <a:cubicBezTo>
                                  <a:pt x="4796" y="2401"/>
                                  <a:pt x="4791" y="2406"/>
                                  <a:pt x="4784" y="2406"/>
                                </a:cubicBezTo>
                                <a:cubicBezTo>
                                  <a:pt x="4778" y="2406"/>
                                  <a:pt x="4773" y="2401"/>
                                  <a:pt x="4773" y="2394"/>
                                </a:cubicBezTo>
                                <a:close/>
                                <a:moveTo>
                                  <a:pt x="4773" y="2324"/>
                                </a:moveTo>
                                <a:lnTo>
                                  <a:pt x="4773" y="2324"/>
                                </a:lnTo>
                                <a:cubicBezTo>
                                  <a:pt x="4773" y="2317"/>
                                  <a:pt x="4778" y="2312"/>
                                  <a:pt x="4784" y="2312"/>
                                </a:cubicBezTo>
                                <a:cubicBezTo>
                                  <a:pt x="4791" y="2312"/>
                                  <a:pt x="4796" y="2317"/>
                                  <a:pt x="4796" y="2324"/>
                                </a:cubicBezTo>
                                <a:lnTo>
                                  <a:pt x="4796" y="2324"/>
                                </a:lnTo>
                                <a:cubicBezTo>
                                  <a:pt x="4796" y="2330"/>
                                  <a:pt x="4791" y="2335"/>
                                  <a:pt x="4784" y="2335"/>
                                </a:cubicBezTo>
                                <a:cubicBezTo>
                                  <a:pt x="4778" y="2335"/>
                                  <a:pt x="4773" y="2330"/>
                                  <a:pt x="4773" y="2324"/>
                                </a:cubicBezTo>
                                <a:close/>
                                <a:moveTo>
                                  <a:pt x="4773" y="2253"/>
                                </a:moveTo>
                                <a:lnTo>
                                  <a:pt x="4773" y="2253"/>
                                </a:lnTo>
                                <a:cubicBezTo>
                                  <a:pt x="4773" y="2247"/>
                                  <a:pt x="4778" y="2241"/>
                                  <a:pt x="4784" y="2241"/>
                                </a:cubicBezTo>
                                <a:cubicBezTo>
                                  <a:pt x="4791" y="2241"/>
                                  <a:pt x="4796" y="2247"/>
                                  <a:pt x="4796" y="2253"/>
                                </a:cubicBezTo>
                                <a:lnTo>
                                  <a:pt x="4796" y="2253"/>
                                </a:lnTo>
                                <a:cubicBezTo>
                                  <a:pt x="4796" y="2260"/>
                                  <a:pt x="4791" y="2265"/>
                                  <a:pt x="4784" y="2265"/>
                                </a:cubicBezTo>
                                <a:cubicBezTo>
                                  <a:pt x="4778" y="2265"/>
                                  <a:pt x="4773" y="2260"/>
                                  <a:pt x="4773" y="2253"/>
                                </a:cubicBezTo>
                                <a:close/>
                                <a:moveTo>
                                  <a:pt x="4773" y="2183"/>
                                </a:moveTo>
                                <a:lnTo>
                                  <a:pt x="4773" y="2183"/>
                                </a:lnTo>
                                <a:cubicBezTo>
                                  <a:pt x="4773" y="2176"/>
                                  <a:pt x="4778" y="2171"/>
                                  <a:pt x="4784" y="2171"/>
                                </a:cubicBezTo>
                                <a:cubicBezTo>
                                  <a:pt x="4791" y="2171"/>
                                  <a:pt x="4796" y="2176"/>
                                  <a:pt x="4796" y="2183"/>
                                </a:cubicBezTo>
                                <a:lnTo>
                                  <a:pt x="4796" y="2183"/>
                                </a:lnTo>
                                <a:cubicBezTo>
                                  <a:pt x="4796" y="2189"/>
                                  <a:pt x="4791" y="2194"/>
                                  <a:pt x="4784" y="2194"/>
                                </a:cubicBezTo>
                                <a:cubicBezTo>
                                  <a:pt x="4778" y="2194"/>
                                  <a:pt x="4773" y="2189"/>
                                  <a:pt x="4773" y="2183"/>
                                </a:cubicBezTo>
                                <a:close/>
                                <a:moveTo>
                                  <a:pt x="4773" y="2112"/>
                                </a:moveTo>
                                <a:lnTo>
                                  <a:pt x="4773" y="2112"/>
                                </a:lnTo>
                                <a:cubicBezTo>
                                  <a:pt x="4773" y="2106"/>
                                  <a:pt x="4778" y="2101"/>
                                  <a:pt x="4784" y="2101"/>
                                </a:cubicBezTo>
                                <a:cubicBezTo>
                                  <a:pt x="4791" y="2101"/>
                                  <a:pt x="4796" y="2106"/>
                                  <a:pt x="4796" y="2112"/>
                                </a:cubicBezTo>
                                <a:lnTo>
                                  <a:pt x="4796" y="2112"/>
                                </a:lnTo>
                                <a:cubicBezTo>
                                  <a:pt x="4796" y="2119"/>
                                  <a:pt x="4791" y="2124"/>
                                  <a:pt x="4784" y="2124"/>
                                </a:cubicBezTo>
                                <a:cubicBezTo>
                                  <a:pt x="4778" y="2124"/>
                                  <a:pt x="4773" y="2119"/>
                                  <a:pt x="4773" y="2112"/>
                                </a:cubicBezTo>
                                <a:close/>
                                <a:moveTo>
                                  <a:pt x="4773" y="2042"/>
                                </a:moveTo>
                                <a:lnTo>
                                  <a:pt x="4773" y="2042"/>
                                </a:lnTo>
                                <a:cubicBezTo>
                                  <a:pt x="4773" y="2035"/>
                                  <a:pt x="4778" y="2030"/>
                                  <a:pt x="4784" y="2030"/>
                                </a:cubicBezTo>
                                <a:cubicBezTo>
                                  <a:pt x="4791" y="2030"/>
                                  <a:pt x="4796" y="2035"/>
                                  <a:pt x="4796" y="2042"/>
                                </a:cubicBezTo>
                                <a:lnTo>
                                  <a:pt x="4796" y="2042"/>
                                </a:lnTo>
                                <a:cubicBezTo>
                                  <a:pt x="4796" y="2048"/>
                                  <a:pt x="4791" y="2054"/>
                                  <a:pt x="4784" y="2054"/>
                                </a:cubicBezTo>
                                <a:cubicBezTo>
                                  <a:pt x="4778" y="2054"/>
                                  <a:pt x="4773" y="2048"/>
                                  <a:pt x="4773" y="2042"/>
                                </a:cubicBezTo>
                                <a:close/>
                                <a:moveTo>
                                  <a:pt x="4773" y="1971"/>
                                </a:moveTo>
                                <a:lnTo>
                                  <a:pt x="4773" y="1971"/>
                                </a:lnTo>
                                <a:cubicBezTo>
                                  <a:pt x="4773" y="1965"/>
                                  <a:pt x="4778" y="1960"/>
                                  <a:pt x="4784" y="1960"/>
                                </a:cubicBezTo>
                                <a:cubicBezTo>
                                  <a:pt x="4791" y="1960"/>
                                  <a:pt x="4796" y="1965"/>
                                  <a:pt x="4796" y="1971"/>
                                </a:cubicBezTo>
                                <a:lnTo>
                                  <a:pt x="4796" y="1971"/>
                                </a:lnTo>
                                <a:cubicBezTo>
                                  <a:pt x="4796" y="1978"/>
                                  <a:pt x="4791" y="1983"/>
                                  <a:pt x="4784" y="1983"/>
                                </a:cubicBezTo>
                                <a:cubicBezTo>
                                  <a:pt x="4778" y="1983"/>
                                  <a:pt x="4773" y="1978"/>
                                  <a:pt x="4773" y="1971"/>
                                </a:cubicBezTo>
                                <a:close/>
                                <a:moveTo>
                                  <a:pt x="4773" y="1901"/>
                                </a:moveTo>
                                <a:lnTo>
                                  <a:pt x="4773" y="1901"/>
                                </a:lnTo>
                                <a:cubicBezTo>
                                  <a:pt x="4773" y="1895"/>
                                  <a:pt x="4778" y="1889"/>
                                  <a:pt x="4784" y="1889"/>
                                </a:cubicBezTo>
                                <a:cubicBezTo>
                                  <a:pt x="4791" y="1889"/>
                                  <a:pt x="4796" y="1895"/>
                                  <a:pt x="4796" y="1901"/>
                                </a:cubicBezTo>
                                <a:lnTo>
                                  <a:pt x="4796" y="1901"/>
                                </a:lnTo>
                                <a:cubicBezTo>
                                  <a:pt x="4796" y="1908"/>
                                  <a:pt x="4791" y="1913"/>
                                  <a:pt x="4784" y="1913"/>
                                </a:cubicBezTo>
                                <a:cubicBezTo>
                                  <a:pt x="4778" y="1913"/>
                                  <a:pt x="4773" y="1908"/>
                                  <a:pt x="4773" y="1901"/>
                                </a:cubicBezTo>
                                <a:close/>
                                <a:moveTo>
                                  <a:pt x="4773" y="1831"/>
                                </a:moveTo>
                                <a:lnTo>
                                  <a:pt x="4773" y="1831"/>
                                </a:lnTo>
                                <a:cubicBezTo>
                                  <a:pt x="4773" y="1824"/>
                                  <a:pt x="4778" y="1819"/>
                                  <a:pt x="4784" y="1819"/>
                                </a:cubicBezTo>
                                <a:cubicBezTo>
                                  <a:pt x="4791" y="1819"/>
                                  <a:pt x="4796" y="1824"/>
                                  <a:pt x="4796" y="1831"/>
                                </a:cubicBezTo>
                                <a:lnTo>
                                  <a:pt x="4796" y="1831"/>
                                </a:lnTo>
                                <a:cubicBezTo>
                                  <a:pt x="4796" y="1837"/>
                                  <a:pt x="4791" y="1842"/>
                                  <a:pt x="4784" y="1842"/>
                                </a:cubicBezTo>
                                <a:cubicBezTo>
                                  <a:pt x="4778" y="1842"/>
                                  <a:pt x="4773" y="1837"/>
                                  <a:pt x="4773" y="1831"/>
                                </a:cubicBezTo>
                                <a:close/>
                                <a:moveTo>
                                  <a:pt x="4773" y="1760"/>
                                </a:moveTo>
                                <a:lnTo>
                                  <a:pt x="4773" y="1760"/>
                                </a:lnTo>
                                <a:cubicBezTo>
                                  <a:pt x="4773" y="1754"/>
                                  <a:pt x="4778" y="1748"/>
                                  <a:pt x="4784" y="1748"/>
                                </a:cubicBezTo>
                                <a:cubicBezTo>
                                  <a:pt x="4791" y="1748"/>
                                  <a:pt x="4796" y="1754"/>
                                  <a:pt x="4796" y="1760"/>
                                </a:cubicBezTo>
                                <a:lnTo>
                                  <a:pt x="4796" y="1760"/>
                                </a:lnTo>
                                <a:cubicBezTo>
                                  <a:pt x="4796" y="1767"/>
                                  <a:pt x="4791" y="1772"/>
                                  <a:pt x="4784" y="1772"/>
                                </a:cubicBezTo>
                                <a:cubicBezTo>
                                  <a:pt x="4778" y="1772"/>
                                  <a:pt x="4773" y="1767"/>
                                  <a:pt x="4773" y="1760"/>
                                </a:cubicBezTo>
                                <a:close/>
                                <a:moveTo>
                                  <a:pt x="4773" y="1690"/>
                                </a:moveTo>
                                <a:lnTo>
                                  <a:pt x="4773" y="1690"/>
                                </a:lnTo>
                                <a:cubicBezTo>
                                  <a:pt x="4773" y="1683"/>
                                  <a:pt x="4778" y="1678"/>
                                  <a:pt x="4784" y="1678"/>
                                </a:cubicBezTo>
                                <a:cubicBezTo>
                                  <a:pt x="4791" y="1678"/>
                                  <a:pt x="4796" y="1683"/>
                                  <a:pt x="4796" y="1690"/>
                                </a:cubicBezTo>
                                <a:lnTo>
                                  <a:pt x="4796" y="1690"/>
                                </a:lnTo>
                                <a:cubicBezTo>
                                  <a:pt x="4796" y="1696"/>
                                  <a:pt x="4791" y="1702"/>
                                  <a:pt x="4784" y="1702"/>
                                </a:cubicBezTo>
                                <a:cubicBezTo>
                                  <a:pt x="4778" y="1702"/>
                                  <a:pt x="4773" y="1696"/>
                                  <a:pt x="4773" y="1690"/>
                                </a:cubicBezTo>
                                <a:close/>
                                <a:moveTo>
                                  <a:pt x="4773" y="1619"/>
                                </a:moveTo>
                                <a:lnTo>
                                  <a:pt x="4773" y="1619"/>
                                </a:lnTo>
                                <a:cubicBezTo>
                                  <a:pt x="4773" y="1613"/>
                                  <a:pt x="4778" y="1608"/>
                                  <a:pt x="4784" y="1608"/>
                                </a:cubicBezTo>
                                <a:cubicBezTo>
                                  <a:pt x="4791" y="1608"/>
                                  <a:pt x="4796" y="1613"/>
                                  <a:pt x="4796" y="1619"/>
                                </a:cubicBezTo>
                                <a:lnTo>
                                  <a:pt x="4796" y="1619"/>
                                </a:lnTo>
                                <a:cubicBezTo>
                                  <a:pt x="4796" y="1626"/>
                                  <a:pt x="4791" y="1631"/>
                                  <a:pt x="4784" y="1631"/>
                                </a:cubicBezTo>
                                <a:cubicBezTo>
                                  <a:pt x="4778" y="1631"/>
                                  <a:pt x="4773" y="1626"/>
                                  <a:pt x="4773" y="1619"/>
                                </a:cubicBezTo>
                                <a:close/>
                                <a:moveTo>
                                  <a:pt x="4773" y="1549"/>
                                </a:moveTo>
                                <a:lnTo>
                                  <a:pt x="4773" y="1549"/>
                                </a:lnTo>
                                <a:cubicBezTo>
                                  <a:pt x="4773" y="1542"/>
                                  <a:pt x="4778" y="1537"/>
                                  <a:pt x="4784" y="1537"/>
                                </a:cubicBezTo>
                                <a:cubicBezTo>
                                  <a:pt x="4791" y="1537"/>
                                  <a:pt x="4796" y="1542"/>
                                  <a:pt x="4796" y="1549"/>
                                </a:cubicBezTo>
                                <a:lnTo>
                                  <a:pt x="4796" y="1549"/>
                                </a:lnTo>
                                <a:cubicBezTo>
                                  <a:pt x="4796" y="1555"/>
                                  <a:pt x="4791" y="1561"/>
                                  <a:pt x="4784" y="1561"/>
                                </a:cubicBezTo>
                                <a:cubicBezTo>
                                  <a:pt x="4778" y="1561"/>
                                  <a:pt x="4773" y="1555"/>
                                  <a:pt x="4773" y="1549"/>
                                </a:cubicBezTo>
                                <a:close/>
                                <a:moveTo>
                                  <a:pt x="4773" y="1479"/>
                                </a:moveTo>
                                <a:lnTo>
                                  <a:pt x="4773" y="1478"/>
                                </a:lnTo>
                                <a:cubicBezTo>
                                  <a:pt x="4773" y="1472"/>
                                  <a:pt x="4778" y="1467"/>
                                  <a:pt x="4784" y="1467"/>
                                </a:cubicBezTo>
                                <a:cubicBezTo>
                                  <a:pt x="4791" y="1467"/>
                                  <a:pt x="4796" y="1472"/>
                                  <a:pt x="4796" y="1478"/>
                                </a:cubicBezTo>
                                <a:lnTo>
                                  <a:pt x="4796" y="1479"/>
                                </a:lnTo>
                                <a:cubicBezTo>
                                  <a:pt x="4796" y="1485"/>
                                  <a:pt x="4791" y="1490"/>
                                  <a:pt x="4784" y="1490"/>
                                </a:cubicBezTo>
                                <a:cubicBezTo>
                                  <a:pt x="4778" y="1490"/>
                                  <a:pt x="4773" y="1485"/>
                                  <a:pt x="4773" y="1479"/>
                                </a:cubicBezTo>
                                <a:close/>
                                <a:moveTo>
                                  <a:pt x="4773" y="1408"/>
                                </a:moveTo>
                                <a:lnTo>
                                  <a:pt x="4773" y="1408"/>
                                </a:lnTo>
                                <a:cubicBezTo>
                                  <a:pt x="4773" y="1402"/>
                                  <a:pt x="4778" y="1396"/>
                                  <a:pt x="4784" y="1396"/>
                                </a:cubicBezTo>
                                <a:cubicBezTo>
                                  <a:pt x="4791" y="1396"/>
                                  <a:pt x="4796" y="1402"/>
                                  <a:pt x="4796" y="1408"/>
                                </a:cubicBezTo>
                                <a:lnTo>
                                  <a:pt x="4796" y="1408"/>
                                </a:lnTo>
                                <a:cubicBezTo>
                                  <a:pt x="4796" y="1415"/>
                                  <a:pt x="4791" y="1420"/>
                                  <a:pt x="4784" y="1420"/>
                                </a:cubicBezTo>
                                <a:cubicBezTo>
                                  <a:pt x="4778" y="1420"/>
                                  <a:pt x="4773" y="1415"/>
                                  <a:pt x="4773" y="1408"/>
                                </a:cubicBezTo>
                                <a:close/>
                                <a:moveTo>
                                  <a:pt x="4773" y="1338"/>
                                </a:moveTo>
                                <a:lnTo>
                                  <a:pt x="4773" y="1338"/>
                                </a:lnTo>
                                <a:cubicBezTo>
                                  <a:pt x="4773" y="1331"/>
                                  <a:pt x="4778" y="1326"/>
                                  <a:pt x="4784" y="1326"/>
                                </a:cubicBezTo>
                                <a:cubicBezTo>
                                  <a:pt x="4791" y="1326"/>
                                  <a:pt x="4796" y="1331"/>
                                  <a:pt x="4796" y="1338"/>
                                </a:cubicBezTo>
                                <a:lnTo>
                                  <a:pt x="4796" y="1338"/>
                                </a:lnTo>
                                <a:cubicBezTo>
                                  <a:pt x="4796" y="1344"/>
                                  <a:pt x="4791" y="1349"/>
                                  <a:pt x="4784" y="1349"/>
                                </a:cubicBezTo>
                                <a:cubicBezTo>
                                  <a:pt x="4778" y="1349"/>
                                  <a:pt x="4773" y="1344"/>
                                  <a:pt x="4773" y="1338"/>
                                </a:cubicBezTo>
                                <a:close/>
                                <a:moveTo>
                                  <a:pt x="4773" y="1267"/>
                                </a:moveTo>
                                <a:lnTo>
                                  <a:pt x="4773" y="1267"/>
                                </a:lnTo>
                                <a:cubicBezTo>
                                  <a:pt x="4773" y="1261"/>
                                  <a:pt x="4778" y="1255"/>
                                  <a:pt x="4784" y="1255"/>
                                </a:cubicBezTo>
                                <a:cubicBezTo>
                                  <a:pt x="4791" y="1255"/>
                                  <a:pt x="4796" y="1261"/>
                                  <a:pt x="4796" y="1267"/>
                                </a:cubicBezTo>
                                <a:lnTo>
                                  <a:pt x="4796" y="1267"/>
                                </a:lnTo>
                                <a:cubicBezTo>
                                  <a:pt x="4796" y="1274"/>
                                  <a:pt x="4791" y="1279"/>
                                  <a:pt x="4784" y="1279"/>
                                </a:cubicBezTo>
                                <a:cubicBezTo>
                                  <a:pt x="4778" y="1279"/>
                                  <a:pt x="4773" y="1274"/>
                                  <a:pt x="4773" y="1267"/>
                                </a:cubicBezTo>
                                <a:close/>
                                <a:moveTo>
                                  <a:pt x="4773" y="1197"/>
                                </a:moveTo>
                                <a:lnTo>
                                  <a:pt x="4773" y="1197"/>
                                </a:lnTo>
                                <a:cubicBezTo>
                                  <a:pt x="4773" y="1190"/>
                                  <a:pt x="4778" y="1185"/>
                                  <a:pt x="4784" y="1185"/>
                                </a:cubicBezTo>
                                <a:cubicBezTo>
                                  <a:pt x="4791" y="1185"/>
                                  <a:pt x="4796" y="1190"/>
                                  <a:pt x="4796" y="1197"/>
                                </a:cubicBezTo>
                                <a:lnTo>
                                  <a:pt x="4796" y="1197"/>
                                </a:lnTo>
                                <a:cubicBezTo>
                                  <a:pt x="4796" y="1203"/>
                                  <a:pt x="4791" y="1209"/>
                                  <a:pt x="4784" y="1209"/>
                                </a:cubicBezTo>
                                <a:cubicBezTo>
                                  <a:pt x="4778" y="1209"/>
                                  <a:pt x="4773" y="1203"/>
                                  <a:pt x="4773" y="1197"/>
                                </a:cubicBezTo>
                                <a:close/>
                                <a:moveTo>
                                  <a:pt x="4773" y="1126"/>
                                </a:moveTo>
                                <a:lnTo>
                                  <a:pt x="4773" y="1126"/>
                                </a:lnTo>
                                <a:cubicBezTo>
                                  <a:pt x="4773" y="1120"/>
                                  <a:pt x="4778" y="1115"/>
                                  <a:pt x="4784" y="1115"/>
                                </a:cubicBezTo>
                                <a:cubicBezTo>
                                  <a:pt x="4791" y="1115"/>
                                  <a:pt x="4796" y="1120"/>
                                  <a:pt x="4796" y="1126"/>
                                </a:cubicBezTo>
                                <a:lnTo>
                                  <a:pt x="4796" y="1126"/>
                                </a:lnTo>
                                <a:cubicBezTo>
                                  <a:pt x="4796" y="1133"/>
                                  <a:pt x="4791" y="1138"/>
                                  <a:pt x="4784" y="1138"/>
                                </a:cubicBezTo>
                                <a:cubicBezTo>
                                  <a:pt x="4778" y="1138"/>
                                  <a:pt x="4773" y="1133"/>
                                  <a:pt x="4773" y="1126"/>
                                </a:cubicBezTo>
                                <a:close/>
                                <a:moveTo>
                                  <a:pt x="4773" y="1056"/>
                                </a:moveTo>
                                <a:lnTo>
                                  <a:pt x="4773" y="1056"/>
                                </a:lnTo>
                                <a:cubicBezTo>
                                  <a:pt x="4773" y="1049"/>
                                  <a:pt x="4778" y="1044"/>
                                  <a:pt x="4784" y="1044"/>
                                </a:cubicBezTo>
                                <a:cubicBezTo>
                                  <a:pt x="4791" y="1044"/>
                                  <a:pt x="4796" y="1049"/>
                                  <a:pt x="4796" y="1056"/>
                                </a:cubicBezTo>
                                <a:lnTo>
                                  <a:pt x="4796" y="1056"/>
                                </a:lnTo>
                                <a:cubicBezTo>
                                  <a:pt x="4796" y="1062"/>
                                  <a:pt x="4791" y="1068"/>
                                  <a:pt x="4784" y="1068"/>
                                </a:cubicBezTo>
                                <a:cubicBezTo>
                                  <a:pt x="4778" y="1068"/>
                                  <a:pt x="4773" y="1062"/>
                                  <a:pt x="4773" y="1056"/>
                                </a:cubicBezTo>
                                <a:close/>
                                <a:moveTo>
                                  <a:pt x="4773" y="986"/>
                                </a:moveTo>
                                <a:lnTo>
                                  <a:pt x="4773" y="986"/>
                                </a:lnTo>
                                <a:cubicBezTo>
                                  <a:pt x="4773" y="979"/>
                                  <a:pt x="4778" y="974"/>
                                  <a:pt x="4784" y="974"/>
                                </a:cubicBezTo>
                                <a:cubicBezTo>
                                  <a:pt x="4791" y="974"/>
                                  <a:pt x="4796" y="979"/>
                                  <a:pt x="4796" y="986"/>
                                </a:cubicBezTo>
                                <a:lnTo>
                                  <a:pt x="4796" y="986"/>
                                </a:lnTo>
                                <a:cubicBezTo>
                                  <a:pt x="4796" y="992"/>
                                  <a:pt x="4791" y="997"/>
                                  <a:pt x="4784" y="997"/>
                                </a:cubicBezTo>
                                <a:cubicBezTo>
                                  <a:pt x="4778" y="997"/>
                                  <a:pt x="4773" y="992"/>
                                  <a:pt x="4773" y="986"/>
                                </a:cubicBezTo>
                                <a:close/>
                                <a:moveTo>
                                  <a:pt x="4773" y="915"/>
                                </a:moveTo>
                                <a:lnTo>
                                  <a:pt x="4773" y="915"/>
                                </a:lnTo>
                                <a:cubicBezTo>
                                  <a:pt x="4773" y="909"/>
                                  <a:pt x="4778" y="903"/>
                                  <a:pt x="4784" y="903"/>
                                </a:cubicBezTo>
                                <a:cubicBezTo>
                                  <a:pt x="4791" y="903"/>
                                  <a:pt x="4796" y="909"/>
                                  <a:pt x="4796" y="915"/>
                                </a:cubicBezTo>
                                <a:lnTo>
                                  <a:pt x="4796" y="915"/>
                                </a:lnTo>
                                <a:cubicBezTo>
                                  <a:pt x="4796" y="922"/>
                                  <a:pt x="4791" y="927"/>
                                  <a:pt x="4784" y="927"/>
                                </a:cubicBezTo>
                                <a:cubicBezTo>
                                  <a:pt x="4778" y="927"/>
                                  <a:pt x="4773" y="922"/>
                                  <a:pt x="4773" y="915"/>
                                </a:cubicBezTo>
                                <a:close/>
                                <a:moveTo>
                                  <a:pt x="4773" y="845"/>
                                </a:moveTo>
                                <a:lnTo>
                                  <a:pt x="4773" y="845"/>
                                </a:lnTo>
                                <a:cubicBezTo>
                                  <a:pt x="4773" y="838"/>
                                  <a:pt x="4778" y="833"/>
                                  <a:pt x="4784" y="833"/>
                                </a:cubicBezTo>
                                <a:cubicBezTo>
                                  <a:pt x="4791" y="833"/>
                                  <a:pt x="4796" y="838"/>
                                  <a:pt x="4796" y="845"/>
                                </a:cubicBezTo>
                                <a:lnTo>
                                  <a:pt x="4796" y="845"/>
                                </a:lnTo>
                                <a:cubicBezTo>
                                  <a:pt x="4796" y="851"/>
                                  <a:pt x="4791" y="856"/>
                                  <a:pt x="4784" y="856"/>
                                </a:cubicBezTo>
                                <a:cubicBezTo>
                                  <a:pt x="4778" y="856"/>
                                  <a:pt x="4773" y="851"/>
                                  <a:pt x="4773" y="845"/>
                                </a:cubicBezTo>
                                <a:close/>
                                <a:moveTo>
                                  <a:pt x="4773" y="774"/>
                                </a:moveTo>
                                <a:lnTo>
                                  <a:pt x="4773" y="774"/>
                                </a:lnTo>
                                <a:cubicBezTo>
                                  <a:pt x="4773" y="768"/>
                                  <a:pt x="4778" y="763"/>
                                  <a:pt x="4784" y="763"/>
                                </a:cubicBezTo>
                                <a:cubicBezTo>
                                  <a:pt x="4791" y="763"/>
                                  <a:pt x="4796" y="768"/>
                                  <a:pt x="4796" y="774"/>
                                </a:cubicBezTo>
                                <a:lnTo>
                                  <a:pt x="4796" y="774"/>
                                </a:lnTo>
                                <a:cubicBezTo>
                                  <a:pt x="4796" y="781"/>
                                  <a:pt x="4791" y="786"/>
                                  <a:pt x="4784" y="786"/>
                                </a:cubicBezTo>
                                <a:cubicBezTo>
                                  <a:pt x="4778" y="786"/>
                                  <a:pt x="4773" y="781"/>
                                  <a:pt x="4773" y="774"/>
                                </a:cubicBezTo>
                                <a:close/>
                                <a:moveTo>
                                  <a:pt x="4773" y="704"/>
                                </a:moveTo>
                                <a:lnTo>
                                  <a:pt x="4773" y="704"/>
                                </a:lnTo>
                                <a:cubicBezTo>
                                  <a:pt x="4773" y="697"/>
                                  <a:pt x="4778" y="692"/>
                                  <a:pt x="4784" y="692"/>
                                </a:cubicBezTo>
                                <a:cubicBezTo>
                                  <a:pt x="4791" y="692"/>
                                  <a:pt x="4796" y="697"/>
                                  <a:pt x="4796" y="704"/>
                                </a:cubicBezTo>
                                <a:lnTo>
                                  <a:pt x="4796" y="704"/>
                                </a:lnTo>
                                <a:cubicBezTo>
                                  <a:pt x="4796" y="710"/>
                                  <a:pt x="4791" y="716"/>
                                  <a:pt x="4784" y="716"/>
                                </a:cubicBezTo>
                                <a:cubicBezTo>
                                  <a:pt x="4778" y="716"/>
                                  <a:pt x="4773" y="710"/>
                                  <a:pt x="4773" y="704"/>
                                </a:cubicBezTo>
                                <a:close/>
                                <a:moveTo>
                                  <a:pt x="4773" y="633"/>
                                </a:moveTo>
                                <a:lnTo>
                                  <a:pt x="4773" y="633"/>
                                </a:lnTo>
                                <a:cubicBezTo>
                                  <a:pt x="4773" y="627"/>
                                  <a:pt x="4778" y="622"/>
                                  <a:pt x="4784" y="622"/>
                                </a:cubicBezTo>
                                <a:cubicBezTo>
                                  <a:pt x="4791" y="622"/>
                                  <a:pt x="4796" y="627"/>
                                  <a:pt x="4796" y="633"/>
                                </a:cubicBezTo>
                                <a:lnTo>
                                  <a:pt x="4796" y="633"/>
                                </a:lnTo>
                                <a:cubicBezTo>
                                  <a:pt x="4796" y="640"/>
                                  <a:pt x="4791" y="645"/>
                                  <a:pt x="4784" y="645"/>
                                </a:cubicBezTo>
                                <a:cubicBezTo>
                                  <a:pt x="4778" y="645"/>
                                  <a:pt x="4773" y="640"/>
                                  <a:pt x="4773" y="633"/>
                                </a:cubicBezTo>
                                <a:close/>
                                <a:moveTo>
                                  <a:pt x="4773" y="563"/>
                                </a:moveTo>
                                <a:lnTo>
                                  <a:pt x="4773" y="563"/>
                                </a:lnTo>
                                <a:cubicBezTo>
                                  <a:pt x="4773" y="557"/>
                                  <a:pt x="4778" y="551"/>
                                  <a:pt x="4784" y="551"/>
                                </a:cubicBezTo>
                                <a:cubicBezTo>
                                  <a:pt x="4791" y="551"/>
                                  <a:pt x="4796" y="557"/>
                                  <a:pt x="4796" y="563"/>
                                </a:cubicBezTo>
                                <a:lnTo>
                                  <a:pt x="4796" y="563"/>
                                </a:lnTo>
                                <a:cubicBezTo>
                                  <a:pt x="4796" y="569"/>
                                  <a:pt x="4791" y="575"/>
                                  <a:pt x="4784" y="575"/>
                                </a:cubicBezTo>
                                <a:cubicBezTo>
                                  <a:pt x="4778" y="575"/>
                                  <a:pt x="4773" y="569"/>
                                  <a:pt x="4773" y="563"/>
                                </a:cubicBezTo>
                                <a:close/>
                                <a:moveTo>
                                  <a:pt x="4773" y="493"/>
                                </a:moveTo>
                                <a:lnTo>
                                  <a:pt x="4773" y="493"/>
                                </a:lnTo>
                                <a:cubicBezTo>
                                  <a:pt x="4773" y="486"/>
                                  <a:pt x="4778" y="481"/>
                                  <a:pt x="4784" y="481"/>
                                </a:cubicBezTo>
                                <a:cubicBezTo>
                                  <a:pt x="4791" y="481"/>
                                  <a:pt x="4796" y="486"/>
                                  <a:pt x="4796" y="493"/>
                                </a:cubicBezTo>
                                <a:lnTo>
                                  <a:pt x="4796" y="493"/>
                                </a:lnTo>
                                <a:cubicBezTo>
                                  <a:pt x="4796" y="499"/>
                                  <a:pt x="4791" y="504"/>
                                  <a:pt x="4784" y="504"/>
                                </a:cubicBezTo>
                                <a:cubicBezTo>
                                  <a:pt x="4778" y="504"/>
                                  <a:pt x="4773" y="499"/>
                                  <a:pt x="4773" y="493"/>
                                </a:cubicBezTo>
                                <a:close/>
                                <a:moveTo>
                                  <a:pt x="4773" y="422"/>
                                </a:moveTo>
                                <a:lnTo>
                                  <a:pt x="4773" y="422"/>
                                </a:lnTo>
                                <a:cubicBezTo>
                                  <a:pt x="4773" y="416"/>
                                  <a:pt x="4778" y="410"/>
                                  <a:pt x="4784" y="410"/>
                                </a:cubicBezTo>
                                <a:cubicBezTo>
                                  <a:pt x="4791" y="410"/>
                                  <a:pt x="4796" y="416"/>
                                  <a:pt x="4796" y="422"/>
                                </a:cubicBezTo>
                                <a:lnTo>
                                  <a:pt x="4796" y="422"/>
                                </a:lnTo>
                                <a:cubicBezTo>
                                  <a:pt x="4796" y="429"/>
                                  <a:pt x="4791" y="434"/>
                                  <a:pt x="4784" y="434"/>
                                </a:cubicBezTo>
                                <a:cubicBezTo>
                                  <a:pt x="4778" y="434"/>
                                  <a:pt x="4773" y="429"/>
                                  <a:pt x="4773" y="422"/>
                                </a:cubicBezTo>
                                <a:close/>
                                <a:moveTo>
                                  <a:pt x="4773" y="352"/>
                                </a:moveTo>
                                <a:lnTo>
                                  <a:pt x="4773" y="352"/>
                                </a:lnTo>
                                <a:cubicBezTo>
                                  <a:pt x="4773" y="345"/>
                                  <a:pt x="4778" y="340"/>
                                  <a:pt x="4784" y="340"/>
                                </a:cubicBezTo>
                                <a:cubicBezTo>
                                  <a:pt x="4791" y="340"/>
                                  <a:pt x="4796" y="345"/>
                                  <a:pt x="4796" y="352"/>
                                </a:cubicBezTo>
                                <a:lnTo>
                                  <a:pt x="4796" y="352"/>
                                </a:lnTo>
                                <a:cubicBezTo>
                                  <a:pt x="4796" y="358"/>
                                  <a:pt x="4791" y="363"/>
                                  <a:pt x="4784" y="363"/>
                                </a:cubicBezTo>
                                <a:cubicBezTo>
                                  <a:pt x="4778" y="363"/>
                                  <a:pt x="4773" y="358"/>
                                  <a:pt x="4773" y="352"/>
                                </a:cubicBezTo>
                                <a:close/>
                                <a:moveTo>
                                  <a:pt x="4771" y="283"/>
                                </a:moveTo>
                                <a:lnTo>
                                  <a:pt x="4771" y="283"/>
                                </a:lnTo>
                                <a:cubicBezTo>
                                  <a:pt x="4770" y="276"/>
                                  <a:pt x="4775" y="270"/>
                                  <a:pt x="4781" y="270"/>
                                </a:cubicBezTo>
                                <a:cubicBezTo>
                                  <a:pt x="4788" y="269"/>
                                  <a:pt x="4794" y="274"/>
                                  <a:pt x="4794" y="280"/>
                                </a:cubicBezTo>
                                <a:lnTo>
                                  <a:pt x="4794" y="280"/>
                                </a:lnTo>
                                <a:lnTo>
                                  <a:pt x="4794" y="280"/>
                                </a:lnTo>
                                <a:cubicBezTo>
                                  <a:pt x="4795" y="287"/>
                                  <a:pt x="4790" y="292"/>
                                  <a:pt x="4784" y="293"/>
                                </a:cubicBezTo>
                                <a:cubicBezTo>
                                  <a:pt x="4777" y="294"/>
                                  <a:pt x="4772" y="289"/>
                                  <a:pt x="4771" y="283"/>
                                </a:cubicBezTo>
                                <a:close/>
                                <a:moveTo>
                                  <a:pt x="4758" y="216"/>
                                </a:moveTo>
                                <a:lnTo>
                                  <a:pt x="4758" y="216"/>
                                </a:lnTo>
                                <a:cubicBezTo>
                                  <a:pt x="4756" y="210"/>
                                  <a:pt x="4760" y="203"/>
                                  <a:pt x="4766" y="201"/>
                                </a:cubicBezTo>
                                <a:cubicBezTo>
                                  <a:pt x="4772" y="199"/>
                                  <a:pt x="4779" y="203"/>
                                  <a:pt x="4781" y="209"/>
                                </a:cubicBezTo>
                                <a:lnTo>
                                  <a:pt x="4781" y="209"/>
                                </a:lnTo>
                                <a:cubicBezTo>
                                  <a:pt x="4783" y="215"/>
                                  <a:pt x="4779" y="222"/>
                                  <a:pt x="4773" y="224"/>
                                </a:cubicBezTo>
                                <a:cubicBezTo>
                                  <a:pt x="4767" y="226"/>
                                  <a:pt x="4760" y="222"/>
                                  <a:pt x="4758" y="216"/>
                                </a:cubicBezTo>
                                <a:close/>
                                <a:moveTo>
                                  <a:pt x="4730" y="154"/>
                                </a:moveTo>
                                <a:lnTo>
                                  <a:pt x="4730" y="154"/>
                                </a:lnTo>
                                <a:cubicBezTo>
                                  <a:pt x="4727" y="148"/>
                                  <a:pt x="4730" y="141"/>
                                  <a:pt x="4735" y="138"/>
                                </a:cubicBezTo>
                                <a:cubicBezTo>
                                  <a:pt x="4741" y="135"/>
                                  <a:pt x="4748" y="137"/>
                                  <a:pt x="4751" y="143"/>
                                </a:cubicBezTo>
                                <a:lnTo>
                                  <a:pt x="4751" y="143"/>
                                </a:lnTo>
                                <a:cubicBezTo>
                                  <a:pt x="4754" y="149"/>
                                  <a:pt x="4752" y="156"/>
                                  <a:pt x="4746" y="159"/>
                                </a:cubicBezTo>
                                <a:cubicBezTo>
                                  <a:pt x="4741" y="162"/>
                                  <a:pt x="4734" y="160"/>
                                  <a:pt x="4730" y="154"/>
                                </a:cubicBezTo>
                                <a:close/>
                                <a:moveTo>
                                  <a:pt x="4690" y="102"/>
                                </a:moveTo>
                                <a:lnTo>
                                  <a:pt x="4690" y="102"/>
                                </a:lnTo>
                                <a:cubicBezTo>
                                  <a:pt x="4685" y="98"/>
                                  <a:pt x="4684" y="91"/>
                                  <a:pt x="4689" y="86"/>
                                </a:cubicBezTo>
                                <a:cubicBezTo>
                                  <a:pt x="4693" y="81"/>
                                  <a:pt x="4700" y="80"/>
                                  <a:pt x="4705" y="84"/>
                                </a:cubicBezTo>
                                <a:lnTo>
                                  <a:pt x="4705" y="84"/>
                                </a:lnTo>
                                <a:cubicBezTo>
                                  <a:pt x="4710" y="88"/>
                                  <a:pt x="4711" y="96"/>
                                  <a:pt x="4707" y="101"/>
                                </a:cubicBezTo>
                                <a:cubicBezTo>
                                  <a:pt x="4703" y="106"/>
                                  <a:pt x="4695" y="106"/>
                                  <a:pt x="4690" y="102"/>
                                </a:cubicBezTo>
                                <a:close/>
                                <a:moveTo>
                                  <a:pt x="4635" y="62"/>
                                </a:moveTo>
                                <a:lnTo>
                                  <a:pt x="4635" y="62"/>
                                </a:lnTo>
                                <a:cubicBezTo>
                                  <a:pt x="4630" y="59"/>
                                  <a:pt x="4628" y="52"/>
                                  <a:pt x="4631" y="46"/>
                                </a:cubicBezTo>
                                <a:cubicBezTo>
                                  <a:pt x="4634" y="40"/>
                                  <a:pt x="4641" y="38"/>
                                  <a:pt x="4647" y="42"/>
                                </a:cubicBezTo>
                                <a:lnTo>
                                  <a:pt x="4647" y="42"/>
                                </a:lnTo>
                                <a:cubicBezTo>
                                  <a:pt x="4652" y="45"/>
                                  <a:pt x="4654" y="52"/>
                                  <a:pt x="4651" y="58"/>
                                </a:cubicBezTo>
                                <a:cubicBezTo>
                                  <a:pt x="4648" y="63"/>
                                  <a:pt x="4641" y="65"/>
                                  <a:pt x="4635" y="62"/>
                                </a:cubicBezTo>
                                <a:close/>
                                <a:moveTo>
                                  <a:pt x="4573" y="36"/>
                                </a:moveTo>
                                <a:lnTo>
                                  <a:pt x="4573" y="36"/>
                                </a:lnTo>
                                <a:cubicBezTo>
                                  <a:pt x="4567" y="33"/>
                                  <a:pt x="4563" y="27"/>
                                  <a:pt x="4565" y="21"/>
                                </a:cubicBezTo>
                                <a:cubicBezTo>
                                  <a:pt x="4567" y="15"/>
                                  <a:pt x="4574" y="11"/>
                                  <a:pt x="4580" y="13"/>
                                </a:cubicBezTo>
                                <a:lnTo>
                                  <a:pt x="4580" y="13"/>
                                </a:lnTo>
                                <a:cubicBezTo>
                                  <a:pt x="4586" y="15"/>
                                  <a:pt x="4590" y="22"/>
                                  <a:pt x="4588" y="28"/>
                                </a:cubicBezTo>
                                <a:cubicBezTo>
                                  <a:pt x="4586" y="34"/>
                                  <a:pt x="4579" y="38"/>
                                  <a:pt x="4573" y="36"/>
                                </a:cubicBezTo>
                                <a:close/>
                                <a:moveTo>
                                  <a:pt x="4506" y="24"/>
                                </a:moveTo>
                                <a:lnTo>
                                  <a:pt x="4506" y="24"/>
                                </a:lnTo>
                                <a:cubicBezTo>
                                  <a:pt x="4500" y="24"/>
                                  <a:pt x="4495" y="18"/>
                                  <a:pt x="4496" y="11"/>
                                </a:cubicBezTo>
                                <a:cubicBezTo>
                                  <a:pt x="4496" y="5"/>
                                  <a:pt x="4502" y="0"/>
                                  <a:pt x="4509" y="1"/>
                                </a:cubicBezTo>
                                <a:lnTo>
                                  <a:pt x="4509" y="1"/>
                                </a:lnTo>
                                <a:cubicBezTo>
                                  <a:pt x="4515" y="2"/>
                                  <a:pt x="4520" y="7"/>
                                  <a:pt x="4519" y="14"/>
                                </a:cubicBezTo>
                                <a:cubicBezTo>
                                  <a:pt x="4518" y="20"/>
                                  <a:pt x="4513" y="25"/>
                                  <a:pt x="4506" y="24"/>
                                </a:cubicBezTo>
                                <a:close/>
                                <a:moveTo>
                                  <a:pt x="4437" y="23"/>
                                </a:moveTo>
                                <a:lnTo>
                                  <a:pt x="4437" y="23"/>
                                </a:lnTo>
                                <a:cubicBezTo>
                                  <a:pt x="4431" y="23"/>
                                  <a:pt x="4425" y="18"/>
                                  <a:pt x="4425" y="11"/>
                                </a:cubicBezTo>
                                <a:cubicBezTo>
                                  <a:pt x="4425" y="5"/>
                                  <a:pt x="4431" y="0"/>
                                  <a:pt x="4437" y="0"/>
                                </a:cubicBezTo>
                                <a:lnTo>
                                  <a:pt x="4437" y="0"/>
                                </a:lnTo>
                                <a:cubicBezTo>
                                  <a:pt x="4444" y="0"/>
                                  <a:pt x="4449" y="5"/>
                                  <a:pt x="4449" y="11"/>
                                </a:cubicBezTo>
                                <a:cubicBezTo>
                                  <a:pt x="4449" y="18"/>
                                  <a:pt x="4444" y="23"/>
                                  <a:pt x="4437" y="23"/>
                                </a:cubicBezTo>
                                <a:close/>
                                <a:moveTo>
                                  <a:pt x="4367" y="23"/>
                                </a:moveTo>
                                <a:lnTo>
                                  <a:pt x="4367" y="23"/>
                                </a:lnTo>
                                <a:cubicBezTo>
                                  <a:pt x="4360" y="23"/>
                                  <a:pt x="4355" y="18"/>
                                  <a:pt x="4355" y="11"/>
                                </a:cubicBezTo>
                                <a:cubicBezTo>
                                  <a:pt x="4355" y="5"/>
                                  <a:pt x="4360" y="0"/>
                                  <a:pt x="4367" y="0"/>
                                </a:cubicBezTo>
                                <a:lnTo>
                                  <a:pt x="4367" y="0"/>
                                </a:lnTo>
                                <a:cubicBezTo>
                                  <a:pt x="4373" y="0"/>
                                  <a:pt x="4378" y="5"/>
                                  <a:pt x="4378" y="11"/>
                                </a:cubicBezTo>
                                <a:cubicBezTo>
                                  <a:pt x="4378" y="18"/>
                                  <a:pt x="4373" y="23"/>
                                  <a:pt x="4367" y="23"/>
                                </a:cubicBezTo>
                                <a:close/>
                                <a:moveTo>
                                  <a:pt x="4296" y="23"/>
                                </a:moveTo>
                                <a:lnTo>
                                  <a:pt x="4296" y="23"/>
                                </a:lnTo>
                                <a:cubicBezTo>
                                  <a:pt x="4290" y="23"/>
                                  <a:pt x="4284" y="18"/>
                                  <a:pt x="4284" y="11"/>
                                </a:cubicBezTo>
                                <a:cubicBezTo>
                                  <a:pt x="4284" y="5"/>
                                  <a:pt x="4290" y="0"/>
                                  <a:pt x="4296" y="0"/>
                                </a:cubicBezTo>
                                <a:lnTo>
                                  <a:pt x="4296" y="0"/>
                                </a:lnTo>
                                <a:cubicBezTo>
                                  <a:pt x="4303" y="0"/>
                                  <a:pt x="4308" y="5"/>
                                  <a:pt x="4308" y="11"/>
                                </a:cubicBezTo>
                                <a:cubicBezTo>
                                  <a:pt x="4308" y="18"/>
                                  <a:pt x="4303" y="23"/>
                                  <a:pt x="4296" y="23"/>
                                </a:cubicBezTo>
                                <a:close/>
                                <a:moveTo>
                                  <a:pt x="4226" y="23"/>
                                </a:moveTo>
                                <a:lnTo>
                                  <a:pt x="4226" y="23"/>
                                </a:lnTo>
                                <a:cubicBezTo>
                                  <a:pt x="4219" y="23"/>
                                  <a:pt x="4214" y="18"/>
                                  <a:pt x="4214" y="11"/>
                                </a:cubicBezTo>
                                <a:cubicBezTo>
                                  <a:pt x="4214" y="5"/>
                                  <a:pt x="4219" y="0"/>
                                  <a:pt x="4226" y="0"/>
                                </a:cubicBezTo>
                                <a:lnTo>
                                  <a:pt x="4226" y="0"/>
                                </a:lnTo>
                                <a:cubicBezTo>
                                  <a:pt x="4232" y="0"/>
                                  <a:pt x="4237" y="5"/>
                                  <a:pt x="4237" y="11"/>
                                </a:cubicBezTo>
                                <a:cubicBezTo>
                                  <a:pt x="4237" y="18"/>
                                  <a:pt x="4232" y="23"/>
                                  <a:pt x="4226" y="23"/>
                                </a:cubicBezTo>
                                <a:close/>
                                <a:moveTo>
                                  <a:pt x="4155" y="23"/>
                                </a:moveTo>
                                <a:lnTo>
                                  <a:pt x="4155" y="23"/>
                                </a:lnTo>
                                <a:cubicBezTo>
                                  <a:pt x="4149" y="23"/>
                                  <a:pt x="4144" y="18"/>
                                  <a:pt x="4144" y="11"/>
                                </a:cubicBezTo>
                                <a:cubicBezTo>
                                  <a:pt x="4144" y="5"/>
                                  <a:pt x="4149" y="0"/>
                                  <a:pt x="4155" y="0"/>
                                </a:cubicBezTo>
                                <a:lnTo>
                                  <a:pt x="4155" y="0"/>
                                </a:lnTo>
                                <a:cubicBezTo>
                                  <a:pt x="4162" y="0"/>
                                  <a:pt x="4167" y="5"/>
                                  <a:pt x="4167" y="11"/>
                                </a:cubicBezTo>
                                <a:cubicBezTo>
                                  <a:pt x="4167" y="18"/>
                                  <a:pt x="4162" y="23"/>
                                  <a:pt x="4155" y="23"/>
                                </a:cubicBezTo>
                                <a:close/>
                                <a:moveTo>
                                  <a:pt x="4085" y="23"/>
                                </a:moveTo>
                                <a:lnTo>
                                  <a:pt x="4085" y="23"/>
                                </a:lnTo>
                                <a:cubicBezTo>
                                  <a:pt x="4078" y="23"/>
                                  <a:pt x="4073" y="18"/>
                                  <a:pt x="4073" y="11"/>
                                </a:cubicBezTo>
                                <a:cubicBezTo>
                                  <a:pt x="4073" y="5"/>
                                  <a:pt x="4078" y="0"/>
                                  <a:pt x="4085" y="0"/>
                                </a:cubicBezTo>
                                <a:lnTo>
                                  <a:pt x="4085" y="0"/>
                                </a:lnTo>
                                <a:cubicBezTo>
                                  <a:pt x="4091" y="0"/>
                                  <a:pt x="4097" y="5"/>
                                  <a:pt x="4097" y="11"/>
                                </a:cubicBezTo>
                                <a:cubicBezTo>
                                  <a:pt x="4097" y="18"/>
                                  <a:pt x="4091" y="23"/>
                                  <a:pt x="4085" y="23"/>
                                </a:cubicBezTo>
                                <a:close/>
                                <a:moveTo>
                                  <a:pt x="4014" y="23"/>
                                </a:moveTo>
                                <a:lnTo>
                                  <a:pt x="4014" y="23"/>
                                </a:lnTo>
                                <a:cubicBezTo>
                                  <a:pt x="4008" y="23"/>
                                  <a:pt x="4003" y="18"/>
                                  <a:pt x="4003" y="11"/>
                                </a:cubicBezTo>
                                <a:cubicBezTo>
                                  <a:pt x="4003" y="5"/>
                                  <a:pt x="4008" y="0"/>
                                  <a:pt x="4014" y="0"/>
                                </a:cubicBezTo>
                                <a:lnTo>
                                  <a:pt x="4014" y="0"/>
                                </a:lnTo>
                                <a:cubicBezTo>
                                  <a:pt x="4021" y="0"/>
                                  <a:pt x="4026" y="5"/>
                                  <a:pt x="4026" y="11"/>
                                </a:cubicBezTo>
                                <a:cubicBezTo>
                                  <a:pt x="4026" y="18"/>
                                  <a:pt x="4021" y="23"/>
                                  <a:pt x="4014" y="23"/>
                                </a:cubicBezTo>
                                <a:close/>
                                <a:moveTo>
                                  <a:pt x="3944" y="23"/>
                                </a:moveTo>
                                <a:lnTo>
                                  <a:pt x="3944" y="23"/>
                                </a:lnTo>
                                <a:cubicBezTo>
                                  <a:pt x="3938" y="23"/>
                                  <a:pt x="3932" y="18"/>
                                  <a:pt x="3932" y="11"/>
                                </a:cubicBezTo>
                                <a:cubicBezTo>
                                  <a:pt x="3932" y="5"/>
                                  <a:pt x="3938" y="0"/>
                                  <a:pt x="3944" y="0"/>
                                </a:cubicBezTo>
                                <a:lnTo>
                                  <a:pt x="3944" y="0"/>
                                </a:lnTo>
                                <a:cubicBezTo>
                                  <a:pt x="3951" y="0"/>
                                  <a:pt x="3956" y="5"/>
                                  <a:pt x="3956" y="11"/>
                                </a:cubicBezTo>
                                <a:cubicBezTo>
                                  <a:pt x="3956" y="18"/>
                                  <a:pt x="3951" y="23"/>
                                  <a:pt x="3944" y="23"/>
                                </a:cubicBezTo>
                                <a:close/>
                                <a:moveTo>
                                  <a:pt x="3874" y="23"/>
                                </a:moveTo>
                                <a:lnTo>
                                  <a:pt x="3874" y="23"/>
                                </a:lnTo>
                                <a:cubicBezTo>
                                  <a:pt x="3867" y="23"/>
                                  <a:pt x="3862" y="18"/>
                                  <a:pt x="3862" y="11"/>
                                </a:cubicBezTo>
                                <a:cubicBezTo>
                                  <a:pt x="3862" y="5"/>
                                  <a:pt x="3867" y="0"/>
                                  <a:pt x="3874" y="0"/>
                                </a:cubicBezTo>
                                <a:lnTo>
                                  <a:pt x="3874" y="0"/>
                                </a:lnTo>
                                <a:cubicBezTo>
                                  <a:pt x="3880" y="0"/>
                                  <a:pt x="3885" y="5"/>
                                  <a:pt x="3885" y="11"/>
                                </a:cubicBezTo>
                                <a:cubicBezTo>
                                  <a:pt x="3885" y="18"/>
                                  <a:pt x="3880" y="23"/>
                                  <a:pt x="3874" y="23"/>
                                </a:cubicBezTo>
                                <a:close/>
                                <a:moveTo>
                                  <a:pt x="3803" y="23"/>
                                </a:moveTo>
                                <a:lnTo>
                                  <a:pt x="3803" y="23"/>
                                </a:lnTo>
                                <a:cubicBezTo>
                                  <a:pt x="3797" y="23"/>
                                  <a:pt x="3791" y="18"/>
                                  <a:pt x="3791" y="11"/>
                                </a:cubicBezTo>
                                <a:cubicBezTo>
                                  <a:pt x="3791" y="5"/>
                                  <a:pt x="3797" y="0"/>
                                  <a:pt x="3803" y="0"/>
                                </a:cubicBezTo>
                                <a:lnTo>
                                  <a:pt x="3803" y="0"/>
                                </a:lnTo>
                                <a:cubicBezTo>
                                  <a:pt x="3810" y="0"/>
                                  <a:pt x="3815" y="5"/>
                                  <a:pt x="3815" y="11"/>
                                </a:cubicBezTo>
                                <a:cubicBezTo>
                                  <a:pt x="3815" y="18"/>
                                  <a:pt x="3810" y="23"/>
                                  <a:pt x="3803" y="23"/>
                                </a:cubicBezTo>
                                <a:close/>
                                <a:moveTo>
                                  <a:pt x="3733" y="23"/>
                                </a:moveTo>
                                <a:lnTo>
                                  <a:pt x="3733" y="23"/>
                                </a:lnTo>
                                <a:cubicBezTo>
                                  <a:pt x="3726" y="23"/>
                                  <a:pt x="3721" y="18"/>
                                  <a:pt x="3721" y="11"/>
                                </a:cubicBezTo>
                                <a:cubicBezTo>
                                  <a:pt x="3721" y="5"/>
                                  <a:pt x="3726" y="0"/>
                                  <a:pt x="3733" y="0"/>
                                </a:cubicBezTo>
                                <a:lnTo>
                                  <a:pt x="3733" y="0"/>
                                </a:lnTo>
                                <a:cubicBezTo>
                                  <a:pt x="3739" y="0"/>
                                  <a:pt x="3745" y="5"/>
                                  <a:pt x="3745" y="11"/>
                                </a:cubicBezTo>
                                <a:cubicBezTo>
                                  <a:pt x="3745" y="18"/>
                                  <a:pt x="3739" y="23"/>
                                  <a:pt x="3733" y="23"/>
                                </a:cubicBezTo>
                                <a:close/>
                                <a:moveTo>
                                  <a:pt x="3662" y="23"/>
                                </a:moveTo>
                                <a:lnTo>
                                  <a:pt x="3662" y="23"/>
                                </a:lnTo>
                                <a:cubicBezTo>
                                  <a:pt x="3656" y="23"/>
                                  <a:pt x="3651" y="18"/>
                                  <a:pt x="3651" y="11"/>
                                </a:cubicBezTo>
                                <a:cubicBezTo>
                                  <a:pt x="3651" y="5"/>
                                  <a:pt x="3656" y="0"/>
                                  <a:pt x="3662" y="0"/>
                                </a:cubicBezTo>
                                <a:lnTo>
                                  <a:pt x="3662" y="0"/>
                                </a:lnTo>
                                <a:cubicBezTo>
                                  <a:pt x="3669" y="0"/>
                                  <a:pt x="3674" y="5"/>
                                  <a:pt x="3674" y="11"/>
                                </a:cubicBezTo>
                                <a:cubicBezTo>
                                  <a:pt x="3674" y="18"/>
                                  <a:pt x="3669" y="23"/>
                                  <a:pt x="3662" y="23"/>
                                </a:cubicBezTo>
                                <a:close/>
                                <a:moveTo>
                                  <a:pt x="3592" y="23"/>
                                </a:moveTo>
                                <a:lnTo>
                                  <a:pt x="3592" y="23"/>
                                </a:lnTo>
                                <a:cubicBezTo>
                                  <a:pt x="3585" y="23"/>
                                  <a:pt x="3580" y="18"/>
                                  <a:pt x="3580" y="11"/>
                                </a:cubicBezTo>
                                <a:cubicBezTo>
                                  <a:pt x="3580" y="5"/>
                                  <a:pt x="3585" y="0"/>
                                  <a:pt x="3592" y="0"/>
                                </a:cubicBezTo>
                                <a:lnTo>
                                  <a:pt x="3592" y="0"/>
                                </a:lnTo>
                                <a:cubicBezTo>
                                  <a:pt x="3598" y="0"/>
                                  <a:pt x="3604" y="5"/>
                                  <a:pt x="3604" y="11"/>
                                </a:cubicBezTo>
                                <a:cubicBezTo>
                                  <a:pt x="3604" y="18"/>
                                  <a:pt x="3598" y="23"/>
                                  <a:pt x="3592" y="23"/>
                                </a:cubicBezTo>
                                <a:close/>
                                <a:moveTo>
                                  <a:pt x="3522" y="23"/>
                                </a:moveTo>
                                <a:lnTo>
                                  <a:pt x="3521" y="23"/>
                                </a:lnTo>
                                <a:cubicBezTo>
                                  <a:pt x="3515" y="23"/>
                                  <a:pt x="3510" y="18"/>
                                  <a:pt x="3510" y="11"/>
                                </a:cubicBezTo>
                                <a:cubicBezTo>
                                  <a:pt x="3510" y="5"/>
                                  <a:pt x="3515" y="0"/>
                                  <a:pt x="3521" y="0"/>
                                </a:cubicBezTo>
                                <a:lnTo>
                                  <a:pt x="3522" y="0"/>
                                </a:lnTo>
                                <a:cubicBezTo>
                                  <a:pt x="3528" y="0"/>
                                  <a:pt x="3533" y="5"/>
                                  <a:pt x="3533" y="11"/>
                                </a:cubicBezTo>
                                <a:cubicBezTo>
                                  <a:pt x="3533" y="18"/>
                                  <a:pt x="3528" y="23"/>
                                  <a:pt x="3522" y="23"/>
                                </a:cubicBezTo>
                                <a:close/>
                                <a:moveTo>
                                  <a:pt x="3451" y="23"/>
                                </a:moveTo>
                                <a:lnTo>
                                  <a:pt x="3451" y="23"/>
                                </a:lnTo>
                                <a:cubicBezTo>
                                  <a:pt x="3445" y="23"/>
                                  <a:pt x="3439" y="18"/>
                                  <a:pt x="3439" y="11"/>
                                </a:cubicBezTo>
                                <a:cubicBezTo>
                                  <a:pt x="3439" y="5"/>
                                  <a:pt x="3445" y="0"/>
                                  <a:pt x="3451" y="0"/>
                                </a:cubicBezTo>
                                <a:lnTo>
                                  <a:pt x="3451" y="0"/>
                                </a:lnTo>
                                <a:cubicBezTo>
                                  <a:pt x="3458" y="0"/>
                                  <a:pt x="3463" y="5"/>
                                  <a:pt x="3463" y="11"/>
                                </a:cubicBezTo>
                                <a:cubicBezTo>
                                  <a:pt x="3463" y="18"/>
                                  <a:pt x="3458" y="23"/>
                                  <a:pt x="3451" y="23"/>
                                </a:cubicBezTo>
                                <a:close/>
                                <a:moveTo>
                                  <a:pt x="3381" y="23"/>
                                </a:moveTo>
                                <a:lnTo>
                                  <a:pt x="3381" y="23"/>
                                </a:lnTo>
                                <a:cubicBezTo>
                                  <a:pt x="3374" y="23"/>
                                  <a:pt x="3369" y="18"/>
                                  <a:pt x="3369" y="11"/>
                                </a:cubicBezTo>
                                <a:cubicBezTo>
                                  <a:pt x="3369" y="5"/>
                                  <a:pt x="3374" y="0"/>
                                  <a:pt x="3381" y="0"/>
                                </a:cubicBezTo>
                                <a:lnTo>
                                  <a:pt x="3381" y="0"/>
                                </a:lnTo>
                                <a:cubicBezTo>
                                  <a:pt x="3387" y="0"/>
                                  <a:pt x="3392" y="5"/>
                                  <a:pt x="3392" y="11"/>
                                </a:cubicBezTo>
                                <a:cubicBezTo>
                                  <a:pt x="3392" y="18"/>
                                  <a:pt x="3387" y="23"/>
                                  <a:pt x="3381" y="23"/>
                                </a:cubicBezTo>
                                <a:close/>
                                <a:moveTo>
                                  <a:pt x="3310" y="23"/>
                                </a:moveTo>
                                <a:lnTo>
                                  <a:pt x="3310" y="23"/>
                                </a:lnTo>
                                <a:cubicBezTo>
                                  <a:pt x="3304" y="23"/>
                                  <a:pt x="3298" y="18"/>
                                  <a:pt x="3298" y="11"/>
                                </a:cubicBezTo>
                                <a:cubicBezTo>
                                  <a:pt x="3298" y="5"/>
                                  <a:pt x="3304" y="0"/>
                                  <a:pt x="3310" y="0"/>
                                </a:cubicBezTo>
                                <a:lnTo>
                                  <a:pt x="3310" y="0"/>
                                </a:lnTo>
                                <a:cubicBezTo>
                                  <a:pt x="3317" y="0"/>
                                  <a:pt x="3322" y="5"/>
                                  <a:pt x="3322" y="11"/>
                                </a:cubicBezTo>
                                <a:cubicBezTo>
                                  <a:pt x="3322" y="18"/>
                                  <a:pt x="3317" y="23"/>
                                  <a:pt x="3310" y="23"/>
                                </a:cubicBezTo>
                                <a:close/>
                                <a:moveTo>
                                  <a:pt x="3240" y="23"/>
                                </a:moveTo>
                                <a:lnTo>
                                  <a:pt x="3240" y="23"/>
                                </a:lnTo>
                                <a:cubicBezTo>
                                  <a:pt x="3233" y="23"/>
                                  <a:pt x="3228" y="18"/>
                                  <a:pt x="3228" y="11"/>
                                </a:cubicBezTo>
                                <a:cubicBezTo>
                                  <a:pt x="3228" y="5"/>
                                  <a:pt x="3233" y="0"/>
                                  <a:pt x="3240" y="0"/>
                                </a:cubicBezTo>
                                <a:lnTo>
                                  <a:pt x="3240" y="0"/>
                                </a:lnTo>
                                <a:cubicBezTo>
                                  <a:pt x="3246" y="0"/>
                                  <a:pt x="3252" y="5"/>
                                  <a:pt x="3252" y="11"/>
                                </a:cubicBezTo>
                                <a:cubicBezTo>
                                  <a:pt x="3252" y="18"/>
                                  <a:pt x="3246" y="23"/>
                                  <a:pt x="3240" y="23"/>
                                </a:cubicBezTo>
                                <a:close/>
                                <a:moveTo>
                                  <a:pt x="3169" y="23"/>
                                </a:moveTo>
                                <a:lnTo>
                                  <a:pt x="3169" y="23"/>
                                </a:lnTo>
                                <a:cubicBezTo>
                                  <a:pt x="3163" y="23"/>
                                  <a:pt x="3158" y="18"/>
                                  <a:pt x="3158" y="11"/>
                                </a:cubicBezTo>
                                <a:cubicBezTo>
                                  <a:pt x="3158" y="5"/>
                                  <a:pt x="3163" y="0"/>
                                  <a:pt x="3169" y="0"/>
                                </a:cubicBezTo>
                                <a:lnTo>
                                  <a:pt x="3169" y="0"/>
                                </a:lnTo>
                                <a:cubicBezTo>
                                  <a:pt x="3176" y="0"/>
                                  <a:pt x="3181" y="5"/>
                                  <a:pt x="3181" y="11"/>
                                </a:cubicBezTo>
                                <a:cubicBezTo>
                                  <a:pt x="3181" y="18"/>
                                  <a:pt x="3176" y="23"/>
                                  <a:pt x="3169" y="23"/>
                                </a:cubicBezTo>
                                <a:close/>
                                <a:moveTo>
                                  <a:pt x="3099" y="23"/>
                                </a:moveTo>
                                <a:lnTo>
                                  <a:pt x="3099" y="23"/>
                                </a:lnTo>
                                <a:cubicBezTo>
                                  <a:pt x="3092" y="23"/>
                                  <a:pt x="3087" y="18"/>
                                  <a:pt x="3087" y="11"/>
                                </a:cubicBezTo>
                                <a:cubicBezTo>
                                  <a:pt x="3087" y="5"/>
                                  <a:pt x="3092" y="0"/>
                                  <a:pt x="3099" y="0"/>
                                </a:cubicBezTo>
                                <a:lnTo>
                                  <a:pt x="3099" y="0"/>
                                </a:lnTo>
                                <a:cubicBezTo>
                                  <a:pt x="3105" y="0"/>
                                  <a:pt x="3111" y="5"/>
                                  <a:pt x="3111" y="11"/>
                                </a:cubicBezTo>
                                <a:cubicBezTo>
                                  <a:pt x="3111" y="18"/>
                                  <a:pt x="3105" y="23"/>
                                  <a:pt x="3099" y="23"/>
                                </a:cubicBezTo>
                                <a:close/>
                                <a:moveTo>
                                  <a:pt x="3029" y="23"/>
                                </a:moveTo>
                                <a:lnTo>
                                  <a:pt x="3029" y="23"/>
                                </a:lnTo>
                                <a:cubicBezTo>
                                  <a:pt x="3022" y="23"/>
                                  <a:pt x="3017" y="18"/>
                                  <a:pt x="3017" y="11"/>
                                </a:cubicBezTo>
                                <a:cubicBezTo>
                                  <a:pt x="3017" y="5"/>
                                  <a:pt x="3022" y="0"/>
                                  <a:pt x="3029" y="0"/>
                                </a:cubicBezTo>
                                <a:lnTo>
                                  <a:pt x="3029" y="0"/>
                                </a:lnTo>
                                <a:cubicBezTo>
                                  <a:pt x="3035" y="0"/>
                                  <a:pt x="3040" y="5"/>
                                  <a:pt x="3040" y="11"/>
                                </a:cubicBezTo>
                                <a:cubicBezTo>
                                  <a:pt x="3040" y="18"/>
                                  <a:pt x="3035" y="23"/>
                                  <a:pt x="3029" y="23"/>
                                </a:cubicBezTo>
                                <a:close/>
                                <a:moveTo>
                                  <a:pt x="2958" y="23"/>
                                </a:moveTo>
                                <a:lnTo>
                                  <a:pt x="2958" y="23"/>
                                </a:lnTo>
                                <a:cubicBezTo>
                                  <a:pt x="2952" y="23"/>
                                  <a:pt x="2946" y="18"/>
                                  <a:pt x="2946" y="11"/>
                                </a:cubicBezTo>
                                <a:cubicBezTo>
                                  <a:pt x="2946" y="5"/>
                                  <a:pt x="2952" y="0"/>
                                  <a:pt x="2958" y="0"/>
                                </a:cubicBezTo>
                                <a:lnTo>
                                  <a:pt x="2958" y="0"/>
                                </a:lnTo>
                                <a:cubicBezTo>
                                  <a:pt x="2965" y="0"/>
                                  <a:pt x="2970" y="5"/>
                                  <a:pt x="2970" y="11"/>
                                </a:cubicBezTo>
                                <a:cubicBezTo>
                                  <a:pt x="2970" y="18"/>
                                  <a:pt x="2965" y="23"/>
                                  <a:pt x="2958" y="23"/>
                                </a:cubicBezTo>
                                <a:close/>
                                <a:moveTo>
                                  <a:pt x="2888" y="23"/>
                                </a:moveTo>
                                <a:lnTo>
                                  <a:pt x="2888" y="23"/>
                                </a:lnTo>
                                <a:cubicBezTo>
                                  <a:pt x="2881" y="23"/>
                                  <a:pt x="2876" y="18"/>
                                  <a:pt x="2876" y="11"/>
                                </a:cubicBezTo>
                                <a:cubicBezTo>
                                  <a:pt x="2876" y="5"/>
                                  <a:pt x="2881" y="0"/>
                                  <a:pt x="2888" y="0"/>
                                </a:cubicBezTo>
                                <a:lnTo>
                                  <a:pt x="2888" y="0"/>
                                </a:lnTo>
                                <a:cubicBezTo>
                                  <a:pt x="2894" y="0"/>
                                  <a:pt x="2899" y="5"/>
                                  <a:pt x="2899" y="11"/>
                                </a:cubicBezTo>
                                <a:cubicBezTo>
                                  <a:pt x="2899" y="18"/>
                                  <a:pt x="2894" y="23"/>
                                  <a:pt x="2888" y="23"/>
                                </a:cubicBezTo>
                                <a:close/>
                                <a:moveTo>
                                  <a:pt x="2817" y="23"/>
                                </a:moveTo>
                                <a:lnTo>
                                  <a:pt x="2817" y="23"/>
                                </a:lnTo>
                                <a:cubicBezTo>
                                  <a:pt x="2811" y="23"/>
                                  <a:pt x="2806" y="18"/>
                                  <a:pt x="2806" y="11"/>
                                </a:cubicBezTo>
                                <a:cubicBezTo>
                                  <a:pt x="2806" y="5"/>
                                  <a:pt x="2811" y="0"/>
                                  <a:pt x="2817" y="0"/>
                                </a:cubicBezTo>
                                <a:lnTo>
                                  <a:pt x="2817" y="0"/>
                                </a:lnTo>
                                <a:cubicBezTo>
                                  <a:pt x="2824" y="0"/>
                                  <a:pt x="2829" y="5"/>
                                  <a:pt x="2829" y="11"/>
                                </a:cubicBezTo>
                                <a:cubicBezTo>
                                  <a:pt x="2829" y="18"/>
                                  <a:pt x="2824" y="23"/>
                                  <a:pt x="2817" y="23"/>
                                </a:cubicBezTo>
                                <a:close/>
                                <a:moveTo>
                                  <a:pt x="2747" y="23"/>
                                </a:moveTo>
                                <a:lnTo>
                                  <a:pt x="2747" y="23"/>
                                </a:lnTo>
                                <a:cubicBezTo>
                                  <a:pt x="2740" y="23"/>
                                  <a:pt x="2735" y="18"/>
                                  <a:pt x="2735" y="11"/>
                                </a:cubicBezTo>
                                <a:cubicBezTo>
                                  <a:pt x="2735" y="5"/>
                                  <a:pt x="2740" y="0"/>
                                  <a:pt x="2747" y="0"/>
                                </a:cubicBezTo>
                                <a:lnTo>
                                  <a:pt x="2747" y="0"/>
                                </a:lnTo>
                                <a:cubicBezTo>
                                  <a:pt x="2753" y="0"/>
                                  <a:pt x="2759" y="5"/>
                                  <a:pt x="2759" y="11"/>
                                </a:cubicBezTo>
                                <a:cubicBezTo>
                                  <a:pt x="2759" y="18"/>
                                  <a:pt x="2753" y="23"/>
                                  <a:pt x="2747" y="23"/>
                                </a:cubicBezTo>
                                <a:close/>
                                <a:moveTo>
                                  <a:pt x="2676" y="23"/>
                                </a:moveTo>
                                <a:lnTo>
                                  <a:pt x="2676" y="23"/>
                                </a:lnTo>
                                <a:cubicBezTo>
                                  <a:pt x="2670" y="23"/>
                                  <a:pt x="2665" y="18"/>
                                  <a:pt x="2665" y="11"/>
                                </a:cubicBezTo>
                                <a:cubicBezTo>
                                  <a:pt x="2665" y="5"/>
                                  <a:pt x="2670" y="0"/>
                                  <a:pt x="2676" y="0"/>
                                </a:cubicBezTo>
                                <a:lnTo>
                                  <a:pt x="2676" y="0"/>
                                </a:lnTo>
                                <a:cubicBezTo>
                                  <a:pt x="2683" y="0"/>
                                  <a:pt x="2688" y="5"/>
                                  <a:pt x="2688" y="11"/>
                                </a:cubicBezTo>
                                <a:cubicBezTo>
                                  <a:pt x="2688" y="18"/>
                                  <a:pt x="2683" y="23"/>
                                  <a:pt x="2676" y="23"/>
                                </a:cubicBezTo>
                                <a:close/>
                                <a:moveTo>
                                  <a:pt x="2606" y="23"/>
                                </a:moveTo>
                                <a:lnTo>
                                  <a:pt x="2606" y="23"/>
                                </a:lnTo>
                                <a:cubicBezTo>
                                  <a:pt x="2600" y="23"/>
                                  <a:pt x="2594" y="18"/>
                                  <a:pt x="2594" y="11"/>
                                </a:cubicBezTo>
                                <a:cubicBezTo>
                                  <a:pt x="2594" y="5"/>
                                  <a:pt x="2600" y="0"/>
                                  <a:pt x="2606" y="0"/>
                                </a:cubicBezTo>
                                <a:lnTo>
                                  <a:pt x="2606" y="0"/>
                                </a:lnTo>
                                <a:cubicBezTo>
                                  <a:pt x="2612" y="0"/>
                                  <a:pt x="2618" y="5"/>
                                  <a:pt x="2618" y="11"/>
                                </a:cubicBezTo>
                                <a:cubicBezTo>
                                  <a:pt x="2618" y="18"/>
                                  <a:pt x="2612" y="23"/>
                                  <a:pt x="2606" y="23"/>
                                </a:cubicBezTo>
                                <a:close/>
                                <a:moveTo>
                                  <a:pt x="2536" y="23"/>
                                </a:moveTo>
                                <a:lnTo>
                                  <a:pt x="2536" y="23"/>
                                </a:lnTo>
                                <a:cubicBezTo>
                                  <a:pt x="2529" y="23"/>
                                  <a:pt x="2524" y="18"/>
                                  <a:pt x="2524" y="11"/>
                                </a:cubicBezTo>
                                <a:cubicBezTo>
                                  <a:pt x="2524" y="5"/>
                                  <a:pt x="2529" y="0"/>
                                  <a:pt x="2536" y="0"/>
                                </a:cubicBezTo>
                                <a:lnTo>
                                  <a:pt x="2536" y="0"/>
                                </a:lnTo>
                                <a:cubicBezTo>
                                  <a:pt x="2542" y="0"/>
                                  <a:pt x="2547" y="5"/>
                                  <a:pt x="2547" y="11"/>
                                </a:cubicBezTo>
                                <a:cubicBezTo>
                                  <a:pt x="2547" y="18"/>
                                  <a:pt x="2542" y="23"/>
                                  <a:pt x="2536" y="23"/>
                                </a:cubicBezTo>
                                <a:close/>
                                <a:moveTo>
                                  <a:pt x="2465" y="23"/>
                                </a:moveTo>
                                <a:lnTo>
                                  <a:pt x="2465" y="23"/>
                                </a:lnTo>
                                <a:cubicBezTo>
                                  <a:pt x="2459" y="23"/>
                                  <a:pt x="2453" y="18"/>
                                  <a:pt x="2453" y="11"/>
                                </a:cubicBezTo>
                                <a:cubicBezTo>
                                  <a:pt x="2453" y="5"/>
                                  <a:pt x="2459" y="0"/>
                                  <a:pt x="2465" y="0"/>
                                </a:cubicBezTo>
                                <a:lnTo>
                                  <a:pt x="2465" y="0"/>
                                </a:lnTo>
                                <a:cubicBezTo>
                                  <a:pt x="2472" y="0"/>
                                  <a:pt x="2477" y="5"/>
                                  <a:pt x="2477" y="11"/>
                                </a:cubicBezTo>
                                <a:cubicBezTo>
                                  <a:pt x="2477" y="18"/>
                                  <a:pt x="2472" y="23"/>
                                  <a:pt x="2465" y="23"/>
                                </a:cubicBezTo>
                                <a:close/>
                                <a:moveTo>
                                  <a:pt x="2395" y="23"/>
                                </a:moveTo>
                                <a:lnTo>
                                  <a:pt x="2395" y="23"/>
                                </a:lnTo>
                                <a:cubicBezTo>
                                  <a:pt x="2388" y="23"/>
                                  <a:pt x="2383" y="18"/>
                                  <a:pt x="2383" y="11"/>
                                </a:cubicBezTo>
                                <a:cubicBezTo>
                                  <a:pt x="2383" y="5"/>
                                  <a:pt x="2388" y="0"/>
                                  <a:pt x="2395" y="0"/>
                                </a:cubicBezTo>
                                <a:lnTo>
                                  <a:pt x="2395" y="0"/>
                                </a:lnTo>
                                <a:cubicBezTo>
                                  <a:pt x="2401" y="0"/>
                                  <a:pt x="2406" y="5"/>
                                  <a:pt x="2406" y="11"/>
                                </a:cubicBezTo>
                                <a:cubicBezTo>
                                  <a:pt x="2406" y="18"/>
                                  <a:pt x="2401" y="23"/>
                                  <a:pt x="2395" y="23"/>
                                </a:cubicBezTo>
                                <a:close/>
                                <a:moveTo>
                                  <a:pt x="2324" y="23"/>
                                </a:moveTo>
                                <a:lnTo>
                                  <a:pt x="2324" y="23"/>
                                </a:lnTo>
                                <a:cubicBezTo>
                                  <a:pt x="2318" y="23"/>
                                  <a:pt x="2313" y="18"/>
                                  <a:pt x="2313" y="11"/>
                                </a:cubicBezTo>
                                <a:cubicBezTo>
                                  <a:pt x="2313" y="5"/>
                                  <a:pt x="2318" y="0"/>
                                  <a:pt x="2324" y="0"/>
                                </a:cubicBezTo>
                                <a:lnTo>
                                  <a:pt x="2324" y="0"/>
                                </a:lnTo>
                                <a:cubicBezTo>
                                  <a:pt x="2331" y="0"/>
                                  <a:pt x="2336" y="5"/>
                                  <a:pt x="2336" y="11"/>
                                </a:cubicBezTo>
                                <a:cubicBezTo>
                                  <a:pt x="2336" y="18"/>
                                  <a:pt x="2331" y="23"/>
                                  <a:pt x="2324" y="23"/>
                                </a:cubicBezTo>
                                <a:close/>
                                <a:moveTo>
                                  <a:pt x="2254" y="23"/>
                                </a:moveTo>
                                <a:lnTo>
                                  <a:pt x="2254" y="23"/>
                                </a:lnTo>
                                <a:cubicBezTo>
                                  <a:pt x="2247" y="23"/>
                                  <a:pt x="2242" y="18"/>
                                  <a:pt x="2242" y="11"/>
                                </a:cubicBezTo>
                                <a:cubicBezTo>
                                  <a:pt x="2242" y="5"/>
                                  <a:pt x="2247" y="0"/>
                                  <a:pt x="2254" y="0"/>
                                </a:cubicBezTo>
                                <a:lnTo>
                                  <a:pt x="2254" y="0"/>
                                </a:lnTo>
                                <a:cubicBezTo>
                                  <a:pt x="2260" y="0"/>
                                  <a:pt x="2266" y="5"/>
                                  <a:pt x="2266" y="11"/>
                                </a:cubicBezTo>
                                <a:cubicBezTo>
                                  <a:pt x="2266" y="18"/>
                                  <a:pt x="2260" y="23"/>
                                  <a:pt x="2254" y="23"/>
                                </a:cubicBezTo>
                                <a:close/>
                                <a:moveTo>
                                  <a:pt x="2183" y="23"/>
                                </a:moveTo>
                                <a:lnTo>
                                  <a:pt x="2183" y="23"/>
                                </a:lnTo>
                                <a:cubicBezTo>
                                  <a:pt x="2177" y="23"/>
                                  <a:pt x="2172" y="18"/>
                                  <a:pt x="2172" y="11"/>
                                </a:cubicBezTo>
                                <a:cubicBezTo>
                                  <a:pt x="2172" y="5"/>
                                  <a:pt x="2177" y="0"/>
                                  <a:pt x="2183" y="0"/>
                                </a:cubicBezTo>
                                <a:lnTo>
                                  <a:pt x="2183" y="0"/>
                                </a:lnTo>
                                <a:cubicBezTo>
                                  <a:pt x="2190" y="0"/>
                                  <a:pt x="2195" y="5"/>
                                  <a:pt x="2195" y="11"/>
                                </a:cubicBezTo>
                                <a:cubicBezTo>
                                  <a:pt x="2195" y="18"/>
                                  <a:pt x="2190" y="23"/>
                                  <a:pt x="2183" y="23"/>
                                </a:cubicBezTo>
                                <a:close/>
                                <a:moveTo>
                                  <a:pt x="2113" y="23"/>
                                </a:moveTo>
                                <a:lnTo>
                                  <a:pt x="2113" y="23"/>
                                </a:lnTo>
                                <a:cubicBezTo>
                                  <a:pt x="2107" y="23"/>
                                  <a:pt x="2101" y="18"/>
                                  <a:pt x="2101" y="11"/>
                                </a:cubicBezTo>
                                <a:cubicBezTo>
                                  <a:pt x="2101" y="5"/>
                                  <a:pt x="2107" y="0"/>
                                  <a:pt x="2113" y="0"/>
                                </a:cubicBezTo>
                                <a:lnTo>
                                  <a:pt x="2113" y="0"/>
                                </a:lnTo>
                                <a:cubicBezTo>
                                  <a:pt x="2120" y="0"/>
                                  <a:pt x="2125" y="5"/>
                                  <a:pt x="2125" y="11"/>
                                </a:cubicBezTo>
                                <a:cubicBezTo>
                                  <a:pt x="2125" y="18"/>
                                  <a:pt x="2120" y="23"/>
                                  <a:pt x="2113" y="23"/>
                                </a:cubicBezTo>
                                <a:close/>
                                <a:moveTo>
                                  <a:pt x="2043" y="23"/>
                                </a:moveTo>
                                <a:lnTo>
                                  <a:pt x="2043" y="23"/>
                                </a:lnTo>
                                <a:cubicBezTo>
                                  <a:pt x="2036" y="23"/>
                                  <a:pt x="2031" y="18"/>
                                  <a:pt x="2031" y="11"/>
                                </a:cubicBezTo>
                                <a:cubicBezTo>
                                  <a:pt x="2031" y="5"/>
                                  <a:pt x="2036" y="0"/>
                                  <a:pt x="2043" y="0"/>
                                </a:cubicBezTo>
                                <a:lnTo>
                                  <a:pt x="2043" y="0"/>
                                </a:lnTo>
                                <a:cubicBezTo>
                                  <a:pt x="2049" y="0"/>
                                  <a:pt x="2054" y="5"/>
                                  <a:pt x="2054" y="11"/>
                                </a:cubicBezTo>
                                <a:cubicBezTo>
                                  <a:pt x="2054" y="18"/>
                                  <a:pt x="2049" y="23"/>
                                  <a:pt x="2043" y="23"/>
                                </a:cubicBezTo>
                                <a:close/>
                                <a:moveTo>
                                  <a:pt x="1972" y="23"/>
                                </a:moveTo>
                                <a:lnTo>
                                  <a:pt x="1972" y="23"/>
                                </a:lnTo>
                                <a:cubicBezTo>
                                  <a:pt x="1966" y="23"/>
                                  <a:pt x="1960" y="18"/>
                                  <a:pt x="1960" y="11"/>
                                </a:cubicBezTo>
                                <a:cubicBezTo>
                                  <a:pt x="1960" y="5"/>
                                  <a:pt x="1966" y="0"/>
                                  <a:pt x="1972" y="0"/>
                                </a:cubicBezTo>
                                <a:lnTo>
                                  <a:pt x="1972" y="0"/>
                                </a:lnTo>
                                <a:cubicBezTo>
                                  <a:pt x="1979" y="0"/>
                                  <a:pt x="1984" y="5"/>
                                  <a:pt x="1984" y="11"/>
                                </a:cubicBezTo>
                                <a:cubicBezTo>
                                  <a:pt x="1984" y="18"/>
                                  <a:pt x="1979" y="23"/>
                                  <a:pt x="1972" y="23"/>
                                </a:cubicBezTo>
                                <a:close/>
                                <a:moveTo>
                                  <a:pt x="1902" y="23"/>
                                </a:moveTo>
                                <a:lnTo>
                                  <a:pt x="1902" y="23"/>
                                </a:lnTo>
                                <a:cubicBezTo>
                                  <a:pt x="1895" y="23"/>
                                  <a:pt x="1890" y="18"/>
                                  <a:pt x="1890" y="11"/>
                                </a:cubicBezTo>
                                <a:cubicBezTo>
                                  <a:pt x="1890" y="5"/>
                                  <a:pt x="1895" y="0"/>
                                  <a:pt x="1902" y="0"/>
                                </a:cubicBezTo>
                                <a:lnTo>
                                  <a:pt x="1902" y="0"/>
                                </a:lnTo>
                                <a:cubicBezTo>
                                  <a:pt x="1908" y="0"/>
                                  <a:pt x="1914" y="5"/>
                                  <a:pt x="1914" y="11"/>
                                </a:cubicBezTo>
                                <a:cubicBezTo>
                                  <a:pt x="1914" y="18"/>
                                  <a:pt x="1908" y="23"/>
                                  <a:pt x="1902" y="23"/>
                                </a:cubicBezTo>
                                <a:close/>
                                <a:moveTo>
                                  <a:pt x="1831" y="23"/>
                                </a:moveTo>
                                <a:lnTo>
                                  <a:pt x="1831" y="23"/>
                                </a:lnTo>
                                <a:cubicBezTo>
                                  <a:pt x="1825" y="23"/>
                                  <a:pt x="1820" y="18"/>
                                  <a:pt x="1820" y="11"/>
                                </a:cubicBezTo>
                                <a:cubicBezTo>
                                  <a:pt x="1820" y="5"/>
                                  <a:pt x="1825" y="0"/>
                                  <a:pt x="1831" y="0"/>
                                </a:cubicBezTo>
                                <a:lnTo>
                                  <a:pt x="1831" y="0"/>
                                </a:lnTo>
                                <a:cubicBezTo>
                                  <a:pt x="1838" y="0"/>
                                  <a:pt x="1843" y="5"/>
                                  <a:pt x="1843" y="11"/>
                                </a:cubicBezTo>
                                <a:cubicBezTo>
                                  <a:pt x="1843" y="18"/>
                                  <a:pt x="1838" y="23"/>
                                  <a:pt x="1831" y="23"/>
                                </a:cubicBezTo>
                                <a:close/>
                                <a:moveTo>
                                  <a:pt x="1761" y="23"/>
                                </a:moveTo>
                                <a:lnTo>
                                  <a:pt x="1761" y="23"/>
                                </a:lnTo>
                                <a:cubicBezTo>
                                  <a:pt x="1754" y="23"/>
                                  <a:pt x="1749" y="18"/>
                                  <a:pt x="1749" y="11"/>
                                </a:cubicBezTo>
                                <a:cubicBezTo>
                                  <a:pt x="1749" y="5"/>
                                  <a:pt x="1754" y="0"/>
                                  <a:pt x="1761" y="0"/>
                                </a:cubicBezTo>
                                <a:lnTo>
                                  <a:pt x="1761" y="0"/>
                                </a:lnTo>
                                <a:cubicBezTo>
                                  <a:pt x="1767" y="0"/>
                                  <a:pt x="1773" y="5"/>
                                  <a:pt x="1773" y="11"/>
                                </a:cubicBezTo>
                                <a:cubicBezTo>
                                  <a:pt x="1773" y="18"/>
                                  <a:pt x="1767" y="23"/>
                                  <a:pt x="1761" y="23"/>
                                </a:cubicBezTo>
                                <a:close/>
                                <a:moveTo>
                                  <a:pt x="1691" y="23"/>
                                </a:moveTo>
                                <a:lnTo>
                                  <a:pt x="1690" y="23"/>
                                </a:lnTo>
                                <a:cubicBezTo>
                                  <a:pt x="1684" y="23"/>
                                  <a:pt x="1679" y="18"/>
                                  <a:pt x="1679" y="11"/>
                                </a:cubicBezTo>
                                <a:cubicBezTo>
                                  <a:pt x="1679" y="5"/>
                                  <a:pt x="1684" y="0"/>
                                  <a:pt x="1690" y="0"/>
                                </a:cubicBezTo>
                                <a:lnTo>
                                  <a:pt x="1691" y="0"/>
                                </a:lnTo>
                                <a:cubicBezTo>
                                  <a:pt x="1697" y="0"/>
                                  <a:pt x="1702" y="5"/>
                                  <a:pt x="1702" y="11"/>
                                </a:cubicBezTo>
                                <a:cubicBezTo>
                                  <a:pt x="1702" y="18"/>
                                  <a:pt x="1697" y="23"/>
                                  <a:pt x="1691" y="23"/>
                                </a:cubicBezTo>
                                <a:close/>
                                <a:moveTo>
                                  <a:pt x="1620" y="23"/>
                                </a:moveTo>
                                <a:lnTo>
                                  <a:pt x="1620" y="23"/>
                                </a:lnTo>
                                <a:cubicBezTo>
                                  <a:pt x="1614" y="23"/>
                                  <a:pt x="1608" y="18"/>
                                  <a:pt x="1608" y="11"/>
                                </a:cubicBezTo>
                                <a:cubicBezTo>
                                  <a:pt x="1608" y="5"/>
                                  <a:pt x="1614" y="0"/>
                                  <a:pt x="1620" y="0"/>
                                </a:cubicBezTo>
                                <a:lnTo>
                                  <a:pt x="1620" y="0"/>
                                </a:lnTo>
                                <a:cubicBezTo>
                                  <a:pt x="1627" y="0"/>
                                  <a:pt x="1632" y="5"/>
                                  <a:pt x="1632" y="11"/>
                                </a:cubicBezTo>
                                <a:cubicBezTo>
                                  <a:pt x="1632" y="18"/>
                                  <a:pt x="1627" y="23"/>
                                  <a:pt x="1620" y="23"/>
                                </a:cubicBezTo>
                                <a:close/>
                                <a:moveTo>
                                  <a:pt x="1550" y="23"/>
                                </a:moveTo>
                                <a:lnTo>
                                  <a:pt x="1550" y="23"/>
                                </a:lnTo>
                                <a:cubicBezTo>
                                  <a:pt x="1543" y="23"/>
                                  <a:pt x="1538" y="18"/>
                                  <a:pt x="1538" y="11"/>
                                </a:cubicBezTo>
                                <a:cubicBezTo>
                                  <a:pt x="1538" y="5"/>
                                  <a:pt x="1543" y="0"/>
                                  <a:pt x="1550" y="0"/>
                                </a:cubicBezTo>
                                <a:lnTo>
                                  <a:pt x="1550" y="0"/>
                                </a:lnTo>
                                <a:cubicBezTo>
                                  <a:pt x="1556" y="0"/>
                                  <a:pt x="1561" y="5"/>
                                  <a:pt x="1561" y="11"/>
                                </a:cubicBezTo>
                                <a:cubicBezTo>
                                  <a:pt x="1561" y="18"/>
                                  <a:pt x="1556" y="23"/>
                                  <a:pt x="1550" y="23"/>
                                </a:cubicBezTo>
                                <a:close/>
                                <a:moveTo>
                                  <a:pt x="1479" y="23"/>
                                </a:moveTo>
                                <a:lnTo>
                                  <a:pt x="1479" y="23"/>
                                </a:lnTo>
                                <a:cubicBezTo>
                                  <a:pt x="1473" y="23"/>
                                  <a:pt x="1467" y="18"/>
                                  <a:pt x="1467" y="11"/>
                                </a:cubicBezTo>
                                <a:cubicBezTo>
                                  <a:pt x="1467" y="5"/>
                                  <a:pt x="1473" y="0"/>
                                  <a:pt x="1479" y="0"/>
                                </a:cubicBezTo>
                                <a:lnTo>
                                  <a:pt x="1479" y="0"/>
                                </a:lnTo>
                                <a:cubicBezTo>
                                  <a:pt x="1486" y="0"/>
                                  <a:pt x="1491" y="5"/>
                                  <a:pt x="1491" y="11"/>
                                </a:cubicBezTo>
                                <a:cubicBezTo>
                                  <a:pt x="1491" y="18"/>
                                  <a:pt x="1486" y="23"/>
                                  <a:pt x="1479" y="23"/>
                                </a:cubicBezTo>
                                <a:close/>
                                <a:moveTo>
                                  <a:pt x="1409" y="23"/>
                                </a:moveTo>
                                <a:lnTo>
                                  <a:pt x="1409" y="23"/>
                                </a:lnTo>
                                <a:cubicBezTo>
                                  <a:pt x="1402" y="23"/>
                                  <a:pt x="1397" y="18"/>
                                  <a:pt x="1397" y="11"/>
                                </a:cubicBezTo>
                                <a:cubicBezTo>
                                  <a:pt x="1397" y="5"/>
                                  <a:pt x="1402" y="0"/>
                                  <a:pt x="1409" y="0"/>
                                </a:cubicBezTo>
                                <a:lnTo>
                                  <a:pt x="1409" y="0"/>
                                </a:lnTo>
                                <a:cubicBezTo>
                                  <a:pt x="1415" y="0"/>
                                  <a:pt x="1421" y="5"/>
                                  <a:pt x="1421" y="11"/>
                                </a:cubicBezTo>
                                <a:cubicBezTo>
                                  <a:pt x="1421" y="18"/>
                                  <a:pt x="1415" y="23"/>
                                  <a:pt x="1409" y="23"/>
                                </a:cubicBezTo>
                                <a:close/>
                                <a:moveTo>
                                  <a:pt x="1338" y="23"/>
                                </a:moveTo>
                                <a:lnTo>
                                  <a:pt x="1338" y="23"/>
                                </a:lnTo>
                                <a:cubicBezTo>
                                  <a:pt x="1332" y="23"/>
                                  <a:pt x="1327" y="18"/>
                                  <a:pt x="1327" y="11"/>
                                </a:cubicBezTo>
                                <a:cubicBezTo>
                                  <a:pt x="1327" y="5"/>
                                  <a:pt x="1332" y="0"/>
                                  <a:pt x="1338" y="0"/>
                                </a:cubicBezTo>
                                <a:lnTo>
                                  <a:pt x="1338" y="0"/>
                                </a:lnTo>
                                <a:cubicBezTo>
                                  <a:pt x="1345" y="0"/>
                                  <a:pt x="1350" y="5"/>
                                  <a:pt x="1350" y="11"/>
                                </a:cubicBezTo>
                                <a:cubicBezTo>
                                  <a:pt x="1350" y="18"/>
                                  <a:pt x="1345" y="23"/>
                                  <a:pt x="1338" y="23"/>
                                </a:cubicBezTo>
                                <a:close/>
                                <a:moveTo>
                                  <a:pt x="1268" y="23"/>
                                </a:moveTo>
                                <a:lnTo>
                                  <a:pt x="1268" y="23"/>
                                </a:lnTo>
                                <a:cubicBezTo>
                                  <a:pt x="1261" y="23"/>
                                  <a:pt x="1256" y="18"/>
                                  <a:pt x="1256" y="11"/>
                                </a:cubicBezTo>
                                <a:cubicBezTo>
                                  <a:pt x="1256" y="5"/>
                                  <a:pt x="1261" y="0"/>
                                  <a:pt x="1268" y="0"/>
                                </a:cubicBezTo>
                                <a:lnTo>
                                  <a:pt x="1268" y="0"/>
                                </a:lnTo>
                                <a:cubicBezTo>
                                  <a:pt x="1274" y="0"/>
                                  <a:pt x="1280" y="5"/>
                                  <a:pt x="1280" y="11"/>
                                </a:cubicBezTo>
                                <a:cubicBezTo>
                                  <a:pt x="1280" y="18"/>
                                  <a:pt x="1274" y="23"/>
                                  <a:pt x="1268" y="23"/>
                                </a:cubicBezTo>
                                <a:close/>
                                <a:moveTo>
                                  <a:pt x="1198" y="23"/>
                                </a:moveTo>
                                <a:lnTo>
                                  <a:pt x="1198" y="23"/>
                                </a:lnTo>
                                <a:cubicBezTo>
                                  <a:pt x="1191" y="23"/>
                                  <a:pt x="1186" y="18"/>
                                  <a:pt x="1186" y="11"/>
                                </a:cubicBezTo>
                                <a:cubicBezTo>
                                  <a:pt x="1186" y="5"/>
                                  <a:pt x="1191" y="0"/>
                                  <a:pt x="1198" y="0"/>
                                </a:cubicBezTo>
                                <a:lnTo>
                                  <a:pt x="1198" y="0"/>
                                </a:lnTo>
                                <a:cubicBezTo>
                                  <a:pt x="1204" y="0"/>
                                  <a:pt x="1209" y="5"/>
                                  <a:pt x="1209" y="11"/>
                                </a:cubicBezTo>
                                <a:cubicBezTo>
                                  <a:pt x="1209" y="18"/>
                                  <a:pt x="1204" y="23"/>
                                  <a:pt x="1198" y="23"/>
                                </a:cubicBezTo>
                                <a:close/>
                                <a:moveTo>
                                  <a:pt x="1127" y="23"/>
                                </a:moveTo>
                                <a:lnTo>
                                  <a:pt x="1127" y="23"/>
                                </a:lnTo>
                                <a:cubicBezTo>
                                  <a:pt x="1121" y="23"/>
                                  <a:pt x="1115" y="18"/>
                                  <a:pt x="1115" y="11"/>
                                </a:cubicBezTo>
                                <a:cubicBezTo>
                                  <a:pt x="1115" y="5"/>
                                  <a:pt x="1121" y="0"/>
                                  <a:pt x="1127" y="0"/>
                                </a:cubicBezTo>
                                <a:lnTo>
                                  <a:pt x="1127" y="0"/>
                                </a:lnTo>
                                <a:cubicBezTo>
                                  <a:pt x="1134" y="0"/>
                                  <a:pt x="1139" y="5"/>
                                  <a:pt x="1139" y="11"/>
                                </a:cubicBezTo>
                                <a:cubicBezTo>
                                  <a:pt x="1139" y="18"/>
                                  <a:pt x="1134" y="23"/>
                                  <a:pt x="1127" y="23"/>
                                </a:cubicBezTo>
                                <a:close/>
                                <a:moveTo>
                                  <a:pt x="1057" y="23"/>
                                </a:moveTo>
                                <a:lnTo>
                                  <a:pt x="1057" y="23"/>
                                </a:lnTo>
                                <a:cubicBezTo>
                                  <a:pt x="1050" y="23"/>
                                  <a:pt x="1045" y="18"/>
                                  <a:pt x="1045" y="11"/>
                                </a:cubicBezTo>
                                <a:cubicBezTo>
                                  <a:pt x="1045" y="5"/>
                                  <a:pt x="1050" y="0"/>
                                  <a:pt x="1057" y="0"/>
                                </a:cubicBezTo>
                                <a:lnTo>
                                  <a:pt x="1057" y="0"/>
                                </a:lnTo>
                                <a:cubicBezTo>
                                  <a:pt x="1063" y="0"/>
                                  <a:pt x="1068" y="5"/>
                                  <a:pt x="1068" y="11"/>
                                </a:cubicBezTo>
                                <a:cubicBezTo>
                                  <a:pt x="1068" y="18"/>
                                  <a:pt x="1063" y="23"/>
                                  <a:pt x="1057" y="23"/>
                                </a:cubicBezTo>
                                <a:close/>
                                <a:moveTo>
                                  <a:pt x="986" y="23"/>
                                </a:moveTo>
                                <a:lnTo>
                                  <a:pt x="986" y="23"/>
                                </a:lnTo>
                                <a:cubicBezTo>
                                  <a:pt x="980" y="23"/>
                                  <a:pt x="975" y="18"/>
                                  <a:pt x="975" y="11"/>
                                </a:cubicBezTo>
                                <a:cubicBezTo>
                                  <a:pt x="975" y="5"/>
                                  <a:pt x="980" y="0"/>
                                  <a:pt x="986" y="0"/>
                                </a:cubicBezTo>
                                <a:lnTo>
                                  <a:pt x="986" y="0"/>
                                </a:lnTo>
                                <a:cubicBezTo>
                                  <a:pt x="993" y="0"/>
                                  <a:pt x="998" y="5"/>
                                  <a:pt x="998" y="11"/>
                                </a:cubicBezTo>
                                <a:cubicBezTo>
                                  <a:pt x="998" y="18"/>
                                  <a:pt x="993" y="23"/>
                                  <a:pt x="986" y="23"/>
                                </a:cubicBezTo>
                                <a:close/>
                                <a:moveTo>
                                  <a:pt x="916" y="23"/>
                                </a:moveTo>
                                <a:lnTo>
                                  <a:pt x="916" y="23"/>
                                </a:lnTo>
                                <a:cubicBezTo>
                                  <a:pt x="909" y="23"/>
                                  <a:pt x="904" y="18"/>
                                  <a:pt x="904" y="11"/>
                                </a:cubicBezTo>
                                <a:cubicBezTo>
                                  <a:pt x="904" y="5"/>
                                  <a:pt x="909" y="0"/>
                                  <a:pt x="916" y="0"/>
                                </a:cubicBezTo>
                                <a:lnTo>
                                  <a:pt x="916" y="0"/>
                                </a:lnTo>
                                <a:cubicBezTo>
                                  <a:pt x="922" y="0"/>
                                  <a:pt x="928" y="5"/>
                                  <a:pt x="928" y="11"/>
                                </a:cubicBezTo>
                                <a:cubicBezTo>
                                  <a:pt x="928" y="18"/>
                                  <a:pt x="922" y="23"/>
                                  <a:pt x="916" y="23"/>
                                </a:cubicBezTo>
                                <a:close/>
                                <a:moveTo>
                                  <a:pt x="845" y="23"/>
                                </a:moveTo>
                                <a:lnTo>
                                  <a:pt x="845" y="23"/>
                                </a:lnTo>
                                <a:cubicBezTo>
                                  <a:pt x="839" y="23"/>
                                  <a:pt x="834" y="18"/>
                                  <a:pt x="834" y="11"/>
                                </a:cubicBezTo>
                                <a:cubicBezTo>
                                  <a:pt x="834" y="5"/>
                                  <a:pt x="839" y="0"/>
                                  <a:pt x="845" y="0"/>
                                </a:cubicBezTo>
                                <a:lnTo>
                                  <a:pt x="845" y="0"/>
                                </a:lnTo>
                                <a:cubicBezTo>
                                  <a:pt x="852" y="0"/>
                                  <a:pt x="857" y="5"/>
                                  <a:pt x="857" y="11"/>
                                </a:cubicBezTo>
                                <a:cubicBezTo>
                                  <a:pt x="857" y="18"/>
                                  <a:pt x="852" y="23"/>
                                  <a:pt x="845" y="23"/>
                                </a:cubicBezTo>
                                <a:close/>
                                <a:moveTo>
                                  <a:pt x="775" y="23"/>
                                </a:moveTo>
                                <a:lnTo>
                                  <a:pt x="775" y="23"/>
                                </a:lnTo>
                                <a:cubicBezTo>
                                  <a:pt x="769" y="23"/>
                                  <a:pt x="763" y="18"/>
                                  <a:pt x="763" y="11"/>
                                </a:cubicBezTo>
                                <a:cubicBezTo>
                                  <a:pt x="763" y="5"/>
                                  <a:pt x="769" y="0"/>
                                  <a:pt x="775" y="0"/>
                                </a:cubicBezTo>
                                <a:lnTo>
                                  <a:pt x="775" y="0"/>
                                </a:lnTo>
                                <a:cubicBezTo>
                                  <a:pt x="781" y="0"/>
                                  <a:pt x="787" y="5"/>
                                  <a:pt x="787" y="11"/>
                                </a:cubicBezTo>
                                <a:cubicBezTo>
                                  <a:pt x="787" y="18"/>
                                  <a:pt x="781" y="23"/>
                                  <a:pt x="775" y="23"/>
                                </a:cubicBezTo>
                                <a:close/>
                                <a:moveTo>
                                  <a:pt x="705" y="23"/>
                                </a:moveTo>
                                <a:lnTo>
                                  <a:pt x="705" y="23"/>
                                </a:lnTo>
                                <a:cubicBezTo>
                                  <a:pt x="698" y="23"/>
                                  <a:pt x="693" y="18"/>
                                  <a:pt x="693" y="11"/>
                                </a:cubicBezTo>
                                <a:cubicBezTo>
                                  <a:pt x="693" y="5"/>
                                  <a:pt x="698" y="0"/>
                                  <a:pt x="705" y="0"/>
                                </a:cubicBezTo>
                                <a:lnTo>
                                  <a:pt x="705" y="0"/>
                                </a:lnTo>
                                <a:cubicBezTo>
                                  <a:pt x="711" y="0"/>
                                  <a:pt x="716" y="5"/>
                                  <a:pt x="716" y="11"/>
                                </a:cubicBezTo>
                                <a:cubicBezTo>
                                  <a:pt x="716" y="18"/>
                                  <a:pt x="711" y="23"/>
                                  <a:pt x="705" y="23"/>
                                </a:cubicBezTo>
                                <a:close/>
                                <a:moveTo>
                                  <a:pt x="634" y="23"/>
                                </a:moveTo>
                                <a:lnTo>
                                  <a:pt x="634" y="23"/>
                                </a:lnTo>
                                <a:cubicBezTo>
                                  <a:pt x="628" y="23"/>
                                  <a:pt x="622" y="18"/>
                                  <a:pt x="622" y="11"/>
                                </a:cubicBezTo>
                                <a:cubicBezTo>
                                  <a:pt x="622" y="5"/>
                                  <a:pt x="628" y="0"/>
                                  <a:pt x="634" y="0"/>
                                </a:cubicBezTo>
                                <a:lnTo>
                                  <a:pt x="634" y="0"/>
                                </a:lnTo>
                                <a:cubicBezTo>
                                  <a:pt x="641" y="0"/>
                                  <a:pt x="646" y="5"/>
                                  <a:pt x="646" y="11"/>
                                </a:cubicBezTo>
                                <a:cubicBezTo>
                                  <a:pt x="646" y="18"/>
                                  <a:pt x="641" y="23"/>
                                  <a:pt x="634" y="23"/>
                                </a:cubicBezTo>
                                <a:close/>
                                <a:moveTo>
                                  <a:pt x="564" y="23"/>
                                </a:moveTo>
                                <a:lnTo>
                                  <a:pt x="564" y="23"/>
                                </a:lnTo>
                                <a:cubicBezTo>
                                  <a:pt x="557" y="23"/>
                                  <a:pt x="552" y="18"/>
                                  <a:pt x="552" y="11"/>
                                </a:cubicBezTo>
                                <a:cubicBezTo>
                                  <a:pt x="552" y="5"/>
                                  <a:pt x="557" y="0"/>
                                  <a:pt x="564" y="0"/>
                                </a:cubicBezTo>
                                <a:lnTo>
                                  <a:pt x="564" y="0"/>
                                </a:lnTo>
                                <a:cubicBezTo>
                                  <a:pt x="570" y="0"/>
                                  <a:pt x="575" y="5"/>
                                  <a:pt x="575" y="11"/>
                                </a:cubicBezTo>
                                <a:cubicBezTo>
                                  <a:pt x="575" y="18"/>
                                  <a:pt x="570" y="23"/>
                                  <a:pt x="564" y="23"/>
                                </a:cubicBezTo>
                                <a:close/>
                                <a:moveTo>
                                  <a:pt x="493" y="23"/>
                                </a:moveTo>
                                <a:lnTo>
                                  <a:pt x="493" y="23"/>
                                </a:lnTo>
                                <a:cubicBezTo>
                                  <a:pt x="487" y="23"/>
                                  <a:pt x="482" y="18"/>
                                  <a:pt x="482" y="11"/>
                                </a:cubicBezTo>
                                <a:cubicBezTo>
                                  <a:pt x="482" y="5"/>
                                  <a:pt x="487" y="0"/>
                                  <a:pt x="493" y="0"/>
                                </a:cubicBezTo>
                                <a:lnTo>
                                  <a:pt x="493" y="0"/>
                                </a:lnTo>
                                <a:cubicBezTo>
                                  <a:pt x="500" y="0"/>
                                  <a:pt x="505" y="5"/>
                                  <a:pt x="505" y="11"/>
                                </a:cubicBezTo>
                                <a:cubicBezTo>
                                  <a:pt x="505" y="18"/>
                                  <a:pt x="500" y="23"/>
                                  <a:pt x="493" y="23"/>
                                </a:cubicBezTo>
                                <a:close/>
                                <a:moveTo>
                                  <a:pt x="423" y="23"/>
                                </a:moveTo>
                                <a:lnTo>
                                  <a:pt x="423" y="23"/>
                                </a:lnTo>
                                <a:cubicBezTo>
                                  <a:pt x="416" y="23"/>
                                  <a:pt x="411" y="18"/>
                                  <a:pt x="411" y="11"/>
                                </a:cubicBezTo>
                                <a:cubicBezTo>
                                  <a:pt x="411" y="5"/>
                                  <a:pt x="416" y="0"/>
                                  <a:pt x="423" y="0"/>
                                </a:cubicBezTo>
                                <a:lnTo>
                                  <a:pt x="423" y="0"/>
                                </a:lnTo>
                                <a:cubicBezTo>
                                  <a:pt x="429" y="0"/>
                                  <a:pt x="435" y="5"/>
                                  <a:pt x="435" y="11"/>
                                </a:cubicBezTo>
                                <a:cubicBezTo>
                                  <a:pt x="435" y="18"/>
                                  <a:pt x="429" y="23"/>
                                  <a:pt x="423" y="23"/>
                                </a:cubicBezTo>
                                <a:close/>
                                <a:moveTo>
                                  <a:pt x="352" y="23"/>
                                </a:moveTo>
                                <a:lnTo>
                                  <a:pt x="352" y="23"/>
                                </a:lnTo>
                                <a:cubicBezTo>
                                  <a:pt x="346" y="23"/>
                                  <a:pt x="341" y="18"/>
                                  <a:pt x="341" y="11"/>
                                </a:cubicBezTo>
                                <a:cubicBezTo>
                                  <a:pt x="341" y="5"/>
                                  <a:pt x="346" y="0"/>
                                  <a:pt x="352" y="0"/>
                                </a:cubicBezTo>
                                <a:lnTo>
                                  <a:pt x="352" y="0"/>
                                </a:lnTo>
                                <a:cubicBezTo>
                                  <a:pt x="359" y="0"/>
                                  <a:pt x="364" y="5"/>
                                  <a:pt x="364" y="11"/>
                                </a:cubicBezTo>
                                <a:cubicBezTo>
                                  <a:pt x="364" y="18"/>
                                  <a:pt x="359" y="23"/>
                                  <a:pt x="352" y="23"/>
                                </a:cubicBezTo>
                                <a:close/>
                                <a:moveTo>
                                  <a:pt x="283" y="25"/>
                                </a:moveTo>
                                <a:lnTo>
                                  <a:pt x="283" y="25"/>
                                </a:lnTo>
                                <a:cubicBezTo>
                                  <a:pt x="276" y="25"/>
                                  <a:pt x="271" y="21"/>
                                  <a:pt x="270" y="14"/>
                                </a:cubicBezTo>
                                <a:cubicBezTo>
                                  <a:pt x="270" y="8"/>
                                  <a:pt x="275" y="2"/>
                                  <a:pt x="281" y="2"/>
                                </a:cubicBezTo>
                                <a:lnTo>
                                  <a:pt x="281" y="2"/>
                                </a:lnTo>
                                <a:cubicBezTo>
                                  <a:pt x="288" y="1"/>
                                  <a:pt x="293" y="6"/>
                                  <a:pt x="294" y="12"/>
                                </a:cubicBezTo>
                                <a:cubicBezTo>
                                  <a:pt x="294" y="19"/>
                                  <a:pt x="289" y="24"/>
                                  <a:pt x="283" y="25"/>
                                </a:cubicBezTo>
                                <a:close/>
                                <a:moveTo>
                                  <a:pt x="217" y="38"/>
                                </a:moveTo>
                                <a:lnTo>
                                  <a:pt x="217" y="38"/>
                                </a:lnTo>
                                <a:cubicBezTo>
                                  <a:pt x="210" y="39"/>
                                  <a:pt x="204" y="36"/>
                                  <a:pt x="202" y="30"/>
                                </a:cubicBezTo>
                                <a:cubicBezTo>
                                  <a:pt x="200" y="24"/>
                                  <a:pt x="204" y="17"/>
                                  <a:pt x="210" y="15"/>
                                </a:cubicBezTo>
                                <a:lnTo>
                                  <a:pt x="210" y="15"/>
                                </a:lnTo>
                                <a:cubicBezTo>
                                  <a:pt x="216" y="13"/>
                                  <a:pt x="223" y="17"/>
                                  <a:pt x="225" y="23"/>
                                </a:cubicBezTo>
                                <a:cubicBezTo>
                                  <a:pt x="226" y="29"/>
                                  <a:pt x="223" y="36"/>
                                  <a:pt x="217" y="38"/>
                                </a:cubicBezTo>
                                <a:close/>
                                <a:moveTo>
                                  <a:pt x="155" y="65"/>
                                </a:moveTo>
                                <a:lnTo>
                                  <a:pt x="155" y="65"/>
                                </a:lnTo>
                                <a:cubicBezTo>
                                  <a:pt x="149" y="68"/>
                                  <a:pt x="142" y="66"/>
                                  <a:pt x="139" y="60"/>
                                </a:cubicBezTo>
                                <a:cubicBezTo>
                                  <a:pt x="136" y="55"/>
                                  <a:pt x="138" y="47"/>
                                  <a:pt x="144" y="44"/>
                                </a:cubicBezTo>
                                <a:lnTo>
                                  <a:pt x="144" y="44"/>
                                </a:lnTo>
                                <a:cubicBezTo>
                                  <a:pt x="149" y="41"/>
                                  <a:pt x="157" y="44"/>
                                  <a:pt x="160" y="49"/>
                                </a:cubicBezTo>
                                <a:cubicBezTo>
                                  <a:pt x="163" y="55"/>
                                  <a:pt x="160" y="62"/>
                                  <a:pt x="155" y="65"/>
                                </a:cubicBezTo>
                                <a:close/>
                                <a:moveTo>
                                  <a:pt x="103" y="105"/>
                                </a:moveTo>
                                <a:lnTo>
                                  <a:pt x="103" y="105"/>
                                </a:lnTo>
                                <a:cubicBezTo>
                                  <a:pt x="98" y="110"/>
                                  <a:pt x="91" y="111"/>
                                  <a:pt x="86" y="107"/>
                                </a:cubicBezTo>
                                <a:cubicBezTo>
                                  <a:pt x="81" y="103"/>
                                  <a:pt x="80" y="95"/>
                                  <a:pt x="85" y="90"/>
                                </a:cubicBezTo>
                                <a:lnTo>
                                  <a:pt x="85" y="90"/>
                                </a:lnTo>
                                <a:cubicBezTo>
                                  <a:pt x="89" y="85"/>
                                  <a:pt x="96" y="85"/>
                                  <a:pt x="101" y="89"/>
                                </a:cubicBezTo>
                                <a:cubicBezTo>
                                  <a:pt x="106" y="93"/>
                                  <a:pt x="107" y="100"/>
                                  <a:pt x="103" y="105"/>
                                </a:cubicBezTo>
                                <a:close/>
                                <a:moveTo>
                                  <a:pt x="62" y="160"/>
                                </a:moveTo>
                                <a:lnTo>
                                  <a:pt x="62" y="160"/>
                                </a:lnTo>
                                <a:cubicBezTo>
                                  <a:pt x="59" y="166"/>
                                  <a:pt x="52" y="168"/>
                                  <a:pt x="46" y="165"/>
                                </a:cubicBezTo>
                                <a:cubicBezTo>
                                  <a:pt x="41" y="161"/>
                                  <a:pt x="39" y="154"/>
                                  <a:pt x="42" y="149"/>
                                </a:cubicBezTo>
                                <a:lnTo>
                                  <a:pt x="42" y="149"/>
                                </a:lnTo>
                                <a:cubicBezTo>
                                  <a:pt x="45" y="143"/>
                                  <a:pt x="52" y="141"/>
                                  <a:pt x="58" y="144"/>
                                </a:cubicBezTo>
                                <a:cubicBezTo>
                                  <a:pt x="63" y="147"/>
                                  <a:pt x="66" y="154"/>
                                  <a:pt x="62" y="160"/>
                                </a:cubicBezTo>
                                <a:close/>
                                <a:moveTo>
                                  <a:pt x="36" y="222"/>
                                </a:moveTo>
                                <a:lnTo>
                                  <a:pt x="36" y="222"/>
                                </a:lnTo>
                                <a:cubicBezTo>
                                  <a:pt x="34" y="229"/>
                                  <a:pt x="27" y="232"/>
                                  <a:pt x="21" y="230"/>
                                </a:cubicBezTo>
                                <a:cubicBezTo>
                                  <a:pt x="15" y="228"/>
                                  <a:pt x="11" y="221"/>
                                  <a:pt x="13" y="215"/>
                                </a:cubicBezTo>
                                <a:lnTo>
                                  <a:pt x="13" y="215"/>
                                </a:lnTo>
                                <a:cubicBezTo>
                                  <a:pt x="15" y="209"/>
                                  <a:pt x="22" y="206"/>
                                  <a:pt x="28" y="208"/>
                                </a:cubicBezTo>
                                <a:cubicBezTo>
                                  <a:pt x="34" y="210"/>
                                  <a:pt x="38" y="216"/>
                                  <a:pt x="36" y="222"/>
                                </a:cubicBezTo>
                                <a:close/>
                                <a:moveTo>
                                  <a:pt x="24" y="289"/>
                                </a:moveTo>
                                <a:lnTo>
                                  <a:pt x="24" y="289"/>
                                </a:lnTo>
                                <a:cubicBezTo>
                                  <a:pt x="24" y="296"/>
                                  <a:pt x="18" y="300"/>
                                  <a:pt x="11" y="300"/>
                                </a:cubicBezTo>
                                <a:cubicBezTo>
                                  <a:pt x="5" y="299"/>
                                  <a:pt x="0" y="293"/>
                                  <a:pt x="1" y="287"/>
                                </a:cubicBezTo>
                                <a:lnTo>
                                  <a:pt x="1" y="287"/>
                                </a:lnTo>
                                <a:cubicBezTo>
                                  <a:pt x="2" y="280"/>
                                  <a:pt x="7" y="275"/>
                                  <a:pt x="14" y="276"/>
                                </a:cubicBezTo>
                                <a:cubicBezTo>
                                  <a:pt x="20" y="277"/>
                                  <a:pt x="25" y="283"/>
                                  <a:pt x="24" y="289"/>
                                </a:cubicBezTo>
                                <a:close/>
                                <a:moveTo>
                                  <a:pt x="23" y="358"/>
                                </a:moveTo>
                                <a:lnTo>
                                  <a:pt x="23" y="358"/>
                                </a:lnTo>
                                <a:cubicBezTo>
                                  <a:pt x="23" y="365"/>
                                  <a:pt x="18" y="370"/>
                                  <a:pt x="11" y="370"/>
                                </a:cubicBezTo>
                                <a:cubicBezTo>
                                  <a:pt x="5" y="370"/>
                                  <a:pt x="0" y="365"/>
                                  <a:pt x="0" y="358"/>
                                </a:cubicBezTo>
                                <a:lnTo>
                                  <a:pt x="0" y="358"/>
                                </a:lnTo>
                                <a:cubicBezTo>
                                  <a:pt x="0" y="352"/>
                                  <a:pt x="5" y="346"/>
                                  <a:pt x="11" y="346"/>
                                </a:cubicBezTo>
                                <a:cubicBezTo>
                                  <a:pt x="18" y="346"/>
                                  <a:pt x="23" y="352"/>
                                  <a:pt x="23" y="358"/>
                                </a:cubicBezTo>
                                <a:close/>
                                <a:moveTo>
                                  <a:pt x="23" y="429"/>
                                </a:moveTo>
                                <a:lnTo>
                                  <a:pt x="23" y="429"/>
                                </a:lnTo>
                                <a:cubicBezTo>
                                  <a:pt x="23" y="435"/>
                                  <a:pt x="18" y="440"/>
                                  <a:pt x="11" y="440"/>
                                </a:cubicBezTo>
                                <a:cubicBezTo>
                                  <a:pt x="5" y="440"/>
                                  <a:pt x="0" y="435"/>
                                  <a:pt x="0" y="429"/>
                                </a:cubicBezTo>
                                <a:lnTo>
                                  <a:pt x="0" y="429"/>
                                </a:lnTo>
                                <a:cubicBezTo>
                                  <a:pt x="0" y="422"/>
                                  <a:pt x="5" y="417"/>
                                  <a:pt x="11" y="417"/>
                                </a:cubicBezTo>
                                <a:cubicBezTo>
                                  <a:pt x="18" y="417"/>
                                  <a:pt x="23" y="422"/>
                                  <a:pt x="23" y="429"/>
                                </a:cubicBezTo>
                                <a:close/>
                                <a:moveTo>
                                  <a:pt x="23" y="499"/>
                                </a:moveTo>
                                <a:lnTo>
                                  <a:pt x="23" y="499"/>
                                </a:lnTo>
                                <a:cubicBezTo>
                                  <a:pt x="23" y="506"/>
                                  <a:pt x="18" y="511"/>
                                  <a:pt x="11" y="511"/>
                                </a:cubicBezTo>
                                <a:cubicBezTo>
                                  <a:pt x="5" y="511"/>
                                  <a:pt x="0" y="506"/>
                                  <a:pt x="0" y="499"/>
                                </a:cubicBezTo>
                                <a:lnTo>
                                  <a:pt x="0" y="499"/>
                                </a:lnTo>
                                <a:cubicBezTo>
                                  <a:pt x="0" y="493"/>
                                  <a:pt x="5" y="487"/>
                                  <a:pt x="11" y="487"/>
                                </a:cubicBezTo>
                                <a:cubicBezTo>
                                  <a:pt x="18" y="487"/>
                                  <a:pt x="23" y="493"/>
                                  <a:pt x="23" y="499"/>
                                </a:cubicBezTo>
                                <a:close/>
                                <a:moveTo>
                                  <a:pt x="23" y="569"/>
                                </a:moveTo>
                                <a:lnTo>
                                  <a:pt x="23" y="569"/>
                                </a:lnTo>
                                <a:cubicBezTo>
                                  <a:pt x="23" y="576"/>
                                  <a:pt x="18" y="581"/>
                                  <a:pt x="11" y="581"/>
                                </a:cubicBezTo>
                                <a:cubicBezTo>
                                  <a:pt x="5" y="581"/>
                                  <a:pt x="0" y="576"/>
                                  <a:pt x="0" y="569"/>
                                </a:cubicBezTo>
                                <a:lnTo>
                                  <a:pt x="0" y="569"/>
                                </a:lnTo>
                                <a:cubicBezTo>
                                  <a:pt x="0" y="563"/>
                                  <a:pt x="5" y="558"/>
                                  <a:pt x="11" y="558"/>
                                </a:cubicBezTo>
                                <a:cubicBezTo>
                                  <a:pt x="18" y="558"/>
                                  <a:pt x="23" y="563"/>
                                  <a:pt x="23" y="569"/>
                                </a:cubicBezTo>
                                <a:close/>
                                <a:moveTo>
                                  <a:pt x="23" y="640"/>
                                </a:moveTo>
                                <a:lnTo>
                                  <a:pt x="23" y="640"/>
                                </a:lnTo>
                                <a:cubicBezTo>
                                  <a:pt x="23" y="646"/>
                                  <a:pt x="18" y="652"/>
                                  <a:pt x="11" y="652"/>
                                </a:cubicBezTo>
                                <a:cubicBezTo>
                                  <a:pt x="5" y="652"/>
                                  <a:pt x="0" y="646"/>
                                  <a:pt x="0" y="640"/>
                                </a:cubicBezTo>
                                <a:lnTo>
                                  <a:pt x="0" y="640"/>
                                </a:lnTo>
                                <a:cubicBezTo>
                                  <a:pt x="0" y="633"/>
                                  <a:pt x="5" y="628"/>
                                  <a:pt x="11" y="628"/>
                                </a:cubicBezTo>
                                <a:cubicBezTo>
                                  <a:pt x="18" y="628"/>
                                  <a:pt x="23" y="633"/>
                                  <a:pt x="23" y="640"/>
                                </a:cubicBezTo>
                                <a:close/>
                                <a:moveTo>
                                  <a:pt x="23" y="710"/>
                                </a:moveTo>
                                <a:lnTo>
                                  <a:pt x="23" y="710"/>
                                </a:lnTo>
                                <a:cubicBezTo>
                                  <a:pt x="23" y="717"/>
                                  <a:pt x="18" y="722"/>
                                  <a:pt x="11" y="722"/>
                                </a:cubicBezTo>
                                <a:cubicBezTo>
                                  <a:pt x="5" y="722"/>
                                  <a:pt x="0" y="717"/>
                                  <a:pt x="0" y="710"/>
                                </a:cubicBezTo>
                                <a:lnTo>
                                  <a:pt x="0" y="710"/>
                                </a:lnTo>
                                <a:cubicBezTo>
                                  <a:pt x="0" y="704"/>
                                  <a:pt x="5" y="699"/>
                                  <a:pt x="11" y="699"/>
                                </a:cubicBezTo>
                                <a:cubicBezTo>
                                  <a:pt x="18" y="699"/>
                                  <a:pt x="23" y="704"/>
                                  <a:pt x="23" y="710"/>
                                </a:cubicBezTo>
                                <a:close/>
                                <a:moveTo>
                                  <a:pt x="23" y="781"/>
                                </a:moveTo>
                                <a:lnTo>
                                  <a:pt x="23" y="781"/>
                                </a:lnTo>
                                <a:cubicBezTo>
                                  <a:pt x="23" y="787"/>
                                  <a:pt x="18" y="792"/>
                                  <a:pt x="11" y="792"/>
                                </a:cubicBezTo>
                                <a:cubicBezTo>
                                  <a:pt x="5" y="792"/>
                                  <a:pt x="0" y="787"/>
                                  <a:pt x="0" y="781"/>
                                </a:cubicBezTo>
                                <a:lnTo>
                                  <a:pt x="0" y="781"/>
                                </a:lnTo>
                                <a:cubicBezTo>
                                  <a:pt x="0" y="774"/>
                                  <a:pt x="5" y="769"/>
                                  <a:pt x="11" y="769"/>
                                </a:cubicBezTo>
                                <a:cubicBezTo>
                                  <a:pt x="18" y="769"/>
                                  <a:pt x="23" y="774"/>
                                  <a:pt x="23" y="781"/>
                                </a:cubicBezTo>
                                <a:close/>
                                <a:moveTo>
                                  <a:pt x="23" y="851"/>
                                </a:moveTo>
                                <a:lnTo>
                                  <a:pt x="23" y="851"/>
                                </a:lnTo>
                                <a:cubicBezTo>
                                  <a:pt x="23" y="858"/>
                                  <a:pt x="18" y="863"/>
                                  <a:pt x="11" y="863"/>
                                </a:cubicBezTo>
                                <a:cubicBezTo>
                                  <a:pt x="5" y="863"/>
                                  <a:pt x="0" y="858"/>
                                  <a:pt x="0" y="851"/>
                                </a:cubicBezTo>
                                <a:lnTo>
                                  <a:pt x="0" y="851"/>
                                </a:lnTo>
                                <a:cubicBezTo>
                                  <a:pt x="0" y="845"/>
                                  <a:pt x="5" y="839"/>
                                  <a:pt x="11" y="839"/>
                                </a:cubicBezTo>
                                <a:cubicBezTo>
                                  <a:pt x="18" y="839"/>
                                  <a:pt x="23" y="845"/>
                                  <a:pt x="23" y="851"/>
                                </a:cubicBezTo>
                                <a:close/>
                                <a:moveTo>
                                  <a:pt x="23" y="922"/>
                                </a:moveTo>
                                <a:lnTo>
                                  <a:pt x="23" y="922"/>
                                </a:lnTo>
                                <a:cubicBezTo>
                                  <a:pt x="23" y="928"/>
                                  <a:pt x="18" y="933"/>
                                  <a:pt x="11" y="933"/>
                                </a:cubicBezTo>
                                <a:cubicBezTo>
                                  <a:pt x="5" y="933"/>
                                  <a:pt x="0" y="928"/>
                                  <a:pt x="0" y="922"/>
                                </a:cubicBezTo>
                                <a:lnTo>
                                  <a:pt x="0" y="922"/>
                                </a:lnTo>
                                <a:cubicBezTo>
                                  <a:pt x="0" y="915"/>
                                  <a:pt x="5" y="910"/>
                                  <a:pt x="11" y="910"/>
                                </a:cubicBezTo>
                                <a:cubicBezTo>
                                  <a:pt x="18" y="910"/>
                                  <a:pt x="23" y="915"/>
                                  <a:pt x="23" y="922"/>
                                </a:cubicBezTo>
                                <a:close/>
                                <a:moveTo>
                                  <a:pt x="23" y="992"/>
                                </a:moveTo>
                                <a:lnTo>
                                  <a:pt x="23" y="992"/>
                                </a:lnTo>
                                <a:cubicBezTo>
                                  <a:pt x="23" y="998"/>
                                  <a:pt x="18" y="1004"/>
                                  <a:pt x="11" y="1004"/>
                                </a:cubicBezTo>
                                <a:cubicBezTo>
                                  <a:pt x="5" y="1004"/>
                                  <a:pt x="0" y="998"/>
                                  <a:pt x="0" y="992"/>
                                </a:cubicBezTo>
                                <a:lnTo>
                                  <a:pt x="0" y="992"/>
                                </a:lnTo>
                                <a:cubicBezTo>
                                  <a:pt x="0" y="986"/>
                                  <a:pt x="5" y="980"/>
                                  <a:pt x="11" y="980"/>
                                </a:cubicBezTo>
                                <a:cubicBezTo>
                                  <a:pt x="18" y="980"/>
                                  <a:pt x="23" y="986"/>
                                  <a:pt x="23" y="992"/>
                                </a:cubicBezTo>
                                <a:close/>
                                <a:moveTo>
                                  <a:pt x="23" y="1062"/>
                                </a:moveTo>
                                <a:lnTo>
                                  <a:pt x="23" y="1062"/>
                                </a:lnTo>
                                <a:cubicBezTo>
                                  <a:pt x="23" y="1069"/>
                                  <a:pt x="18" y="1074"/>
                                  <a:pt x="11" y="1074"/>
                                </a:cubicBezTo>
                                <a:cubicBezTo>
                                  <a:pt x="5" y="1074"/>
                                  <a:pt x="0" y="1069"/>
                                  <a:pt x="0" y="1062"/>
                                </a:cubicBezTo>
                                <a:lnTo>
                                  <a:pt x="0" y="1062"/>
                                </a:lnTo>
                                <a:cubicBezTo>
                                  <a:pt x="0" y="1056"/>
                                  <a:pt x="5" y="1051"/>
                                  <a:pt x="11" y="1051"/>
                                </a:cubicBezTo>
                                <a:cubicBezTo>
                                  <a:pt x="18" y="1051"/>
                                  <a:pt x="23" y="1056"/>
                                  <a:pt x="23" y="1062"/>
                                </a:cubicBezTo>
                                <a:close/>
                                <a:moveTo>
                                  <a:pt x="23" y="1133"/>
                                </a:moveTo>
                                <a:lnTo>
                                  <a:pt x="23" y="1133"/>
                                </a:lnTo>
                                <a:cubicBezTo>
                                  <a:pt x="23" y="1139"/>
                                  <a:pt x="18" y="1145"/>
                                  <a:pt x="11" y="1145"/>
                                </a:cubicBezTo>
                                <a:cubicBezTo>
                                  <a:pt x="5" y="1145"/>
                                  <a:pt x="0" y="1139"/>
                                  <a:pt x="0" y="1133"/>
                                </a:cubicBezTo>
                                <a:lnTo>
                                  <a:pt x="0" y="1133"/>
                                </a:lnTo>
                                <a:cubicBezTo>
                                  <a:pt x="0" y="1126"/>
                                  <a:pt x="5" y="1121"/>
                                  <a:pt x="11" y="1121"/>
                                </a:cubicBezTo>
                                <a:cubicBezTo>
                                  <a:pt x="18" y="1121"/>
                                  <a:pt x="23" y="1126"/>
                                  <a:pt x="23" y="1133"/>
                                </a:cubicBezTo>
                                <a:close/>
                                <a:moveTo>
                                  <a:pt x="23" y="1203"/>
                                </a:moveTo>
                                <a:lnTo>
                                  <a:pt x="23" y="1203"/>
                                </a:lnTo>
                                <a:cubicBezTo>
                                  <a:pt x="23" y="1210"/>
                                  <a:pt x="18" y="1215"/>
                                  <a:pt x="11" y="1215"/>
                                </a:cubicBezTo>
                                <a:cubicBezTo>
                                  <a:pt x="5" y="1215"/>
                                  <a:pt x="0" y="1210"/>
                                  <a:pt x="0" y="1203"/>
                                </a:cubicBezTo>
                                <a:lnTo>
                                  <a:pt x="0" y="1203"/>
                                </a:lnTo>
                                <a:cubicBezTo>
                                  <a:pt x="0" y="1197"/>
                                  <a:pt x="5" y="1192"/>
                                  <a:pt x="11" y="1192"/>
                                </a:cubicBezTo>
                                <a:cubicBezTo>
                                  <a:pt x="18" y="1192"/>
                                  <a:pt x="23" y="1197"/>
                                  <a:pt x="23" y="1203"/>
                                </a:cubicBezTo>
                                <a:close/>
                                <a:moveTo>
                                  <a:pt x="23" y="1274"/>
                                </a:moveTo>
                                <a:lnTo>
                                  <a:pt x="23" y="1274"/>
                                </a:lnTo>
                                <a:cubicBezTo>
                                  <a:pt x="23" y="1280"/>
                                  <a:pt x="18" y="1285"/>
                                  <a:pt x="11" y="1285"/>
                                </a:cubicBezTo>
                                <a:cubicBezTo>
                                  <a:pt x="5" y="1285"/>
                                  <a:pt x="0" y="1280"/>
                                  <a:pt x="0" y="1274"/>
                                </a:cubicBezTo>
                                <a:lnTo>
                                  <a:pt x="0" y="1274"/>
                                </a:lnTo>
                                <a:cubicBezTo>
                                  <a:pt x="0" y="1267"/>
                                  <a:pt x="5" y="1262"/>
                                  <a:pt x="11" y="1262"/>
                                </a:cubicBezTo>
                                <a:cubicBezTo>
                                  <a:pt x="18" y="1262"/>
                                  <a:pt x="23" y="1267"/>
                                  <a:pt x="23" y="1274"/>
                                </a:cubicBezTo>
                                <a:close/>
                                <a:moveTo>
                                  <a:pt x="23" y="1344"/>
                                </a:moveTo>
                                <a:lnTo>
                                  <a:pt x="23" y="1344"/>
                                </a:lnTo>
                                <a:cubicBezTo>
                                  <a:pt x="23" y="1351"/>
                                  <a:pt x="18" y="1356"/>
                                  <a:pt x="11" y="1356"/>
                                </a:cubicBezTo>
                                <a:cubicBezTo>
                                  <a:pt x="5" y="1356"/>
                                  <a:pt x="0" y="1351"/>
                                  <a:pt x="0" y="1344"/>
                                </a:cubicBezTo>
                                <a:lnTo>
                                  <a:pt x="0" y="1344"/>
                                </a:lnTo>
                                <a:cubicBezTo>
                                  <a:pt x="0" y="1338"/>
                                  <a:pt x="5" y="1332"/>
                                  <a:pt x="11" y="1332"/>
                                </a:cubicBezTo>
                                <a:cubicBezTo>
                                  <a:pt x="18" y="1332"/>
                                  <a:pt x="23" y="1338"/>
                                  <a:pt x="23" y="1344"/>
                                </a:cubicBezTo>
                                <a:close/>
                                <a:moveTo>
                                  <a:pt x="23" y="1415"/>
                                </a:moveTo>
                                <a:lnTo>
                                  <a:pt x="23" y="1415"/>
                                </a:lnTo>
                                <a:cubicBezTo>
                                  <a:pt x="23" y="1421"/>
                                  <a:pt x="18" y="1426"/>
                                  <a:pt x="11" y="1426"/>
                                </a:cubicBezTo>
                                <a:cubicBezTo>
                                  <a:pt x="5" y="1426"/>
                                  <a:pt x="0" y="1421"/>
                                  <a:pt x="0" y="1415"/>
                                </a:cubicBezTo>
                                <a:lnTo>
                                  <a:pt x="0" y="1415"/>
                                </a:lnTo>
                                <a:cubicBezTo>
                                  <a:pt x="0" y="1408"/>
                                  <a:pt x="5" y="1403"/>
                                  <a:pt x="11" y="1403"/>
                                </a:cubicBezTo>
                                <a:cubicBezTo>
                                  <a:pt x="18" y="1403"/>
                                  <a:pt x="23" y="1408"/>
                                  <a:pt x="23" y="1415"/>
                                </a:cubicBezTo>
                                <a:close/>
                                <a:moveTo>
                                  <a:pt x="23" y="1485"/>
                                </a:moveTo>
                                <a:lnTo>
                                  <a:pt x="23" y="1485"/>
                                </a:lnTo>
                                <a:cubicBezTo>
                                  <a:pt x="23" y="1491"/>
                                  <a:pt x="18" y="1497"/>
                                  <a:pt x="11" y="1497"/>
                                </a:cubicBezTo>
                                <a:cubicBezTo>
                                  <a:pt x="5" y="1497"/>
                                  <a:pt x="0" y="1491"/>
                                  <a:pt x="0" y="1485"/>
                                </a:cubicBezTo>
                                <a:lnTo>
                                  <a:pt x="0" y="1485"/>
                                </a:lnTo>
                                <a:cubicBezTo>
                                  <a:pt x="0" y="1478"/>
                                  <a:pt x="5" y="1473"/>
                                  <a:pt x="11" y="1473"/>
                                </a:cubicBezTo>
                                <a:cubicBezTo>
                                  <a:pt x="18" y="1473"/>
                                  <a:pt x="23" y="1478"/>
                                  <a:pt x="23" y="1485"/>
                                </a:cubicBezTo>
                                <a:close/>
                                <a:moveTo>
                                  <a:pt x="23" y="1555"/>
                                </a:moveTo>
                                <a:lnTo>
                                  <a:pt x="23" y="1555"/>
                                </a:lnTo>
                                <a:cubicBezTo>
                                  <a:pt x="23" y="1562"/>
                                  <a:pt x="18" y="1567"/>
                                  <a:pt x="11" y="1567"/>
                                </a:cubicBezTo>
                                <a:cubicBezTo>
                                  <a:pt x="5" y="1567"/>
                                  <a:pt x="0" y="1562"/>
                                  <a:pt x="0" y="1555"/>
                                </a:cubicBezTo>
                                <a:lnTo>
                                  <a:pt x="0" y="1555"/>
                                </a:lnTo>
                                <a:cubicBezTo>
                                  <a:pt x="0" y="1549"/>
                                  <a:pt x="5" y="1544"/>
                                  <a:pt x="11" y="1544"/>
                                </a:cubicBezTo>
                                <a:cubicBezTo>
                                  <a:pt x="18" y="1544"/>
                                  <a:pt x="23" y="1549"/>
                                  <a:pt x="23" y="1555"/>
                                </a:cubicBezTo>
                                <a:close/>
                                <a:moveTo>
                                  <a:pt x="23" y="1626"/>
                                </a:moveTo>
                                <a:lnTo>
                                  <a:pt x="23" y="1626"/>
                                </a:lnTo>
                                <a:cubicBezTo>
                                  <a:pt x="23" y="1632"/>
                                  <a:pt x="18" y="1638"/>
                                  <a:pt x="11" y="1638"/>
                                </a:cubicBezTo>
                                <a:cubicBezTo>
                                  <a:pt x="5" y="1638"/>
                                  <a:pt x="0" y="1632"/>
                                  <a:pt x="0" y="1626"/>
                                </a:cubicBezTo>
                                <a:lnTo>
                                  <a:pt x="0" y="1626"/>
                                </a:lnTo>
                                <a:cubicBezTo>
                                  <a:pt x="0" y="1619"/>
                                  <a:pt x="5" y="1614"/>
                                  <a:pt x="11" y="1614"/>
                                </a:cubicBezTo>
                                <a:cubicBezTo>
                                  <a:pt x="18" y="1614"/>
                                  <a:pt x="23" y="1619"/>
                                  <a:pt x="23" y="1626"/>
                                </a:cubicBezTo>
                                <a:close/>
                                <a:moveTo>
                                  <a:pt x="23" y="1696"/>
                                </a:moveTo>
                                <a:lnTo>
                                  <a:pt x="23" y="1696"/>
                                </a:lnTo>
                                <a:cubicBezTo>
                                  <a:pt x="23" y="1703"/>
                                  <a:pt x="18" y="1708"/>
                                  <a:pt x="11" y="1708"/>
                                </a:cubicBezTo>
                                <a:cubicBezTo>
                                  <a:pt x="5" y="1708"/>
                                  <a:pt x="0" y="1703"/>
                                  <a:pt x="0" y="1696"/>
                                </a:cubicBezTo>
                                <a:lnTo>
                                  <a:pt x="0" y="1696"/>
                                </a:lnTo>
                                <a:cubicBezTo>
                                  <a:pt x="0" y="1690"/>
                                  <a:pt x="5" y="1684"/>
                                  <a:pt x="11" y="1684"/>
                                </a:cubicBezTo>
                                <a:cubicBezTo>
                                  <a:pt x="18" y="1684"/>
                                  <a:pt x="23" y="1690"/>
                                  <a:pt x="23" y="1696"/>
                                </a:cubicBezTo>
                                <a:close/>
                                <a:moveTo>
                                  <a:pt x="23" y="1767"/>
                                </a:moveTo>
                                <a:lnTo>
                                  <a:pt x="23" y="1767"/>
                                </a:lnTo>
                                <a:cubicBezTo>
                                  <a:pt x="23" y="1773"/>
                                  <a:pt x="18" y="1778"/>
                                  <a:pt x="11" y="1778"/>
                                </a:cubicBezTo>
                                <a:cubicBezTo>
                                  <a:pt x="5" y="1778"/>
                                  <a:pt x="0" y="1773"/>
                                  <a:pt x="0" y="1767"/>
                                </a:cubicBezTo>
                                <a:lnTo>
                                  <a:pt x="0" y="1767"/>
                                </a:lnTo>
                                <a:cubicBezTo>
                                  <a:pt x="0" y="1760"/>
                                  <a:pt x="5" y="1755"/>
                                  <a:pt x="11" y="1755"/>
                                </a:cubicBezTo>
                                <a:cubicBezTo>
                                  <a:pt x="18" y="1755"/>
                                  <a:pt x="23" y="1760"/>
                                  <a:pt x="23" y="1767"/>
                                </a:cubicBezTo>
                                <a:close/>
                                <a:moveTo>
                                  <a:pt x="23" y="1837"/>
                                </a:moveTo>
                                <a:lnTo>
                                  <a:pt x="23" y="1837"/>
                                </a:lnTo>
                                <a:cubicBezTo>
                                  <a:pt x="23" y="1844"/>
                                  <a:pt x="18" y="1849"/>
                                  <a:pt x="11" y="1849"/>
                                </a:cubicBezTo>
                                <a:cubicBezTo>
                                  <a:pt x="5" y="1849"/>
                                  <a:pt x="0" y="1844"/>
                                  <a:pt x="0" y="1837"/>
                                </a:cubicBezTo>
                                <a:lnTo>
                                  <a:pt x="0" y="1837"/>
                                </a:lnTo>
                                <a:cubicBezTo>
                                  <a:pt x="0" y="1831"/>
                                  <a:pt x="5" y="1825"/>
                                  <a:pt x="11" y="1825"/>
                                </a:cubicBezTo>
                                <a:cubicBezTo>
                                  <a:pt x="18" y="1825"/>
                                  <a:pt x="23" y="1831"/>
                                  <a:pt x="23" y="1837"/>
                                </a:cubicBezTo>
                                <a:close/>
                                <a:moveTo>
                                  <a:pt x="23" y="1907"/>
                                </a:moveTo>
                                <a:lnTo>
                                  <a:pt x="23" y="1908"/>
                                </a:lnTo>
                                <a:cubicBezTo>
                                  <a:pt x="23" y="1914"/>
                                  <a:pt x="18" y="1919"/>
                                  <a:pt x="11" y="1919"/>
                                </a:cubicBezTo>
                                <a:cubicBezTo>
                                  <a:pt x="5" y="1919"/>
                                  <a:pt x="0" y="1914"/>
                                  <a:pt x="0" y="1908"/>
                                </a:cubicBezTo>
                                <a:lnTo>
                                  <a:pt x="0" y="1907"/>
                                </a:lnTo>
                                <a:cubicBezTo>
                                  <a:pt x="0" y="1901"/>
                                  <a:pt x="5" y="1896"/>
                                  <a:pt x="11" y="1896"/>
                                </a:cubicBezTo>
                                <a:cubicBezTo>
                                  <a:pt x="18" y="1896"/>
                                  <a:pt x="23" y="1901"/>
                                  <a:pt x="23" y="1907"/>
                                </a:cubicBezTo>
                                <a:close/>
                                <a:moveTo>
                                  <a:pt x="23" y="1978"/>
                                </a:moveTo>
                                <a:lnTo>
                                  <a:pt x="23" y="1978"/>
                                </a:lnTo>
                                <a:cubicBezTo>
                                  <a:pt x="23" y="1984"/>
                                  <a:pt x="18" y="1990"/>
                                  <a:pt x="11" y="1990"/>
                                </a:cubicBezTo>
                                <a:cubicBezTo>
                                  <a:pt x="5" y="1990"/>
                                  <a:pt x="0" y="1984"/>
                                  <a:pt x="0" y="1978"/>
                                </a:cubicBezTo>
                                <a:lnTo>
                                  <a:pt x="0" y="1978"/>
                                </a:lnTo>
                                <a:cubicBezTo>
                                  <a:pt x="0" y="1971"/>
                                  <a:pt x="5" y="1966"/>
                                  <a:pt x="11" y="1966"/>
                                </a:cubicBezTo>
                                <a:cubicBezTo>
                                  <a:pt x="18" y="1966"/>
                                  <a:pt x="23" y="1971"/>
                                  <a:pt x="23" y="1978"/>
                                </a:cubicBezTo>
                                <a:close/>
                                <a:moveTo>
                                  <a:pt x="23" y="2048"/>
                                </a:moveTo>
                                <a:lnTo>
                                  <a:pt x="23" y="2048"/>
                                </a:lnTo>
                                <a:cubicBezTo>
                                  <a:pt x="23" y="2055"/>
                                  <a:pt x="18" y="2060"/>
                                  <a:pt x="11" y="2060"/>
                                </a:cubicBezTo>
                                <a:cubicBezTo>
                                  <a:pt x="5" y="2060"/>
                                  <a:pt x="0" y="2055"/>
                                  <a:pt x="0" y="2048"/>
                                </a:cubicBezTo>
                                <a:lnTo>
                                  <a:pt x="0" y="2048"/>
                                </a:lnTo>
                                <a:cubicBezTo>
                                  <a:pt x="0" y="2042"/>
                                  <a:pt x="5" y="2037"/>
                                  <a:pt x="11" y="2037"/>
                                </a:cubicBezTo>
                                <a:cubicBezTo>
                                  <a:pt x="18" y="2037"/>
                                  <a:pt x="23" y="2042"/>
                                  <a:pt x="23" y="2048"/>
                                </a:cubicBezTo>
                                <a:close/>
                                <a:moveTo>
                                  <a:pt x="23" y="2119"/>
                                </a:moveTo>
                                <a:lnTo>
                                  <a:pt x="23" y="2119"/>
                                </a:lnTo>
                                <a:cubicBezTo>
                                  <a:pt x="23" y="2125"/>
                                  <a:pt x="18" y="2131"/>
                                  <a:pt x="11" y="2131"/>
                                </a:cubicBezTo>
                                <a:cubicBezTo>
                                  <a:pt x="5" y="2131"/>
                                  <a:pt x="0" y="2125"/>
                                  <a:pt x="0" y="2119"/>
                                </a:cubicBezTo>
                                <a:lnTo>
                                  <a:pt x="0" y="2119"/>
                                </a:lnTo>
                                <a:cubicBezTo>
                                  <a:pt x="0" y="2112"/>
                                  <a:pt x="5" y="2107"/>
                                  <a:pt x="11" y="2107"/>
                                </a:cubicBezTo>
                                <a:cubicBezTo>
                                  <a:pt x="18" y="2107"/>
                                  <a:pt x="23" y="2112"/>
                                  <a:pt x="23" y="2119"/>
                                </a:cubicBezTo>
                                <a:close/>
                                <a:moveTo>
                                  <a:pt x="23" y="2189"/>
                                </a:moveTo>
                                <a:lnTo>
                                  <a:pt x="23" y="2189"/>
                                </a:lnTo>
                                <a:cubicBezTo>
                                  <a:pt x="23" y="2196"/>
                                  <a:pt x="18" y="2201"/>
                                  <a:pt x="11" y="2201"/>
                                </a:cubicBezTo>
                                <a:cubicBezTo>
                                  <a:pt x="5" y="2201"/>
                                  <a:pt x="0" y="2196"/>
                                  <a:pt x="0" y="2189"/>
                                </a:cubicBezTo>
                                <a:lnTo>
                                  <a:pt x="0" y="2189"/>
                                </a:lnTo>
                                <a:cubicBezTo>
                                  <a:pt x="0" y="2183"/>
                                  <a:pt x="5" y="2177"/>
                                  <a:pt x="11" y="2177"/>
                                </a:cubicBezTo>
                                <a:cubicBezTo>
                                  <a:pt x="18" y="2177"/>
                                  <a:pt x="23" y="2183"/>
                                  <a:pt x="23" y="2189"/>
                                </a:cubicBezTo>
                                <a:close/>
                                <a:moveTo>
                                  <a:pt x="23" y="2260"/>
                                </a:moveTo>
                                <a:lnTo>
                                  <a:pt x="23" y="2260"/>
                                </a:lnTo>
                                <a:cubicBezTo>
                                  <a:pt x="23" y="2266"/>
                                  <a:pt x="18" y="2271"/>
                                  <a:pt x="11" y="2271"/>
                                </a:cubicBezTo>
                                <a:cubicBezTo>
                                  <a:pt x="5" y="2271"/>
                                  <a:pt x="0" y="2266"/>
                                  <a:pt x="0" y="2260"/>
                                </a:cubicBezTo>
                                <a:lnTo>
                                  <a:pt x="0" y="2260"/>
                                </a:lnTo>
                                <a:cubicBezTo>
                                  <a:pt x="0" y="2253"/>
                                  <a:pt x="5" y="2248"/>
                                  <a:pt x="11" y="2248"/>
                                </a:cubicBezTo>
                                <a:cubicBezTo>
                                  <a:pt x="18" y="2248"/>
                                  <a:pt x="23" y="2253"/>
                                  <a:pt x="23" y="2260"/>
                                </a:cubicBezTo>
                                <a:close/>
                                <a:moveTo>
                                  <a:pt x="23" y="2330"/>
                                </a:moveTo>
                                <a:lnTo>
                                  <a:pt x="23" y="2330"/>
                                </a:lnTo>
                                <a:cubicBezTo>
                                  <a:pt x="23" y="2337"/>
                                  <a:pt x="18" y="2342"/>
                                  <a:pt x="11" y="2342"/>
                                </a:cubicBezTo>
                                <a:cubicBezTo>
                                  <a:pt x="5" y="2342"/>
                                  <a:pt x="0" y="2337"/>
                                  <a:pt x="0" y="2330"/>
                                </a:cubicBezTo>
                                <a:lnTo>
                                  <a:pt x="0" y="2330"/>
                                </a:lnTo>
                                <a:cubicBezTo>
                                  <a:pt x="0" y="2324"/>
                                  <a:pt x="5" y="2318"/>
                                  <a:pt x="11" y="2318"/>
                                </a:cubicBezTo>
                                <a:cubicBezTo>
                                  <a:pt x="18" y="2318"/>
                                  <a:pt x="23" y="2324"/>
                                  <a:pt x="23" y="2330"/>
                                </a:cubicBezTo>
                                <a:close/>
                                <a:moveTo>
                                  <a:pt x="23" y="2400"/>
                                </a:moveTo>
                                <a:lnTo>
                                  <a:pt x="23" y="2400"/>
                                </a:lnTo>
                                <a:cubicBezTo>
                                  <a:pt x="23" y="2407"/>
                                  <a:pt x="18" y="2412"/>
                                  <a:pt x="11" y="2412"/>
                                </a:cubicBezTo>
                                <a:cubicBezTo>
                                  <a:pt x="5" y="2412"/>
                                  <a:pt x="0" y="2407"/>
                                  <a:pt x="0" y="2400"/>
                                </a:cubicBezTo>
                                <a:lnTo>
                                  <a:pt x="0" y="2400"/>
                                </a:lnTo>
                                <a:cubicBezTo>
                                  <a:pt x="0" y="2394"/>
                                  <a:pt x="5" y="2389"/>
                                  <a:pt x="11" y="2389"/>
                                </a:cubicBezTo>
                                <a:cubicBezTo>
                                  <a:pt x="18" y="2389"/>
                                  <a:pt x="23" y="2394"/>
                                  <a:pt x="23" y="2400"/>
                                </a:cubicBezTo>
                                <a:close/>
                                <a:moveTo>
                                  <a:pt x="23" y="2471"/>
                                </a:moveTo>
                                <a:lnTo>
                                  <a:pt x="23" y="2471"/>
                                </a:lnTo>
                                <a:cubicBezTo>
                                  <a:pt x="23" y="2477"/>
                                  <a:pt x="18" y="2483"/>
                                  <a:pt x="11" y="2483"/>
                                </a:cubicBezTo>
                                <a:cubicBezTo>
                                  <a:pt x="5" y="2483"/>
                                  <a:pt x="0" y="2477"/>
                                  <a:pt x="0" y="2471"/>
                                </a:cubicBezTo>
                                <a:lnTo>
                                  <a:pt x="0" y="2471"/>
                                </a:lnTo>
                                <a:cubicBezTo>
                                  <a:pt x="0" y="2464"/>
                                  <a:pt x="5" y="2459"/>
                                  <a:pt x="11" y="2459"/>
                                </a:cubicBezTo>
                                <a:cubicBezTo>
                                  <a:pt x="18" y="2459"/>
                                  <a:pt x="23" y="2464"/>
                                  <a:pt x="23" y="2471"/>
                                </a:cubicBezTo>
                                <a:close/>
                                <a:moveTo>
                                  <a:pt x="23" y="2541"/>
                                </a:moveTo>
                                <a:lnTo>
                                  <a:pt x="23" y="2541"/>
                                </a:lnTo>
                                <a:cubicBezTo>
                                  <a:pt x="23" y="2548"/>
                                  <a:pt x="18" y="2553"/>
                                  <a:pt x="11" y="2553"/>
                                </a:cubicBezTo>
                                <a:cubicBezTo>
                                  <a:pt x="5" y="2553"/>
                                  <a:pt x="0" y="2548"/>
                                  <a:pt x="0" y="2541"/>
                                </a:cubicBezTo>
                                <a:lnTo>
                                  <a:pt x="0" y="2541"/>
                                </a:lnTo>
                                <a:cubicBezTo>
                                  <a:pt x="0" y="2535"/>
                                  <a:pt x="5" y="2530"/>
                                  <a:pt x="11" y="2530"/>
                                </a:cubicBezTo>
                                <a:cubicBezTo>
                                  <a:pt x="18" y="2530"/>
                                  <a:pt x="23" y="2535"/>
                                  <a:pt x="23" y="2541"/>
                                </a:cubicBezTo>
                                <a:close/>
                                <a:moveTo>
                                  <a:pt x="23" y="2612"/>
                                </a:moveTo>
                                <a:lnTo>
                                  <a:pt x="23" y="2612"/>
                                </a:lnTo>
                                <a:cubicBezTo>
                                  <a:pt x="23" y="2618"/>
                                  <a:pt x="18" y="2623"/>
                                  <a:pt x="11" y="2623"/>
                                </a:cubicBezTo>
                                <a:cubicBezTo>
                                  <a:pt x="5" y="2623"/>
                                  <a:pt x="0" y="2618"/>
                                  <a:pt x="0" y="2612"/>
                                </a:cubicBezTo>
                                <a:lnTo>
                                  <a:pt x="0" y="2612"/>
                                </a:lnTo>
                                <a:cubicBezTo>
                                  <a:pt x="0" y="2605"/>
                                  <a:pt x="5" y="2600"/>
                                  <a:pt x="11" y="2600"/>
                                </a:cubicBezTo>
                                <a:cubicBezTo>
                                  <a:pt x="18" y="2600"/>
                                  <a:pt x="23" y="2605"/>
                                  <a:pt x="23" y="2612"/>
                                </a:cubicBezTo>
                                <a:close/>
                                <a:moveTo>
                                  <a:pt x="23" y="2682"/>
                                </a:moveTo>
                                <a:lnTo>
                                  <a:pt x="23" y="2682"/>
                                </a:lnTo>
                                <a:cubicBezTo>
                                  <a:pt x="23" y="2689"/>
                                  <a:pt x="18" y="2694"/>
                                  <a:pt x="11" y="2694"/>
                                </a:cubicBezTo>
                                <a:cubicBezTo>
                                  <a:pt x="5" y="2694"/>
                                  <a:pt x="0" y="2689"/>
                                  <a:pt x="0" y="2682"/>
                                </a:cubicBezTo>
                                <a:lnTo>
                                  <a:pt x="0" y="2682"/>
                                </a:lnTo>
                                <a:cubicBezTo>
                                  <a:pt x="0" y="2676"/>
                                  <a:pt x="5" y="2670"/>
                                  <a:pt x="11" y="2670"/>
                                </a:cubicBezTo>
                                <a:cubicBezTo>
                                  <a:pt x="18" y="2670"/>
                                  <a:pt x="23" y="2676"/>
                                  <a:pt x="23" y="2682"/>
                                </a:cubicBezTo>
                                <a:close/>
                                <a:moveTo>
                                  <a:pt x="23" y="2753"/>
                                </a:moveTo>
                                <a:lnTo>
                                  <a:pt x="23" y="2753"/>
                                </a:lnTo>
                                <a:cubicBezTo>
                                  <a:pt x="23" y="2759"/>
                                  <a:pt x="18" y="2764"/>
                                  <a:pt x="11" y="2764"/>
                                </a:cubicBezTo>
                                <a:cubicBezTo>
                                  <a:pt x="5" y="2764"/>
                                  <a:pt x="0" y="2759"/>
                                  <a:pt x="0" y="2753"/>
                                </a:cubicBezTo>
                                <a:lnTo>
                                  <a:pt x="0" y="2753"/>
                                </a:lnTo>
                                <a:cubicBezTo>
                                  <a:pt x="0" y="2746"/>
                                  <a:pt x="5" y="2741"/>
                                  <a:pt x="11" y="2741"/>
                                </a:cubicBezTo>
                                <a:cubicBezTo>
                                  <a:pt x="18" y="2741"/>
                                  <a:pt x="23" y="2746"/>
                                  <a:pt x="23" y="2753"/>
                                </a:cubicBezTo>
                                <a:close/>
                                <a:moveTo>
                                  <a:pt x="23" y="2823"/>
                                </a:moveTo>
                                <a:lnTo>
                                  <a:pt x="23" y="2823"/>
                                </a:lnTo>
                                <a:cubicBezTo>
                                  <a:pt x="23" y="2829"/>
                                  <a:pt x="18" y="2835"/>
                                  <a:pt x="11" y="2835"/>
                                </a:cubicBezTo>
                                <a:cubicBezTo>
                                  <a:pt x="5" y="2835"/>
                                  <a:pt x="0" y="2829"/>
                                  <a:pt x="0" y="2823"/>
                                </a:cubicBezTo>
                                <a:lnTo>
                                  <a:pt x="0" y="2823"/>
                                </a:lnTo>
                                <a:cubicBezTo>
                                  <a:pt x="0" y="2817"/>
                                  <a:pt x="5" y="2811"/>
                                  <a:pt x="11" y="2811"/>
                                </a:cubicBezTo>
                                <a:cubicBezTo>
                                  <a:pt x="18" y="2811"/>
                                  <a:pt x="23" y="2817"/>
                                  <a:pt x="23" y="2823"/>
                                </a:cubicBezTo>
                                <a:close/>
                                <a:moveTo>
                                  <a:pt x="23" y="2893"/>
                                </a:moveTo>
                                <a:lnTo>
                                  <a:pt x="23" y="2893"/>
                                </a:lnTo>
                                <a:cubicBezTo>
                                  <a:pt x="23" y="2900"/>
                                  <a:pt x="18" y="2905"/>
                                  <a:pt x="11" y="2905"/>
                                </a:cubicBezTo>
                                <a:cubicBezTo>
                                  <a:pt x="5" y="2905"/>
                                  <a:pt x="0" y="2900"/>
                                  <a:pt x="0" y="2893"/>
                                </a:cubicBezTo>
                                <a:lnTo>
                                  <a:pt x="0" y="2893"/>
                                </a:lnTo>
                                <a:cubicBezTo>
                                  <a:pt x="0" y="2887"/>
                                  <a:pt x="5" y="2882"/>
                                  <a:pt x="11" y="2882"/>
                                </a:cubicBezTo>
                                <a:cubicBezTo>
                                  <a:pt x="18" y="2882"/>
                                  <a:pt x="23" y="2887"/>
                                  <a:pt x="23" y="2893"/>
                                </a:cubicBezTo>
                                <a:close/>
                                <a:moveTo>
                                  <a:pt x="23" y="2964"/>
                                </a:moveTo>
                                <a:lnTo>
                                  <a:pt x="23" y="2964"/>
                                </a:lnTo>
                                <a:cubicBezTo>
                                  <a:pt x="23" y="2970"/>
                                  <a:pt x="18" y="2976"/>
                                  <a:pt x="11" y="2976"/>
                                </a:cubicBezTo>
                                <a:cubicBezTo>
                                  <a:pt x="5" y="2976"/>
                                  <a:pt x="0" y="2970"/>
                                  <a:pt x="0" y="2964"/>
                                </a:cubicBezTo>
                                <a:lnTo>
                                  <a:pt x="0" y="2964"/>
                                </a:lnTo>
                                <a:cubicBezTo>
                                  <a:pt x="0" y="2957"/>
                                  <a:pt x="5" y="2952"/>
                                  <a:pt x="11" y="2952"/>
                                </a:cubicBezTo>
                                <a:cubicBezTo>
                                  <a:pt x="18" y="2952"/>
                                  <a:pt x="23" y="2957"/>
                                  <a:pt x="23" y="2964"/>
                                </a:cubicBezTo>
                                <a:close/>
                                <a:moveTo>
                                  <a:pt x="23" y="3034"/>
                                </a:moveTo>
                                <a:lnTo>
                                  <a:pt x="23" y="3034"/>
                                </a:lnTo>
                                <a:cubicBezTo>
                                  <a:pt x="23" y="3041"/>
                                  <a:pt x="18" y="3046"/>
                                  <a:pt x="11" y="3046"/>
                                </a:cubicBezTo>
                                <a:cubicBezTo>
                                  <a:pt x="5" y="3046"/>
                                  <a:pt x="0" y="3041"/>
                                  <a:pt x="0" y="3034"/>
                                </a:cubicBezTo>
                                <a:lnTo>
                                  <a:pt x="0" y="3034"/>
                                </a:lnTo>
                                <a:cubicBezTo>
                                  <a:pt x="0" y="3028"/>
                                  <a:pt x="5" y="3023"/>
                                  <a:pt x="11" y="3023"/>
                                </a:cubicBezTo>
                                <a:cubicBezTo>
                                  <a:pt x="18" y="3023"/>
                                  <a:pt x="23" y="3028"/>
                                  <a:pt x="23" y="3034"/>
                                </a:cubicBezTo>
                                <a:close/>
                                <a:moveTo>
                                  <a:pt x="23" y="3105"/>
                                </a:moveTo>
                                <a:lnTo>
                                  <a:pt x="23" y="3105"/>
                                </a:lnTo>
                                <a:cubicBezTo>
                                  <a:pt x="23" y="3111"/>
                                  <a:pt x="18" y="3116"/>
                                  <a:pt x="11" y="3116"/>
                                </a:cubicBezTo>
                                <a:cubicBezTo>
                                  <a:pt x="5" y="3116"/>
                                  <a:pt x="0" y="3111"/>
                                  <a:pt x="0" y="3105"/>
                                </a:cubicBezTo>
                                <a:lnTo>
                                  <a:pt x="0" y="3105"/>
                                </a:lnTo>
                                <a:cubicBezTo>
                                  <a:pt x="0" y="3098"/>
                                  <a:pt x="5" y="3093"/>
                                  <a:pt x="11" y="3093"/>
                                </a:cubicBezTo>
                                <a:cubicBezTo>
                                  <a:pt x="18" y="3093"/>
                                  <a:pt x="23" y="3098"/>
                                  <a:pt x="23" y="3105"/>
                                </a:cubicBezTo>
                                <a:close/>
                                <a:moveTo>
                                  <a:pt x="23" y="3175"/>
                                </a:moveTo>
                                <a:lnTo>
                                  <a:pt x="23" y="3175"/>
                                </a:lnTo>
                                <a:cubicBezTo>
                                  <a:pt x="23" y="3182"/>
                                  <a:pt x="18" y="3187"/>
                                  <a:pt x="11" y="3187"/>
                                </a:cubicBezTo>
                                <a:cubicBezTo>
                                  <a:pt x="5" y="3187"/>
                                  <a:pt x="0" y="3182"/>
                                  <a:pt x="0" y="3175"/>
                                </a:cubicBezTo>
                                <a:lnTo>
                                  <a:pt x="0" y="3175"/>
                                </a:lnTo>
                                <a:cubicBezTo>
                                  <a:pt x="0" y="3169"/>
                                  <a:pt x="5" y="3163"/>
                                  <a:pt x="11" y="3163"/>
                                </a:cubicBezTo>
                                <a:cubicBezTo>
                                  <a:pt x="18" y="3163"/>
                                  <a:pt x="23" y="3169"/>
                                  <a:pt x="23" y="3175"/>
                                </a:cubicBezTo>
                                <a:close/>
                                <a:moveTo>
                                  <a:pt x="23" y="3246"/>
                                </a:moveTo>
                                <a:lnTo>
                                  <a:pt x="23" y="3246"/>
                                </a:lnTo>
                                <a:cubicBezTo>
                                  <a:pt x="23" y="3252"/>
                                  <a:pt x="18" y="3257"/>
                                  <a:pt x="11" y="3257"/>
                                </a:cubicBezTo>
                                <a:cubicBezTo>
                                  <a:pt x="5" y="3257"/>
                                  <a:pt x="0" y="3252"/>
                                  <a:pt x="0" y="3246"/>
                                </a:cubicBezTo>
                                <a:lnTo>
                                  <a:pt x="0" y="3246"/>
                                </a:lnTo>
                                <a:cubicBezTo>
                                  <a:pt x="0" y="3239"/>
                                  <a:pt x="5" y="3234"/>
                                  <a:pt x="11" y="3234"/>
                                </a:cubicBezTo>
                                <a:cubicBezTo>
                                  <a:pt x="18" y="3234"/>
                                  <a:pt x="23" y="3239"/>
                                  <a:pt x="23" y="3246"/>
                                </a:cubicBezTo>
                                <a:close/>
                                <a:moveTo>
                                  <a:pt x="23" y="3316"/>
                                </a:moveTo>
                                <a:lnTo>
                                  <a:pt x="23" y="3316"/>
                                </a:lnTo>
                                <a:cubicBezTo>
                                  <a:pt x="23" y="3322"/>
                                  <a:pt x="18" y="3328"/>
                                  <a:pt x="11" y="3328"/>
                                </a:cubicBezTo>
                                <a:cubicBezTo>
                                  <a:pt x="5" y="3328"/>
                                  <a:pt x="0" y="3322"/>
                                  <a:pt x="0" y="3316"/>
                                </a:cubicBezTo>
                                <a:lnTo>
                                  <a:pt x="0" y="3316"/>
                                </a:lnTo>
                                <a:cubicBezTo>
                                  <a:pt x="0" y="3309"/>
                                  <a:pt x="5" y="3304"/>
                                  <a:pt x="11" y="3304"/>
                                </a:cubicBezTo>
                                <a:cubicBezTo>
                                  <a:pt x="18" y="3304"/>
                                  <a:pt x="23" y="3309"/>
                                  <a:pt x="23" y="3316"/>
                                </a:cubicBezTo>
                                <a:close/>
                                <a:moveTo>
                                  <a:pt x="23" y="3386"/>
                                </a:moveTo>
                                <a:lnTo>
                                  <a:pt x="23" y="3386"/>
                                </a:lnTo>
                                <a:cubicBezTo>
                                  <a:pt x="23" y="3393"/>
                                  <a:pt x="18" y="3398"/>
                                  <a:pt x="11" y="3398"/>
                                </a:cubicBezTo>
                                <a:cubicBezTo>
                                  <a:pt x="5" y="3398"/>
                                  <a:pt x="0" y="3393"/>
                                  <a:pt x="0" y="3386"/>
                                </a:cubicBezTo>
                                <a:lnTo>
                                  <a:pt x="0" y="3386"/>
                                </a:lnTo>
                                <a:cubicBezTo>
                                  <a:pt x="0" y="3380"/>
                                  <a:pt x="5" y="3375"/>
                                  <a:pt x="11" y="3375"/>
                                </a:cubicBezTo>
                                <a:cubicBezTo>
                                  <a:pt x="18" y="3375"/>
                                  <a:pt x="23" y="3380"/>
                                  <a:pt x="23" y="3386"/>
                                </a:cubicBezTo>
                                <a:close/>
                                <a:moveTo>
                                  <a:pt x="23" y="3457"/>
                                </a:moveTo>
                                <a:lnTo>
                                  <a:pt x="23" y="3457"/>
                                </a:lnTo>
                                <a:cubicBezTo>
                                  <a:pt x="23" y="3463"/>
                                  <a:pt x="18" y="3469"/>
                                  <a:pt x="11" y="3469"/>
                                </a:cubicBezTo>
                                <a:cubicBezTo>
                                  <a:pt x="5" y="3469"/>
                                  <a:pt x="0" y="3463"/>
                                  <a:pt x="0" y="3457"/>
                                </a:cubicBezTo>
                                <a:lnTo>
                                  <a:pt x="0" y="3457"/>
                                </a:lnTo>
                                <a:cubicBezTo>
                                  <a:pt x="0" y="3450"/>
                                  <a:pt x="5" y="3445"/>
                                  <a:pt x="11" y="3445"/>
                                </a:cubicBezTo>
                                <a:cubicBezTo>
                                  <a:pt x="18" y="3445"/>
                                  <a:pt x="23" y="3450"/>
                                  <a:pt x="23" y="3457"/>
                                </a:cubicBezTo>
                                <a:close/>
                                <a:moveTo>
                                  <a:pt x="23" y="3527"/>
                                </a:moveTo>
                                <a:lnTo>
                                  <a:pt x="23" y="3527"/>
                                </a:lnTo>
                                <a:cubicBezTo>
                                  <a:pt x="23" y="3534"/>
                                  <a:pt x="18" y="3539"/>
                                  <a:pt x="11" y="3539"/>
                                </a:cubicBezTo>
                                <a:cubicBezTo>
                                  <a:pt x="5" y="3539"/>
                                  <a:pt x="0" y="3534"/>
                                  <a:pt x="0" y="3527"/>
                                </a:cubicBezTo>
                                <a:lnTo>
                                  <a:pt x="0" y="3527"/>
                                </a:lnTo>
                                <a:cubicBezTo>
                                  <a:pt x="0" y="3521"/>
                                  <a:pt x="5" y="3515"/>
                                  <a:pt x="11" y="3515"/>
                                </a:cubicBezTo>
                                <a:cubicBezTo>
                                  <a:pt x="18" y="3515"/>
                                  <a:pt x="23" y="3521"/>
                                  <a:pt x="23" y="3527"/>
                                </a:cubicBezTo>
                                <a:close/>
                                <a:moveTo>
                                  <a:pt x="23" y="3598"/>
                                </a:moveTo>
                                <a:lnTo>
                                  <a:pt x="23" y="3598"/>
                                </a:lnTo>
                                <a:cubicBezTo>
                                  <a:pt x="23" y="3604"/>
                                  <a:pt x="18" y="3609"/>
                                  <a:pt x="11" y="3609"/>
                                </a:cubicBezTo>
                                <a:cubicBezTo>
                                  <a:pt x="5" y="3609"/>
                                  <a:pt x="0" y="3604"/>
                                  <a:pt x="0" y="3598"/>
                                </a:cubicBezTo>
                                <a:lnTo>
                                  <a:pt x="0" y="3598"/>
                                </a:lnTo>
                                <a:cubicBezTo>
                                  <a:pt x="0" y="3591"/>
                                  <a:pt x="5" y="3586"/>
                                  <a:pt x="11" y="3586"/>
                                </a:cubicBezTo>
                                <a:cubicBezTo>
                                  <a:pt x="18" y="3586"/>
                                  <a:pt x="23" y="3591"/>
                                  <a:pt x="23" y="3598"/>
                                </a:cubicBezTo>
                                <a:close/>
                                <a:moveTo>
                                  <a:pt x="23" y="3668"/>
                                </a:moveTo>
                                <a:lnTo>
                                  <a:pt x="23" y="3668"/>
                                </a:lnTo>
                                <a:cubicBezTo>
                                  <a:pt x="23" y="3675"/>
                                  <a:pt x="18" y="3680"/>
                                  <a:pt x="11" y="3680"/>
                                </a:cubicBezTo>
                                <a:cubicBezTo>
                                  <a:pt x="5" y="3680"/>
                                  <a:pt x="0" y="3675"/>
                                  <a:pt x="0" y="3668"/>
                                </a:cubicBezTo>
                                <a:lnTo>
                                  <a:pt x="0" y="3668"/>
                                </a:lnTo>
                                <a:cubicBezTo>
                                  <a:pt x="0" y="3662"/>
                                  <a:pt x="5" y="3656"/>
                                  <a:pt x="11" y="3656"/>
                                </a:cubicBezTo>
                                <a:cubicBezTo>
                                  <a:pt x="18" y="3656"/>
                                  <a:pt x="23" y="3662"/>
                                  <a:pt x="23" y="3668"/>
                                </a:cubicBezTo>
                                <a:close/>
                                <a:moveTo>
                                  <a:pt x="23" y="3738"/>
                                </a:moveTo>
                                <a:lnTo>
                                  <a:pt x="23" y="3739"/>
                                </a:lnTo>
                                <a:cubicBezTo>
                                  <a:pt x="23" y="3745"/>
                                  <a:pt x="18" y="3750"/>
                                  <a:pt x="11" y="3750"/>
                                </a:cubicBezTo>
                                <a:cubicBezTo>
                                  <a:pt x="5" y="3750"/>
                                  <a:pt x="0" y="3745"/>
                                  <a:pt x="0" y="3739"/>
                                </a:cubicBezTo>
                                <a:lnTo>
                                  <a:pt x="0" y="3738"/>
                                </a:lnTo>
                                <a:cubicBezTo>
                                  <a:pt x="0" y="3732"/>
                                  <a:pt x="5" y="3727"/>
                                  <a:pt x="11" y="3727"/>
                                </a:cubicBezTo>
                                <a:cubicBezTo>
                                  <a:pt x="18" y="3727"/>
                                  <a:pt x="23" y="3732"/>
                                  <a:pt x="23" y="3738"/>
                                </a:cubicBezTo>
                                <a:close/>
                                <a:moveTo>
                                  <a:pt x="23" y="3809"/>
                                </a:moveTo>
                                <a:lnTo>
                                  <a:pt x="23" y="3809"/>
                                </a:lnTo>
                                <a:cubicBezTo>
                                  <a:pt x="23" y="3815"/>
                                  <a:pt x="18" y="3821"/>
                                  <a:pt x="11" y="3821"/>
                                </a:cubicBezTo>
                                <a:cubicBezTo>
                                  <a:pt x="5" y="3821"/>
                                  <a:pt x="0" y="3815"/>
                                  <a:pt x="0" y="3809"/>
                                </a:cubicBezTo>
                                <a:lnTo>
                                  <a:pt x="0" y="3809"/>
                                </a:lnTo>
                                <a:cubicBezTo>
                                  <a:pt x="0" y="3802"/>
                                  <a:pt x="5" y="3797"/>
                                  <a:pt x="11" y="3797"/>
                                </a:cubicBezTo>
                                <a:cubicBezTo>
                                  <a:pt x="18" y="3797"/>
                                  <a:pt x="23" y="3802"/>
                                  <a:pt x="23" y="3809"/>
                                </a:cubicBezTo>
                                <a:close/>
                                <a:moveTo>
                                  <a:pt x="23" y="3879"/>
                                </a:moveTo>
                                <a:lnTo>
                                  <a:pt x="23" y="3879"/>
                                </a:lnTo>
                                <a:cubicBezTo>
                                  <a:pt x="23" y="3886"/>
                                  <a:pt x="18" y="3891"/>
                                  <a:pt x="11" y="3891"/>
                                </a:cubicBezTo>
                                <a:cubicBezTo>
                                  <a:pt x="5" y="3891"/>
                                  <a:pt x="0" y="3886"/>
                                  <a:pt x="0" y="3879"/>
                                </a:cubicBezTo>
                                <a:lnTo>
                                  <a:pt x="0" y="3879"/>
                                </a:lnTo>
                                <a:cubicBezTo>
                                  <a:pt x="0" y="3873"/>
                                  <a:pt x="5" y="3868"/>
                                  <a:pt x="11" y="3868"/>
                                </a:cubicBezTo>
                                <a:cubicBezTo>
                                  <a:pt x="18" y="3868"/>
                                  <a:pt x="23" y="3873"/>
                                  <a:pt x="23" y="3879"/>
                                </a:cubicBezTo>
                                <a:close/>
                                <a:moveTo>
                                  <a:pt x="23" y="3950"/>
                                </a:moveTo>
                                <a:lnTo>
                                  <a:pt x="23" y="3950"/>
                                </a:lnTo>
                                <a:cubicBezTo>
                                  <a:pt x="23" y="3956"/>
                                  <a:pt x="18" y="3962"/>
                                  <a:pt x="11" y="3962"/>
                                </a:cubicBezTo>
                                <a:cubicBezTo>
                                  <a:pt x="5" y="3962"/>
                                  <a:pt x="0" y="3956"/>
                                  <a:pt x="0" y="3950"/>
                                </a:cubicBezTo>
                                <a:lnTo>
                                  <a:pt x="0" y="3950"/>
                                </a:lnTo>
                                <a:cubicBezTo>
                                  <a:pt x="0" y="3943"/>
                                  <a:pt x="5" y="3938"/>
                                  <a:pt x="11" y="3938"/>
                                </a:cubicBezTo>
                                <a:cubicBezTo>
                                  <a:pt x="18" y="3938"/>
                                  <a:pt x="23" y="3943"/>
                                  <a:pt x="23" y="3950"/>
                                </a:cubicBezTo>
                                <a:close/>
                                <a:moveTo>
                                  <a:pt x="23" y="4020"/>
                                </a:moveTo>
                                <a:lnTo>
                                  <a:pt x="23" y="4020"/>
                                </a:lnTo>
                                <a:cubicBezTo>
                                  <a:pt x="23" y="4027"/>
                                  <a:pt x="18" y="4032"/>
                                  <a:pt x="11" y="4032"/>
                                </a:cubicBezTo>
                                <a:cubicBezTo>
                                  <a:pt x="5" y="4032"/>
                                  <a:pt x="0" y="4027"/>
                                  <a:pt x="0" y="4020"/>
                                </a:cubicBezTo>
                                <a:lnTo>
                                  <a:pt x="0" y="4020"/>
                                </a:lnTo>
                                <a:cubicBezTo>
                                  <a:pt x="0" y="4014"/>
                                  <a:pt x="5" y="4008"/>
                                  <a:pt x="11" y="4008"/>
                                </a:cubicBezTo>
                                <a:cubicBezTo>
                                  <a:pt x="18" y="4008"/>
                                  <a:pt x="23" y="4014"/>
                                  <a:pt x="23" y="4020"/>
                                </a:cubicBezTo>
                                <a:close/>
                                <a:moveTo>
                                  <a:pt x="23" y="4091"/>
                                </a:moveTo>
                                <a:lnTo>
                                  <a:pt x="23" y="4091"/>
                                </a:lnTo>
                                <a:cubicBezTo>
                                  <a:pt x="23" y="4097"/>
                                  <a:pt x="18" y="4102"/>
                                  <a:pt x="11" y="4102"/>
                                </a:cubicBezTo>
                                <a:cubicBezTo>
                                  <a:pt x="5" y="4102"/>
                                  <a:pt x="0" y="4097"/>
                                  <a:pt x="0" y="4091"/>
                                </a:cubicBezTo>
                                <a:lnTo>
                                  <a:pt x="0" y="4091"/>
                                </a:lnTo>
                                <a:cubicBezTo>
                                  <a:pt x="0" y="4084"/>
                                  <a:pt x="5" y="4079"/>
                                  <a:pt x="11" y="4079"/>
                                </a:cubicBezTo>
                                <a:cubicBezTo>
                                  <a:pt x="18" y="4079"/>
                                  <a:pt x="23" y="4084"/>
                                  <a:pt x="23" y="4091"/>
                                </a:cubicBezTo>
                                <a:close/>
                                <a:moveTo>
                                  <a:pt x="23" y="4161"/>
                                </a:moveTo>
                                <a:lnTo>
                                  <a:pt x="23" y="4161"/>
                                </a:lnTo>
                                <a:cubicBezTo>
                                  <a:pt x="23" y="4168"/>
                                  <a:pt x="18" y="4173"/>
                                  <a:pt x="11" y="4173"/>
                                </a:cubicBezTo>
                                <a:cubicBezTo>
                                  <a:pt x="5" y="4173"/>
                                  <a:pt x="0" y="4168"/>
                                  <a:pt x="0" y="4161"/>
                                </a:cubicBezTo>
                                <a:lnTo>
                                  <a:pt x="0" y="4161"/>
                                </a:lnTo>
                                <a:cubicBezTo>
                                  <a:pt x="0" y="4155"/>
                                  <a:pt x="5" y="4149"/>
                                  <a:pt x="11" y="4149"/>
                                </a:cubicBezTo>
                                <a:cubicBezTo>
                                  <a:pt x="18" y="4149"/>
                                  <a:pt x="23" y="4155"/>
                                  <a:pt x="23" y="4161"/>
                                </a:cubicBezTo>
                                <a:close/>
                                <a:moveTo>
                                  <a:pt x="23" y="4231"/>
                                </a:moveTo>
                                <a:lnTo>
                                  <a:pt x="23" y="4231"/>
                                </a:lnTo>
                                <a:cubicBezTo>
                                  <a:pt x="23" y="4238"/>
                                  <a:pt x="18" y="4243"/>
                                  <a:pt x="11" y="4243"/>
                                </a:cubicBezTo>
                                <a:cubicBezTo>
                                  <a:pt x="5" y="4243"/>
                                  <a:pt x="0" y="4238"/>
                                  <a:pt x="0" y="4231"/>
                                </a:cubicBezTo>
                                <a:lnTo>
                                  <a:pt x="0" y="4231"/>
                                </a:lnTo>
                                <a:cubicBezTo>
                                  <a:pt x="0" y="4225"/>
                                  <a:pt x="5" y="4220"/>
                                  <a:pt x="11" y="4220"/>
                                </a:cubicBezTo>
                                <a:cubicBezTo>
                                  <a:pt x="18" y="4220"/>
                                  <a:pt x="23" y="4225"/>
                                  <a:pt x="23" y="4231"/>
                                </a:cubicBezTo>
                                <a:close/>
                                <a:moveTo>
                                  <a:pt x="23" y="4302"/>
                                </a:moveTo>
                                <a:lnTo>
                                  <a:pt x="23" y="4302"/>
                                </a:lnTo>
                                <a:cubicBezTo>
                                  <a:pt x="23" y="4308"/>
                                  <a:pt x="18" y="4314"/>
                                  <a:pt x="11" y="4314"/>
                                </a:cubicBezTo>
                                <a:cubicBezTo>
                                  <a:pt x="5" y="4314"/>
                                  <a:pt x="0" y="4308"/>
                                  <a:pt x="0" y="4302"/>
                                </a:cubicBezTo>
                                <a:lnTo>
                                  <a:pt x="0" y="4302"/>
                                </a:lnTo>
                                <a:cubicBezTo>
                                  <a:pt x="0" y="4295"/>
                                  <a:pt x="5" y="4290"/>
                                  <a:pt x="11" y="4290"/>
                                </a:cubicBezTo>
                                <a:cubicBezTo>
                                  <a:pt x="18" y="4290"/>
                                  <a:pt x="23" y="4295"/>
                                  <a:pt x="23" y="4302"/>
                                </a:cubicBezTo>
                                <a:close/>
                                <a:moveTo>
                                  <a:pt x="23" y="4372"/>
                                </a:moveTo>
                                <a:lnTo>
                                  <a:pt x="23" y="4372"/>
                                </a:lnTo>
                                <a:cubicBezTo>
                                  <a:pt x="23" y="4379"/>
                                  <a:pt x="18" y="4384"/>
                                  <a:pt x="11" y="4384"/>
                                </a:cubicBezTo>
                                <a:cubicBezTo>
                                  <a:pt x="5" y="4384"/>
                                  <a:pt x="0" y="4379"/>
                                  <a:pt x="0" y="4372"/>
                                </a:cubicBezTo>
                                <a:lnTo>
                                  <a:pt x="0" y="4372"/>
                                </a:lnTo>
                                <a:cubicBezTo>
                                  <a:pt x="0" y="4366"/>
                                  <a:pt x="5" y="4361"/>
                                  <a:pt x="11" y="4361"/>
                                </a:cubicBezTo>
                                <a:cubicBezTo>
                                  <a:pt x="18" y="4361"/>
                                  <a:pt x="23" y="4366"/>
                                  <a:pt x="23" y="4372"/>
                                </a:cubicBezTo>
                                <a:close/>
                                <a:moveTo>
                                  <a:pt x="23" y="4443"/>
                                </a:moveTo>
                                <a:lnTo>
                                  <a:pt x="23" y="4443"/>
                                </a:lnTo>
                                <a:cubicBezTo>
                                  <a:pt x="23" y="4449"/>
                                  <a:pt x="18" y="4454"/>
                                  <a:pt x="11" y="4454"/>
                                </a:cubicBezTo>
                                <a:cubicBezTo>
                                  <a:pt x="5" y="4454"/>
                                  <a:pt x="0" y="4449"/>
                                  <a:pt x="0" y="4443"/>
                                </a:cubicBezTo>
                                <a:lnTo>
                                  <a:pt x="0" y="4443"/>
                                </a:lnTo>
                                <a:cubicBezTo>
                                  <a:pt x="0" y="4436"/>
                                  <a:pt x="5" y="4431"/>
                                  <a:pt x="11" y="4431"/>
                                </a:cubicBezTo>
                                <a:cubicBezTo>
                                  <a:pt x="18" y="4431"/>
                                  <a:pt x="23" y="4436"/>
                                  <a:pt x="23" y="4443"/>
                                </a:cubicBezTo>
                                <a:close/>
                                <a:moveTo>
                                  <a:pt x="23" y="4513"/>
                                </a:moveTo>
                                <a:lnTo>
                                  <a:pt x="23" y="4513"/>
                                </a:lnTo>
                                <a:cubicBezTo>
                                  <a:pt x="23" y="4520"/>
                                  <a:pt x="18" y="4525"/>
                                  <a:pt x="11" y="4525"/>
                                </a:cubicBezTo>
                                <a:cubicBezTo>
                                  <a:pt x="5" y="4525"/>
                                  <a:pt x="0" y="4520"/>
                                  <a:pt x="0" y="4513"/>
                                </a:cubicBezTo>
                                <a:lnTo>
                                  <a:pt x="0" y="4513"/>
                                </a:lnTo>
                                <a:cubicBezTo>
                                  <a:pt x="0" y="4507"/>
                                  <a:pt x="5" y="4501"/>
                                  <a:pt x="11" y="4501"/>
                                </a:cubicBezTo>
                                <a:cubicBezTo>
                                  <a:pt x="18" y="4501"/>
                                  <a:pt x="23" y="4507"/>
                                  <a:pt x="23" y="4513"/>
                                </a:cubicBezTo>
                                <a:close/>
                                <a:moveTo>
                                  <a:pt x="23" y="4584"/>
                                </a:moveTo>
                                <a:lnTo>
                                  <a:pt x="23" y="4584"/>
                                </a:lnTo>
                                <a:cubicBezTo>
                                  <a:pt x="23" y="4590"/>
                                  <a:pt x="18" y="4595"/>
                                  <a:pt x="11" y="4595"/>
                                </a:cubicBezTo>
                                <a:cubicBezTo>
                                  <a:pt x="5" y="4595"/>
                                  <a:pt x="0" y="4590"/>
                                  <a:pt x="0" y="4584"/>
                                </a:cubicBezTo>
                                <a:lnTo>
                                  <a:pt x="0" y="4584"/>
                                </a:lnTo>
                                <a:cubicBezTo>
                                  <a:pt x="0" y="4577"/>
                                  <a:pt x="5" y="4572"/>
                                  <a:pt x="11" y="4572"/>
                                </a:cubicBezTo>
                                <a:cubicBezTo>
                                  <a:pt x="18" y="4572"/>
                                  <a:pt x="23" y="4577"/>
                                  <a:pt x="23" y="4584"/>
                                </a:cubicBezTo>
                                <a:close/>
                                <a:moveTo>
                                  <a:pt x="23" y="4654"/>
                                </a:moveTo>
                                <a:lnTo>
                                  <a:pt x="23" y="4654"/>
                                </a:lnTo>
                                <a:cubicBezTo>
                                  <a:pt x="23" y="4660"/>
                                  <a:pt x="18" y="4666"/>
                                  <a:pt x="11" y="4666"/>
                                </a:cubicBezTo>
                                <a:cubicBezTo>
                                  <a:pt x="5" y="4666"/>
                                  <a:pt x="0" y="4660"/>
                                  <a:pt x="0" y="4654"/>
                                </a:cubicBezTo>
                                <a:lnTo>
                                  <a:pt x="0" y="4654"/>
                                </a:lnTo>
                                <a:cubicBezTo>
                                  <a:pt x="0" y="4648"/>
                                  <a:pt x="5" y="4642"/>
                                  <a:pt x="11" y="4642"/>
                                </a:cubicBezTo>
                                <a:cubicBezTo>
                                  <a:pt x="18" y="4642"/>
                                  <a:pt x="23" y="4648"/>
                                  <a:pt x="23" y="4654"/>
                                </a:cubicBezTo>
                                <a:close/>
                                <a:moveTo>
                                  <a:pt x="23" y="4724"/>
                                </a:moveTo>
                                <a:lnTo>
                                  <a:pt x="23" y="4724"/>
                                </a:lnTo>
                                <a:cubicBezTo>
                                  <a:pt x="23" y="4731"/>
                                  <a:pt x="18" y="4736"/>
                                  <a:pt x="11" y="4736"/>
                                </a:cubicBezTo>
                                <a:cubicBezTo>
                                  <a:pt x="5" y="4736"/>
                                  <a:pt x="0" y="4731"/>
                                  <a:pt x="0" y="4724"/>
                                </a:cubicBezTo>
                                <a:lnTo>
                                  <a:pt x="0" y="4724"/>
                                </a:lnTo>
                                <a:cubicBezTo>
                                  <a:pt x="0" y="4718"/>
                                  <a:pt x="5" y="4713"/>
                                  <a:pt x="11" y="4713"/>
                                </a:cubicBezTo>
                                <a:cubicBezTo>
                                  <a:pt x="18" y="4713"/>
                                  <a:pt x="23" y="4718"/>
                                  <a:pt x="23" y="4724"/>
                                </a:cubicBezTo>
                                <a:close/>
                                <a:moveTo>
                                  <a:pt x="23" y="4795"/>
                                </a:moveTo>
                                <a:lnTo>
                                  <a:pt x="23" y="4795"/>
                                </a:lnTo>
                                <a:cubicBezTo>
                                  <a:pt x="23" y="4801"/>
                                  <a:pt x="18" y="4807"/>
                                  <a:pt x="11" y="4807"/>
                                </a:cubicBezTo>
                                <a:cubicBezTo>
                                  <a:pt x="5" y="4807"/>
                                  <a:pt x="0" y="4801"/>
                                  <a:pt x="0" y="4795"/>
                                </a:cubicBezTo>
                                <a:lnTo>
                                  <a:pt x="0" y="4795"/>
                                </a:lnTo>
                                <a:cubicBezTo>
                                  <a:pt x="0" y="4788"/>
                                  <a:pt x="5" y="4783"/>
                                  <a:pt x="11" y="4783"/>
                                </a:cubicBezTo>
                                <a:cubicBezTo>
                                  <a:pt x="18" y="4783"/>
                                  <a:pt x="23" y="4788"/>
                                  <a:pt x="23" y="4795"/>
                                </a:cubicBezTo>
                                <a:close/>
                                <a:moveTo>
                                  <a:pt x="23" y="4865"/>
                                </a:moveTo>
                                <a:lnTo>
                                  <a:pt x="23" y="4865"/>
                                </a:lnTo>
                                <a:cubicBezTo>
                                  <a:pt x="23" y="4872"/>
                                  <a:pt x="18" y="4877"/>
                                  <a:pt x="11" y="4877"/>
                                </a:cubicBezTo>
                                <a:cubicBezTo>
                                  <a:pt x="5" y="4877"/>
                                  <a:pt x="0" y="4872"/>
                                  <a:pt x="0" y="4865"/>
                                </a:cubicBezTo>
                                <a:lnTo>
                                  <a:pt x="0" y="4865"/>
                                </a:lnTo>
                                <a:cubicBezTo>
                                  <a:pt x="0" y="4859"/>
                                  <a:pt x="5" y="4854"/>
                                  <a:pt x="11" y="4854"/>
                                </a:cubicBezTo>
                                <a:cubicBezTo>
                                  <a:pt x="18" y="4854"/>
                                  <a:pt x="23" y="4859"/>
                                  <a:pt x="23" y="4865"/>
                                </a:cubicBezTo>
                                <a:close/>
                                <a:moveTo>
                                  <a:pt x="23" y="4936"/>
                                </a:moveTo>
                                <a:lnTo>
                                  <a:pt x="23" y="4936"/>
                                </a:lnTo>
                                <a:cubicBezTo>
                                  <a:pt x="23" y="4942"/>
                                  <a:pt x="18" y="4947"/>
                                  <a:pt x="11" y="4947"/>
                                </a:cubicBezTo>
                                <a:cubicBezTo>
                                  <a:pt x="5" y="4947"/>
                                  <a:pt x="0" y="4942"/>
                                  <a:pt x="0" y="4936"/>
                                </a:cubicBezTo>
                                <a:lnTo>
                                  <a:pt x="0" y="4936"/>
                                </a:lnTo>
                                <a:cubicBezTo>
                                  <a:pt x="0" y="4929"/>
                                  <a:pt x="5" y="4924"/>
                                  <a:pt x="11" y="4924"/>
                                </a:cubicBezTo>
                                <a:cubicBezTo>
                                  <a:pt x="18" y="4924"/>
                                  <a:pt x="23" y="4929"/>
                                  <a:pt x="23" y="4936"/>
                                </a:cubicBezTo>
                                <a:close/>
                                <a:moveTo>
                                  <a:pt x="23" y="5006"/>
                                </a:moveTo>
                                <a:lnTo>
                                  <a:pt x="23" y="5006"/>
                                </a:lnTo>
                                <a:cubicBezTo>
                                  <a:pt x="23" y="5013"/>
                                  <a:pt x="18" y="5018"/>
                                  <a:pt x="11" y="5018"/>
                                </a:cubicBezTo>
                                <a:cubicBezTo>
                                  <a:pt x="5" y="5018"/>
                                  <a:pt x="0" y="5013"/>
                                  <a:pt x="0" y="5006"/>
                                </a:cubicBezTo>
                                <a:lnTo>
                                  <a:pt x="0" y="5006"/>
                                </a:lnTo>
                                <a:cubicBezTo>
                                  <a:pt x="0" y="5000"/>
                                  <a:pt x="5" y="4994"/>
                                  <a:pt x="11" y="4994"/>
                                </a:cubicBezTo>
                                <a:cubicBezTo>
                                  <a:pt x="18" y="4994"/>
                                  <a:pt x="23" y="5000"/>
                                  <a:pt x="23" y="5006"/>
                                </a:cubicBezTo>
                                <a:close/>
                                <a:moveTo>
                                  <a:pt x="23" y="5077"/>
                                </a:moveTo>
                                <a:lnTo>
                                  <a:pt x="23" y="5077"/>
                                </a:lnTo>
                                <a:cubicBezTo>
                                  <a:pt x="23" y="5083"/>
                                  <a:pt x="18" y="5088"/>
                                  <a:pt x="11" y="5088"/>
                                </a:cubicBezTo>
                                <a:cubicBezTo>
                                  <a:pt x="5" y="5088"/>
                                  <a:pt x="0" y="5083"/>
                                  <a:pt x="0" y="5077"/>
                                </a:cubicBezTo>
                                <a:lnTo>
                                  <a:pt x="0" y="5077"/>
                                </a:lnTo>
                                <a:cubicBezTo>
                                  <a:pt x="0" y="5070"/>
                                  <a:pt x="5" y="5065"/>
                                  <a:pt x="11" y="5065"/>
                                </a:cubicBezTo>
                                <a:cubicBezTo>
                                  <a:pt x="18" y="5065"/>
                                  <a:pt x="23" y="5070"/>
                                  <a:pt x="23" y="5077"/>
                                </a:cubicBezTo>
                                <a:close/>
                                <a:moveTo>
                                  <a:pt x="23" y="5147"/>
                                </a:moveTo>
                                <a:lnTo>
                                  <a:pt x="23" y="5147"/>
                                </a:lnTo>
                                <a:cubicBezTo>
                                  <a:pt x="23" y="5153"/>
                                  <a:pt x="18" y="5159"/>
                                  <a:pt x="11" y="5159"/>
                                </a:cubicBezTo>
                                <a:cubicBezTo>
                                  <a:pt x="5" y="5159"/>
                                  <a:pt x="0" y="5153"/>
                                  <a:pt x="0" y="5147"/>
                                </a:cubicBezTo>
                                <a:lnTo>
                                  <a:pt x="0" y="5147"/>
                                </a:lnTo>
                                <a:cubicBezTo>
                                  <a:pt x="0" y="5140"/>
                                  <a:pt x="5" y="5135"/>
                                  <a:pt x="11" y="5135"/>
                                </a:cubicBezTo>
                                <a:cubicBezTo>
                                  <a:pt x="18" y="5135"/>
                                  <a:pt x="23" y="5140"/>
                                  <a:pt x="23" y="5147"/>
                                </a:cubicBezTo>
                                <a:close/>
                                <a:moveTo>
                                  <a:pt x="23" y="5217"/>
                                </a:moveTo>
                                <a:lnTo>
                                  <a:pt x="23" y="5217"/>
                                </a:lnTo>
                                <a:cubicBezTo>
                                  <a:pt x="23" y="5224"/>
                                  <a:pt x="18" y="5229"/>
                                  <a:pt x="11" y="5229"/>
                                </a:cubicBezTo>
                                <a:cubicBezTo>
                                  <a:pt x="5" y="5229"/>
                                  <a:pt x="0" y="5224"/>
                                  <a:pt x="0" y="5217"/>
                                </a:cubicBezTo>
                                <a:lnTo>
                                  <a:pt x="0" y="5217"/>
                                </a:lnTo>
                                <a:cubicBezTo>
                                  <a:pt x="0" y="5211"/>
                                  <a:pt x="5" y="5206"/>
                                  <a:pt x="11" y="5206"/>
                                </a:cubicBezTo>
                                <a:cubicBezTo>
                                  <a:pt x="18" y="5206"/>
                                  <a:pt x="23" y="5211"/>
                                  <a:pt x="23" y="5217"/>
                                </a:cubicBezTo>
                                <a:close/>
                                <a:moveTo>
                                  <a:pt x="23" y="5288"/>
                                </a:moveTo>
                                <a:lnTo>
                                  <a:pt x="23" y="5288"/>
                                </a:lnTo>
                                <a:cubicBezTo>
                                  <a:pt x="23" y="5294"/>
                                  <a:pt x="18" y="5300"/>
                                  <a:pt x="11" y="5300"/>
                                </a:cubicBezTo>
                                <a:cubicBezTo>
                                  <a:pt x="5" y="5300"/>
                                  <a:pt x="0" y="5294"/>
                                  <a:pt x="0" y="5288"/>
                                </a:cubicBezTo>
                                <a:lnTo>
                                  <a:pt x="0" y="5288"/>
                                </a:lnTo>
                                <a:cubicBezTo>
                                  <a:pt x="0" y="5281"/>
                                  <a:pt x="5" y="5276"/>
                                  <a:pt x="11" y="5276"/>
                                </a:cubicBezTo>
                                <a:cubicBezTo>
                                  <a:pt x="18" y="5276"/>
                                  <a:pt x="23" y="5281"/>
                                  <a:pt x="23" y="5288"/>
                                </a:cubicBezTo>
                                <a:close/>
                                <a:moveTo>
                                  <a:pt x="23" y="5358"/>
                                </a:moveTo>
                                <a:lnTo>
                                  <a:pt x="23" y="5358"/>
                                </a:lnTo>
                                <a:cubicBezTo>
                                  <a:pt x="23" y="5365"/>
                                  <a:pt x="18" y="5370"/>
                                  <a:pt x="11" y="5370"/>
                                </a:cubicBezTo>
                                <a:cubicBezTo>
                                  <a:pt x="5" y="5370"/>
                                  <a:pt x="0" y="5365"/>
                                  <a:pt x="0" y="5358"/>
                                </a:cubicBezTo>
                                <a:lnTo>
                                  <a:pt x="0" y="5358"/>
                                </a:lnTo>
                                <a:cubicBezTo>
                                  <a:pt x="0" y="5352"/>
                                  <a:pt x="5" y="5346"/>
                                  <a:pt x="11" y="5346"/>
                                </a:cubicBezTo>
                                <a:cubicBezTo>
                                  <a:pt x="18" y="5346"/>
                                  <a:pt x="23" y="5352"/>
                                  <a:pt x="23" y="5358"/>
                                </a:cubicBezTo>
                                <a:close/>
                                <a:moveTo>
                                  <a:pt x="23" y="5429"/>
                                </a:moveTo>
                                <a:lnTo>
                                  <a:pt x="23" y="5429"/>
                                </a:lnTo>
                                <a:cubicBezTo>
                                  <a:pt x="23" y="5435"/>
                                  <a:pt x="18" y="5440"/>
                                  <a:pt x="11" y="5440"/>
                                </a:cubicBezTo>
                                <a:cubicBezTo>
                                  <a:pt x="5" y="5440"/>
                                  <a:pt x="0" y="5435"/>
                                  <a:pt x="0" y="5429"/>
                                </a:cubicBezTo>
                                <a:lnTo>
                                  <a:pt x="0" y="5429"/>
                                </a:lnTo>
                                <a:cubicBezTo>
                                  <a:pt x="0" y="5422"/>
                                  <a:pt x="5" y="5417"/>
                                  <a:pt x="11" y="5417"/>
                                </a:cubicBezTo>
                                <a:cubicBezTo>
                                  <a:pt x="18" y="5417"/>
                                  <a:pt x="23" y="5422"/>
                                  <a:pt x="23" y="5429"/>
                                </a:cubicBezTo>
                                <a:close/>
                                <a:moveTo>
                                  <a:pt x="23" y="5499"/>
                                </a:moveTo>
                                <a:lnTo>
                                  <a:pt x="23" y="5499"/>
                                </a:lnTo>
                                <a:cubicBezTo>
                                  <a:pt x="23" y="5506"/>
                                  <a:pt x="18" y="5511"/>
                                  <a:pt x="11" y="5511"/>
                                </a:cubicBezTo>
                                <a:cubicBezTo>
                                  <a:pt x="5" y="5511"/>
                                  <a:pt x="0" y="5506"/>
                                  <a:pt x="0" y="5499"/>
                                </a:cubicBezTo>
                                <a:lnTo>
                                  <a:pt x="0" y="5499"/>
                                </a:lnTo>
                                <a:cubicBezTo>
                                  <a:pt x="0" y="5493"/>
                                  <a:pt x="5" y="5487"/>
                                  <a:pt x="11" y="5487"/>
                                </a:cubicBezTo>
                                <a:cubicBezTo>
                                  <a:pt x="18" y="5487"/>
                                  <a:pt x="23" y="5493"/>
                                  <a:pt x="23" y="5499"/>
                                </a:cubicBezTo>
                                <a:close/>
                                <a:moveTo>
                                  <a:pt x="23" y="5569"/>
                                </a:moveTo>
                                <a:lnTo>
                                  <a:pt x="23" y="5570"/>
                                </a:lnTo>
                                <a:cubicBezTo>
                                  <a:pt x="23" y="5576"/>
                                  <a:pt x="18" y="5581"/>
                                  <a:pt x="11" y="5581"/>
                                </a:cubicBezTo>
                                <a:cubicBezTo>
                                  <a:pt x="5" y="5581"/>
                                  <a:pt x="0" y="5576"/>
                                  <a:pt x="0" y="5570"/>
                                </a:cubicBezTo>
                                <a:lnTo>
                                  <a:pt x="0" y="5569"/>
                                </a:lnTo>
                                <a:cubicBezTo>
                                  <a:pt x="0" y="5563"/>
                                  <a:pt x="5" y="5558"/>
                                  <a:pt x="11" y="5558"/>
                                </a:cubicBezTo>
                                <a:cubicBezTo>
                                  <a:pt x="18" y="5558"/>
                                  <a:pt x="23" y="5563"/>
                                  <a:pt x="23" y="5569"/>
                                </a:cubicBezTo>
                                <a:close/>
                                <a:moveTo>
                                  <a:pt x="23" y="5640"/>
                                </a:moveTo>
                                <a:lnTo>
                                  <a:pt x="23" y="5640"/>
                                </a:lnTo>
                                <a:cubicBezTo>
                                  <a:pt x="23" y="5646"/>
                                  <a:pt x="18" y="5652"/>
                                  <a:pt x="11" y="5652"/>
                                </a:cubicBezTo>
                                <a:cubicBezTo>
                                  <a:pt x="5" y="5652"/>
                                  <a:pt x="0" y="5646"/>
                                  <a:pt x="0" y="5640"/>
                                </a:cubicBezTo>
                                <a:lnTo>
                                  <a:pt x="0" y="5640"/>
                                </a:lnTo>
                                <a:cubicBezTo>
                                  <a:pt x="0" y="5633"/>
                                  <a:pt x="5" y="5628"/>
                                  <a:pt x="11" y="5628"/>
                                </a:cubicBezTo>
                                <a:cubicBezTo>
                                  <a:pt x="18" y="5628"/>
                                  <a:pt x="23" y="5633"/>
                                  <a:pt x="23" y="5640"/>
                                </a:cubicBezTo>
                                <a:close/>
                                <a:moveTo>
                                  <a:pt x="23" y="5710"/>
                                </a:moveTo>
                                <a:lnTo>
                                  <a:pt x="23" y="5710"/>
                                </a:lnTo>
                                <a:cubicBezTo>
                                  <a:pt x="23" y="5717"/>
                                  <a:pt x="18" y="5722"/>
                                  <a:pt x="11" y="5722"/>
                                </a:cubicBezTo>
                                <a:cubicBezTo>
                                  <a:pt x="5" y="5722"/>
                                  <a:pt x="0" y="5717"/>
                                  <a:pt x="0" y="5710"/>
                                </a:cubicBezTo>
                                <a:lnTo>
                                  <a:pt x="0" y="5710"/>
                                </a:lnTo>
                                <a:cubicBezTo>
                                  <a:pt x="0" y="5704"/>
                                  <a:pt x="5" y="5699"/>
                                  <a:pt x="11" y="5699"/>
                                </a:cubicBezTo>
                                <a:cubicBezTo>
                                  <a:pt x="18" y="5699"/>
                                  <a:pt x="23" y="5704"/>
                                  <a:pt x="23" y="5710"/>
                                </a:cubicBezTo>
                                <a:close/>
                                <a:moveTo>
                                  <a:pt x="23" y="5781"/>
                                </a:moveTo>
                                <a:lnTo>
                                  <a:pt x="23" y="5781"/>
                                </a:lnTo>
                                <a:cubicBezTo>
                                  <a:pt x="23" y="5787"/>
                                  <a:pt x="18" y="5793"/>
                                  <a:pt x="11" y="5793"/>
                                </a:cubicBezTo>
                                <a:cubicBezTo>
                                  <a:pt x="5" y="5793"/>
                                  <a:pt x="0" y="5787"/>
                                  <a:pt x="0" y="5781"/>
                                </a:cubicBezTo>
                                <a:lnTo>
                                  <a:pt x="0" y="5781"/>
                                </a:lnTo>
                                <a:cubicBezTo>
                                  <a:pt x="0" y="5774"/>
                                  <a:pt x="5" y="5769"/>
                                  <a:pt x="11" y="5769"/>
                                </a:cubicBezTo>
                                <a:cubicBezTo>
                                  <a:pt x="18" y="5769"/>
                                  <a:pt x="23" y="5774"/>
                                  <a:pt x="23" y="5781"/>
                                </a:cubicBezTo>
                                <a:close/>
                                <a:moveTo>
                                  <a:pt x="23" y="5851"/>
                                </a:moveTo>
                                <a:lnTo>
                                  <a:pt x="23" y="5851"/>
                                </a:lnTo>
                                <a:cubicBezTo>
                                  <a:pt x="23" y="5858"/>
                                  <a:pt x="18" y="5863"/>
                                  <a:pt x="11" y="5863"/>
                                </a:cubicBezTo>
                                <a:cubicBezTo>
                                  <a:pt x="5" y="5863"/>
                                  <a:pt x="0" y="5858"/>
                                  <a:pt x="0" y="5851"/>
                                </a:cubicBezTo>
                                <a:lnTo>
                                  <a:pt x="0" y="5851"/>
                                </a:lnTo>
                                <a:cubicBezTo>
                                  <a:pt x="0" y="5845"/>
                                  <a:pt x="5" y="5839"/>
                                  <a:pt x="11" y="5839"/>
                                </a:cubicBezTo>
                                <a:cubicBezTo>
                                  <a:pt x="18" y="5839"/>
                                  <a:pt x="23" y="5845"/>
                                  <a:pt x="23" y="5851"/>
                                </a:cubicBezTo>
                                <a:close/>
                                <a:moveTo>
                                  <a:pt x="23" y="5922"/>
                                </a:moveTo>
                                <a:lnTo>
                                  <a:pt x="23" y="5922"/>
                                </a:lnTo>
                                <a:cubicBezTo>
                                  <a:pt x="23" y="5928"/>
                                  <a:pt x="18" y="5933"/>
                                  <a:pt x="11" y="5933"/>
                                </a:cubicBezTo>
                                <a:cubicBezTo>
                                  <a:pt x="5" y="5933"/>
                                  <a:pt x="0" y="5928"/>
                                  <a:pt x="0" y="5922"/>
                                </a:cubicBezTo>
                                <a:lnTo>
                                  <a:pt x="0" y="5922"/>
                                </a:lnTo>
                                <a:cubicBezTo>
                                  <a:pt x="0" y="5915"/>
                                  <a:pt x="5" y="5910"/>
                                  <a:pt x="11" y="5910"/>
                                </a:cubicBezTo>
                                <a:cubicBezTo>
                                  <a:pt x="18" y="5910"/>
                                  <a:pt x="23" y="5915"/>
                                  <a:pt x="23" y="5922"/>
                                </a:cubicBezTo>
                                <a:close/>
                                <a:moveTo>
                                  <a:pt x="23" y="5992"/>
                                </a:moveTo>
                                <a:lnTo>
                                  <a:pt x="23" y="5992"/>
                                </a:lnTo>
                                <a:cubicBezTo>
                                  <a:pt x="23" y="5999"/>
                                  <a:pt x="18" y="6004"/>
                                  <a:pt x="11" y="6004"/>
                                </a:cubicBezTo>
                                <a:cubicBezTo>
                                  <a:pt x="5" y="6004"/>
                                  <a:pt x="0" y="5999"/>
                                  <a:pt x="0" y="5992"/>
                                </a:cubicBezTo>
                                <a:lnTo>
                                  <a:pt x="0" y="5992"/>
                                </a:lnTo>
                                <a:cubicBezTo>
                                  <a:pt x="0" y="5986"/>
                                  <a:pt x="5" y="5980"/>
                                  <a:pt x="11" y="5980"/>
                                </a:cubicBezTo>
                                <a:cubicBezTo>
                                  <a:pt x="18" y="5980"/>
                                  <a:pt x="23" y="5986"/>
                                  <a:pt x="23" y="5992"/>
                                </a:cubicBezTo>
                                <a:close/>
                                <a:moveTo>
                                  <a:pt x="23" y="6062"/>
                                </a:moveTo>
                                <a:lnTo>
                                  <a:pt x="23" y="6062"/>
                                </a:lnTo>
                                <a:cubicBezTo>
                                  <a:pt x="23" y="6069"/>
                                  <a:pt x="18" y="6074"/>
                                  <a:pt x="11" y="6074"/>
                                </a:cubicBezTo>
                                <a:cubicBezTo>
                                  <a:pt x="5" y="6074"/>
                                  <a:pt x="0" y="6069"/>
                                  <a:pt x="0" y="6062"/>
                                </a:cubicBezTo>
                                <a:lnTo>
                                  <a:pt x="0" y="6062"/>
                                </a:lnTo>
                                <a:cubicBezTo>
                                  <a:pt x="0" y="6056"/>
                                  <a:pt x="5" y="6051"/>
                                  <a:pt x="11" y="6051"/>
                                </a:cubicBezTo>
                                <a:cubicBezTo>
                                  <a:pt x="18" y="6051"/>
                                  <a:pt x="23" y="6056"/>
                                  <a:pt x="23" y="6062"/>
                                </a:cubicBezTo>
                                <a:close/>
                                <a:moveTo>
                                  <a:pt x="23" y="6133"/>
                                </a:moveTo>
                                <a:lnTo>
                                  <a:pt x="23" y="6133"/>
                                </a:lnTo>
                                <a:cubicBezTo>
                                  <a:pt x="23" y="6139"/>
                                  <a:pt x="18" y="6145"/>
                                  <a:pt x="11" y="6145"/>
                                </a:cubicBezTo>
                                <a:cubicBezTo>
                                  <a:pt x="5" y="6145"/>
                                  <a:pt x="0" y="6139"/>
                                  <a:pt x="0" y="6133"/>
                                </a:cubicBezTo>
                                <a:lnTo>
                                  <a:pt x="0" y="6133"/>
                                </a:lnTo>
                                <a:cubicBezTo>
                                  <a:pt x="0" y="6126"/>
                                  <a:pt x="5" y="6121"/>
                                  <a:pt x="11" y="6121"/>
                                </a:cubicBezTo>
                                <a:cubicBezTo>
                                  <a:pt x="18" y="6121"/>
                                  <a:pt x="23" y="6126"/>
                                  <a:pt x="23" y="6133"/>
                                </a:cubicBezTo>
                                <a:close/>
                                <a:moveTo>
                                  <a:pt x="23" y="6203"/>
                                </a:moveTo>
                                <a:lnTo>
                                  <a:pt x="23" y="6203"/>
                                </a:lnTo>
                                <a:cubicBezTo>
                                  <a:pt x="23" y="6210"/>
                                  <a:pt x="18" y="6215"/>
                                  <a:pt x="11" y="6215"/>
                                </a:cubicBezTo>
                                <a:cubicBezTo>
                                  <a:pt x="5" y="6215"/>
                                  <a:pt x="0" y="6210"/>
                                  <a:pt x="0" y="6203"/>
                                </a:cubicBezTo>
                                <a:lnTo>
                                  <a:pt x="0" y="6203"/>
                                </a:lnTo>
                                <a:cubicBezTo>
                                  <a:pt x="0" y="6197"/>
                                  <a:pt x="5" y="6192"/>
                                  <a:pt x="11" y="6192"/>
                                </a:cubicBezTo>
                                <a:cubicBezTo>
                                  <a:pt x="18" y="6192"/>
                                  <a:pt x="23" y="6197"/>
                                  <a:pt x="23" y="6203"/>
                                </a:cubicBezTo>
                                <a:close/>
                                <a:moveTo>
                                  <a:pt x="23" y="6274"/>
                                </a:moveTo>
                                <a:lnTo>
                                  <a:pt x="23" y="6274"/>
                                </a:lnTo>
                                <a:cubicBezTo>
                                  <a:pt x="23" y="6280"/>
                                  <a:pt x="18" y="6285"/>
                                  <a:pt x="11" y="6285"/>
                                </a:cubicBezTo>
                                <a:cubicBezTo>
                                  <a:pt x="5" y="6285"/>
                                  <a:pt x="0" y="6280"/>
                                  <a:pt x="0" y="6274"/>
                                </a:cubicBezTo>
                                <a:lnTo>
                                  <a:pt x="0" y="6274"/>
                                </a:lnTo>
                                <a:cubicBezTo>
                                  <a:pt x="0" y="6267"/>
                                  <a:pt x="5" y="6262"/>
                                  <a:pt x="11" y="6262"/>
                                </a:cubicBezTo>
                                <a:cubicBezTo>
                                  <a:pt x="18" y="6262"/>
                                  <a:pt x="23" y="6267"/>
                                  <a:pt x="23" y="6274"/>
                                </a:cubicBezTo>
                                <a:close/>
                                <a:moveTo>
                                  <a:pt x="23" y="6344"/>
                                </a:moveTo>
                                <a:lnTo>
                                  <a:pt x="23" y="6344"/>
                                </a:lnTo>
                                <a:cubicBezTo>
                                  <a:pt x="23" y="6351"/>
                                  <a:pt x="18" y="6356"/>
                                  <a:pt x="11" y="6356"/>
                                </a:cubicBezTo>
                                <a:cubicBezTo>
                                  <a:pt x="5" y="6356"/>
                                  <a:pt x="0" y="6351"/>
                                  <a:pt x="0" y="6344"/>
                                </a:cubicBezTo>
                                <a:lnTo>
                                  <a:pt x="0" y="6344"/>
                                </a:lnTo>
                                <a:cubicBezTo>
                                  <a:pt x="0" y="6338"/>
                                  <a:pt x="5" y="6332"/>
                                  <a:pt x="11" y="6332"/>
                                </a:cubicBezTo>
                                <a:cubicBezTo>
                                  <a:pt x="18" y="6332"/>
                                  <a:pt x="23" y="6338"/>
                                  <a:pt x="23" y="6344"/>
                                </a:cubicBezTo>
                                <a:close/>
                                <a:moveTo>
                                  <a:pt x="23" y="6415"/>
                                </a:moveTo>
                                <a:lnTo>
                                  <a:pt x="23" y="6415"/>
                                </a:lnTo>
                                <a:cubicBezTo>
                                  <a:pt x="23" y="6421"/>
                                  <a:pt x="18" y="6426"/>
                                  <a:pt x="11" y="6426"/>
                                </a:cubicBezTo>
                                <a:cubicBezTo>
                                  <a:pt x="5" y="6426"/>
                                  <a:pt x="0" y="6421"/>
                                  <a:pt x="0" y="6415"/>
                                </a:cubicBezTo>
                                <a:lnTo>
                                  <a:pt x="0" y="6415"/>
                                </a:lnTo>
                                <a:cubicBezTo>
                                  <a:pt x="0" y="6408"/>
                                  <a:pt x="5" y="6403"/>
                                  <a:pt x="11" y="6403"/>
                                </a:cubicBezTo>
                                <a:cubicBezTo>
                                  <a:pt x="18" y="6403"/>
                                  <a:pt x="23" y="6408"/>
                                  <a:pt x="23" y="6415"/>
                                </a:cubicBezTo>
                                <a:close/>
                                <a:moveTo>
                                  <a:pt x="23" y="6485"/>
                                </a:moveTo>
                                <a:lnTo>
                                  <a:pt x="23" y="6485"/>
                                </a:lnTo>
                                <a:cubicBezTo>
                                  <a:pt x="23" y="6492"/>
                                  <a:pt x="18" y="6497"/>
                                  <a:pt x="11" y="6497"/>
                                </a:cubicBezTo>
                                <a:cubicBezTo>
                                  <a:pt x="5" y="6497"/>
                                  <a:pt x="0" y="6492"/>
                                  <a:pt x="0" y="6485"/>
                                </a:cubicBezTo>
                                <a:lnTo>
                                  <a:pt x="0" y="6485"/>
                                </a:lnTo>
                                <a:cubicBezTo>
                                  <a:pt x="0" y="6479"/>
                                  <a:pt x="5" y="6473"/>
                                  <a:pt x="11" y="6473"/>
                                </a:cubicBezTo>
                                <a:cubicBezTo>
                                  <a:pt x="18" y="6473"/>
                                  <a:pt x="23" y="6479"/>
                                  <a:pt x="23" y="6485"/>
                                </a:cubicBezTo>
                                <a:close/>
                                <a:moveTo>
                                  <a:pt x="23" y="6555"/>
                                </a:moveTo>
                                <a:lnTo>
                                  <a:pt x="23" y="6555"/>
                                </a:lnTo>
                                <a:cubicBezTo>
                                  <a:pt x="23" y="6562"/>
                                  <a:pt x="18" y="6567"/>
                                  <a:pt x="11" y="6567"/>
                                </a:cubicBezTo>
                                <a:cubicBezTo>
                                  <a:pt x="5" y="6567"/>
                                  <a:pt x="0" y="6562"/>
                                  <a:pt x="0" y="6555"/>
                                </a:cubicBezTo>
                                <a:lnTo>
                                  <a:pt x="0" y="6555"/>
                                </a:lnTo>
                                <a:cubicBezTo>
                                  <a:pt x="0" y="6549"/>
                                  <a:pt x="5" y="6544"/>
                                  <a:pt x="11" y="6544"/>
                                </a:cubicBezTo>
                                <a:cubicBezTo>
                                  <a:pt x="18" y="6544"/>
                                  <a:pt x="23" y="6549"/>
                                  <a:pt x="23" y="6555"/>
                                </a:cubicBezTo>
                                <a:close/>
                                <a:moveTo>
                                  <a:pt x="23" y="6626"/>
                                </a:moveTo>
                                <a:lnTo>
                                  <a:pt x="23" y="6626"/>
                                </a:lnTo>
                                <a:cubicBezTo>
                                  <a:pt x="23" y="6632"/>
                                  <a:pt x="18" y="6638"/>
                                  <a:pt x="11" y="6638"/>
                                </a:cubicBezTo>
                                <a:cubicBezTo>
                                  <a:pt x="5" y="6638"/>
                                  <a:pt x="0" y="6632"/>
                                  <a:pt x="0" y="6626"/>
                                </a:cubicBezTo>
                                <a:lnTo>
                                  <a:pt x="0" y="6626"/>
                                </a:lnTo>
                                <a:cubicBezTo>
                                  <a:pt x="0" y="6619"/>
                                  <a:pt x="5" y="6614"/>
                                  <a:pt x="11" y="6614"/>
                                </a:cubicBezTo>
                                <a:cubicBezTo>
                                  <a:pt x="18" y="6614"/>
                                  <a:pt x="23" y="6619"/>
                                  <a:pt x="23" y="6626"/>
                                </a:cubicBezTo>
                                <a:close/>
                                <a:moveTo>
                                  <a:pt x="23" y="6696"/>
                                </a:moveTo>
                                <a:lnTo>
                                  <a:pt x="23" y="6696"/>
                                </a:lnTo>
                                <a:cubicBezTo>
                                  <a:pt x="23" y="6703"/>
                                  <a:pt x="18" y="6708"/>
                                  <a:pt x="11" y="6708"/>
                                </a:cubicBezTo>
                                <a:cubicBezTo>
                                  <a:pt x="5" y="6708"/>
                                  <a:pt x="0" y="6703"/>
                                  <a:pt x="0" y="6696"/>
                                </a:cubicBezTo>
                                <a:lnTo>
                                  <a:pt x="0" y="6696"/>
                                </a:lnTo>
                                <a:cubicBezTo>
                                  <a:pt x="0" y="6690"/>
                                  <a:pt x="5" y="6685"/>
                                  <a:pt x="11" y="6685"/>
                                </a:cubicBezTo>
                                <a:cubicBezTo>
                                  <a:pt x="18" y="6685"/>
                                  <a:pt x="23" y="6690"/>
                                  <a:pt x="23" y="6696"/>
                                </a:cubicBezTo>
                                <a:close/>
                                <a:moveTo>
                                  <a:pt x="23" y="6767"/>
                                </a:moveTo>
                                <a:lnTo>
                                  <a:pt x="23" y="6767"/>
                                </a:lnTo>
                                <a:cubicBezTo>
                                  <a:pt x="23" y="6773"/>
                                  <a:pt x="18" y="6778"/>
                                  <a:pt x="11" y="6778"/>
                                </a:cubicBezTo>
                                <a:cubicBezTo>
                                  <a:pt x="5" y="6778"/>
                                  <a:pt x="0" y="6773"/>
                                  <a:pt x="0" y="6767"/>
                                </a:cubicBezTo>
                                <a:lnTo>
                                  <a:pt x="0" y="6767"/>
                                </a:lnTo>
                                <a:cubicBezTo>
                                  <a:pt x="0" y="6760"/>
                                  <a:pt x="5" y="6755"/>
                                  <a:pt x="11" y="6755"/>
                                </a:cubicBezTo>
                                <a:cubicBezTo>
                                  <a:pt x="18" y="6755"/>
                                  <a:pt x="23" y="6760"/>
                                  <a:pt x="23" y="6767"/>
                                </a:cubicBezTo>
                                <a:close/>
                                <a:moveTo>
                                  <a:pt x="23" y="6837"/>
                                </a:moveTo>
                                <a:lnTo>
                                  <a:pt x="23" y="6837"/>
                                </a:lnTo>
                                <a:cubicBezTo>
                                  <a:pt x="23" y="6844"/>
                                  <a:pt x="18" y="6849"/>
                                  <a:pt x="11" y="6849"/>
                                </a:cubicBezTo>
                                <a:cubicBezTo>
                                  <a:pt x="5" y="6849"/>
                                  <a:pt x="0" y="6844"/>
                                  <a:pt x="0" y="6837"/>
                                </a:cubicBezTo>
                                <a:lnTo>
                                  <a:pt x="0" y="6837"/>
                                </a:lnTo>
                                <a:cubicBezTo>
                                  <a:pt x="0" y="6831"/>
                                  <a:pt x="5" y="6825"/>
                                  <a:pt x="11" y="6825"/>
                                </a:cubicBezTo>
                                <a:cubicBezTo>
                                  <a:pt x="18" y="6825"/>
                                  <a:pt x="23" y="6831"/>
                                  <a:pt x="23" y="6837"/>
                                </a:cubicBezTo>
                                <a:close/>
                                <a:moveTo>
                                  <a:pt x="23" y="6908"/>
                                </a:moveTo>
                                <a:lnTo>
                                  <a:pt x="23" y="6908"/>
                                </a:lnTo>
                                <a:cubicBezTo>
                                  <a:pt x="23" y="6914"/>
                                  <a:pt x="18" y="6919"/>
                                  <a:pt x="11" y="6919"/>
                                </a:cubicBezTo>
                                <a:cubicBezTo>
                                  <a:pt x="5" y="6919"/>
                                  <a:pt x="0" y="6914"/>
                                  <a:pt x="0" y="6908"/>
                                </a:cubicBezTo>
                                <a:lnTo>
                                  <a:pt x="0" y="6908"/>
                                </a:lnTo>
                                <a:cubicBezTo>
                                  <a:pt x="0" y="6901"/>
                                  <a:pt x="5" y="6896"/>
                                  <a:pt x="11" y="6896"/>
                                </a:cubicBezTo>
                                <a:cubicBezTo>
                                  <a:pt x="18" y="6896"/>
                                  <a:pt x="23" y="6901"/>
                                  <a:pt x="23" y="6908"/>
                                </a:cubicBezTo>
                                <a:close/>
                                <a:moveTo>
                                  <a:pt x="23" y="6978"/>
                                </a:moveTo>
                                <a:lnTo>
                                  <a:pt x="23" y="6978"/>
                                </a:lnTo>
                                <a:cubicBezTo>
                                  <a:pt x="23" y="6984"/>
                                  <a:pt x="18" y="6990"/>
                                  <a:pt x="11" y="6990"/>
                                </a:cubicBezTo>
                                <a:cubicBezTo>
                                  <a:pt x="5" y="6990"/>
                                  <a:pt x="0" y="6984"/>
                                  <a:pt x="0" y="6978"/>
                                </a:cubicBezTo>
                                <a:lnTo>
                                  <a:pt x="0" y="6978"/>
                                </a:lnTo>
                                <a:cubicBezTo>
                                  <a:pt x="0" y="6971"/>
                                  <a:pt x="5" y="6966"/>
                                  <a:pt x="11" y="6966"/>
                                </a:cubicBezTo>
                                <a:cubicBezTo>
                                  <a:pt x="18" y="6966"/>
                                  <a:pt x="23" y="6971"/>
                                  <a:pt x="23" y="6978"/>
                                </a:cubicBezTo>
                                <a:close/>
                                <a:moveTo>
                                  <a:pt x="23" y="7048"/>
                                </a:moveTo>
                                <a:lnTo>
                                  <a:pt x="23" y="7048"/>
                                </a:lnTo>
                                <a:cubicBezTo>
                                  <a:pt x="23" y="7055"/>
                                  <a:pt x="18" y="7060"/>
                                  <a:pt x="11" y="7060"/>
                                </a:cubicBezTo>
                                <a:cubicBezTo>
                                  <a:pt x="5" y="7060"/>
                                  <a:pt x="0" y="7055"/>
                                  <a:pt x="0" y="7048"/>
                                </a:cubicBezTo>
                                <a:lnTo>
                                  <a:pt x="0" y="7048"/>
                                </a:lnTo>
                                <a:cubicBezTo>
                                  <a:pt x="0" y="7042"/>
                                  <a:pt x="5" y="7037"/>
                                  <a:pt x="11" y="7037"/>
                                </a:cubicBezTo>
                                <a:cubicBezTo>
                                  <a:pt x="18" y="7037"/>
                                  <a:pt x="23" y="7042"/>
                                  <a:pt x="23" y="7048"/>
                                </a:cubicBezTo>
                                <a:close/>
                                <a:moveTo>
                                  <a:pt x="23" y="7119"/>
                                </a:moveTo>
                                <a:lnTo>
                                  <a:pt x="23" y="7119"/>
                                </a:lnTo>
                                <a:cubicBezTo>
                                  <a:pt x="23" y="7125"/>
                                  <a:pt x="18" y="7131"/>
                                  <a:pt x="11" y="7131"/>
                                </a:cubicBezTo>
                                <a:cubicBezTo>
                                  <a:pt x="5" y="7131"/>
                                  <a:pt x="0" y="7125"/>
                                  <a:pt x="0" y="7119"/>
                                </a:cubicBezTo>
                                <a:lnTo>
                                  <a:pt x="0" y="7119"/>
                                </a:lnTo>
                                <a:cubicBezTo>
                                  <a:pt x="0" y="7112"/>
                                  <a:pt x="5" y="7107"/>
                                  <a:pt x="11" y="7107"/>
                                </a:cubicBezTo>
                                <a:cubicBezTo>
                                  <a:pt x="18" y="7107"/>
                                  <a:pt x="23" y="7112"/>
                                  <a:pt x="23" y="7119"/>
                                </a:cubicBezTo>
                                <a:close/>
                                <a:moveTo>
                                  <a:pt x="23" y="7189"/>
                                </a:moveTo>
                                <a:lnTo>
                                  <a:pt x="23" y="7189"/>
                                </a:lnTo>
                                <a:cubicBezTo>
                                  <a:pt x="23" y="7196"/>
                                  <a:pt x="18" y="7201"/>
                                  <a:pt x="11" y="7201"/>
                                </a:cubicBezTo>
                                <a:cubicBezTo>
                                  <a:pt x="5" y="7201"/>
                                  <a:pt x="0" y="7196"/>
                                  <a:pt x="0" y="7189"/>
                                </a:cubicBezTo>
                                <a:lnTo>
                                  <a:pt x="0" y="7189"/>
                                </a:lnTo>
                                <a:cubicBezTo>
                                  <a:pt x="0" y="7183"/>
                                  <a:pt x="5" y="7178"/>
                                  <a:pt x="11" y="7178"/>
                                </a:cubicBezTo>
                                <a:cubicBezTo>
                                  <a:pt x="18" y="7178"/>
                                  <a:pt x="23" y="7183"/>
                                  <a:pt x="23" y="7189"/>
                                </a:cubicBezTo>
                                <a:close/>
                                <a:moveTo>
                                  <a:pt x="23" y="7260"/>
                                </a:moveTo>
                                <a:lnTo>
                                  <a:pt x="23" y="7260"/>
                                </a:lnTo>
                                <a:cubicBezTo>
                                  <a:pt x="23" y="7266"/>
                                  <a:pt x="18" y="7271"/>
                                  <a:pt x="11" y="7271"/>
                                </a:cubicBezTo>
                                <a:cubicBezTo>
                                  <a:pt x="5" y="7271"/>
                                  <a:pt x="0" y="7266"/>
                                  <a:pt x="0" y="7260"/>
                                </a:cubicBezTo>
                                <a:lnTo>
                                  <a:pt x="0" y="7260"/>
                                </a:lnTo>
                                <a:cubicBezTo>
                                  <a:pt x="0" y="7253"/>
                                  <a:pt x="5" y="7248"/>
                                  <a:pt x="11" y="7248"/>
                                </a:cubicBezTo>
                                <a:cubicBezTo>
                                  <a:pt x="18" y="7248"/>
                                  <a:pt x="23" y="7253"/>
                                  <a:pt x="23" y="7260"/>
                                </a:cubicBezTo>
                                <a:close/>
                                <a:moveTo>
                                  <a:pt x="23" y="7330"/>
                                </a:moveTo>
                                <a:lnTo>
                                  <a:pt x="23" y="7330"/>
                                </a:lnTo>
                                <a:cubicBezTo>
                                  <a:pt x="23" y="7337"/>
                                  <a:pt x="18" y="7342"/>
                                  <a:pt x="11" y="7342"/>
                                </a:cubicBezTo>
                                <a:cubicBezTo>
                                  <a:pt x="5" y="7342"/>
                                  <a:pt x="0" y="7337"/>
                                  <a:pt x="0" y="7330"/>
                                </a:cubicBezTo>
                                <a:lnTo>
                                  <a:pt x="0" y="7330"/>
                                </a:lnTo>
                                <a:cubicBezTo>
                                  <a:pt x="0" y="7324"/>
                                  <a:pt x="5" y="7318"/>
                                  <a:pt x="11" y="7318"/>
                                </a:cubicBezTo>
                                <a:cubicBezTo>
                                  <a:pt x="18" y="7318"/>
                                  <a:pt x="23" y="7324"/>
                                  <a:pt x="23" y="7330"/>
                                </a:cubicBezTo>
                                <a:close/>
                                <a:moveTo>
                                  <a:pt x="23" y="7401"/>
                                </a:moveTo>
                                <a:lnTo>
                                  <a:pt x="23" y="7401"/>
                                </a:lnTo>
                                <a:cubicBezTo>
                                  <a:pt x="23" y="7407"/>
                                  <a:pt x="18" y="7412"/>
                                  <a:pt x="11" y="7412"/>
                                </a:cubicBezTo>
                                <a:cubicBezTo>
                                  <a:pt x="5" y="7412"/>
                                  <a:pt x="0" y="7407"/>
                                  <a:pt x="0" y="7401"/>
                                </a:cubicBezTo>
                                <a:lnTo>
                                  <a:pt x="0" y="7401"/>
                                </a:lnTo>
                                <a:cubicBezTo>
                                  <a:pt x="0" y="7394"/>
                                  <a:pt x="5" y="7389"/>
                                  <a:pt x="11" y="7389"/>
                                </a:cubicBezTo>
                                <a:cubicBezTo>
                                  <a:pt x="18" y="7389"/>
                                  <a:pt x="23" y="7394"/>
                                  <a:pt x="23" y="7401"/>
                                </a:cubicBezTo>
                                <a:close/>
                                <a:moveTo>
                                  <a:pt x="23" y="7471"/>
                                </a:moveTo>
                                <a:lnTo>
                                  <a:pt x="23" y="7471"/>
                                </a:lnTo>
                                <a:cubicBezTo>
                                  <a:pt x="23" y="7477"/>
                                  <a:pt x="18" y="7483"/>
                                  <a:pt x="11" y="7483"/>
                                </a:cubicBezTo>
                                <a:cubicBezTo>
                                  <a:pt x="5" y="7483"/>
                                  <a:pt x="0" y="7477"/>
                                  <a:pt x="0" y="7471"/>
                                </a:cubicBezTo>
                                <a:lnTo>
                                  <a:pt x="0" y="7471"/>
                                </a:lnTo>
                                <a:cubicBezTo>
                                  <a:pt x="0" y="7464"/>
                                  <a:pt x="5" y="7459"/>
                                  <a:pt x="11" y="7459"/>
                                </a:cubicBezTo>
                                <a:cubicBezTo>
                                  <a:pt x="18" y="7459"/>
                                  <a:pt x="23" y="7464"/>
                                  <a:pt x="23" y="7471"/>
                                </a:cubicBezTo>
                                <a:close/>
                                <a:moveTo>
                                  <a:pt x="23" y="7541"/>
                                </a:moveTo>
                                <a:lnTo>
                                  <a:pt x="23" y="7541"/>
                                </a:lnTo>
                                <a:cubicBezTo>
                                  <a:pt x="23" y="7548"/>
                                  <a:pt x="18" y="7553"/>
                                  <a:pt x="11" y="7553"/>
                                </a:cubicBezTo>
                                <a:cubicBezTo>
                                  <a:pt x="5" y="7553"/>
                                  <a:pt x="0" y="7548"/>
                                  <a:pt x="0" y="7541"/>
                                </a:cubicBezTo>
                                <a:lnTo>
                                  <a:pt x="0" y="7541"/>
                                </a:lnTo>
                                <a:cubicBezTo>
                                  <a:pt x="0" y="7535"/>
                                  <a:pt x="5" y="7530"/>
                                  <a:pt x="11" y="7530"/>
                                </a:cubicBezTo>
                                <a:cubicBezTo>
                                  <a:pt x="18" y="7530"/>
                                  <a:pt x="23" y="7535"/>
                                  <a:pt x="23" y="7541"/>
                                </a:cubicBezTo>
                                <a:close/>
                                <a:moveTo>
                                  <a:pt x="23" y="7612"/>
                                </a:moveTo>
                                <a:lnTo>
                                  <a:pt x="23" y="7612"/>
                                </a:lnTo>
                                <a:cubicBezTo>
                                  <a:pt x="23" y="7618"/>
                                  <a:pt x="18" y="7624"/>
                                  <a:pt x="11" y="7624"/>
                                </a:cubicBezTo>
                                <a:cubicBezTo>
                                  <a:pt x="5" y="7624"/>
                                  <a:pt x="0" y="7618"/>
                                  <a:pt x="0" y="7612"/>
                                </a:cubicBezTo>
                                <a:lnTo>
                                  <a:pt x="0" y="7612"/>
                                </a:lnTo>
                                <a:cubicBezTo>
                                  <a:pt x="0" y="7605"/>
                                  <a:pt x="5" y="7600"/>
                                  <a:pt x="11" y="7600"/>
                                </a:cubicBezTo>
                                <a:cubicBezTo>
                                  <a:pt x="18" y="7600"/>
                                  <a:pt x="23" y="7605"/>
                                  <a:pt x="23" y="7612"/>
                                </a:cubicBezTo>
                                <a:close/>
                                <a:moveTo>
                                  <a:pt x="23" y="7682"/>
                                </a:moveTo>
                                <a:lnTo>
                                  <a:pt x="23" y="7682"/>
                                </a:lnTo>
                                <a:cubicBezTo>
                                  <a:pt x="23" y="7689"/>
                                  <a:pt x="18" y="7694"/>
                                  <a:pt x="11" y="7694"/>
                                </a:cubicBezTo>
                                <a:cubicBezTo>
                                  <a:pt x="5" y="7694"/>
                                  <a:pt x="0" y="7689"/>
                                  <a:pt x="0" y="7682"/>
                                </a:cubicBezTo>
                                <a:lnTo>
                                  <a:pt x="0" y="7682"/>
                                </a:lnTo>
                                <a:cubicBezTo>
                                  <a:pt x="0" y="7676"/>
                                  <a:pt x="5" y="7670"/>
                                  <a:pt x="11" y="7670"/>
                                </a:cubicBezTo>
                                <a:cubicBezTo>
                                  <a:pt x="18" y="7670"/>
                                  <a:pt x="23" y="7676"/>
                                  <a:pt x="23" y="7682"/>
                                </a:cubicBezTo>
                                <a:close/>
                                <a:moveTo>
                                  <a:pt x="23" y="7753"/>
                                </a:moveTo>
                                <a:lnTo>
                                  <a:pt x="23" y="7753"/>
                                </a:lnTo>
                                <a:cubicBezTo>
                                  <a:pt x="23" y="7759"/>
                                  <a:pt x="18" y="7764"/>
                                  <a:pt x="11" y="7764"/>
                                </a:cubicBezTo>
                                <a:cubicBezTo>
                                  <a:pt x="5" y="7764"/>
                                  <a:pt x="0" y="7759"/>
                                  <a:pt x="0" y="7753"/>
                                </a:cubicBezTo>
                                <a:lnTo>
                                  <a:pt x="0" y="7753"/>
                                </a:lnTo>
                                <a:cubicBezTo>
                                  <a:pt x="0" y="7746"/>
                                  <a:pt x="5" y="7741"/>
                                  <a:pt x="11" y="7741"/>
                                </a:cubicBezTo>
                                <a:cubicBezTo>
                                  <a:pt x="18" y="7741"/>
                                  <a:pt x="23" y="7746"/>
                                  <a:pt x="23" y="7753"/>
                                </a:cubicBezTo>
                                <a:close/>
                                <a:moveTo>
                                  <a:pt x="23" y="7823"/>
                                </a:moveTo>
                                <a:lnTo>
                                  <a:pt x="23" y="7823"/>
                                </a:lnTo>
                                <a:cubicBezTo>
                                  <a:pt x="23" y="7830"/>
                                  <a:pt x="18" y="7835"/>
                                  <a:pt x="11" y="7835"/>
                                </a:cubicBezTo>
                                <a:cubicBezTo>
                                  <a:pt x="5" y="7835"/>
                                  <a:pt x="0" y="7830"/>
                                  <a:pt x="0" y="7823"/>
                                </a:cubicBezTo>
                                <a:lnTo>
                                  <a:pt x="0" y="7823"/>
                                </a:lnTo>
                                <a:cubicBezTo>
                                  <a:pt x="0" y="7817"/>
                                  <a:pt x="5" y="7811"/>
                                  <a:pt x="11" y="7811"/>
                                </a:cubicBezTo>
                                <a:cubicBezTo>
                                  <a:pt x="18" y="7811"/>
                                  <a:pt x="23" y="7817"/>
                                  <a:pt x="23" y="7823"/>
                                </a:cubicBezTo>
                                <a:close/>
                                <a:moveTo>
                                  <a:pt x="23" y="7893"/>
                                </a:moveTo>
                                <a:lnTo>
                                  <a:pt x="23" y="7894"/>
                                </a:lnTo>
                                <a:cubicBezTo>
                                  <a:pt x="23" y="7900"/>
                                  <a:pt x="18" y="7905"/>
                                  <a:pt x="11" y="7905"/>
                                </a:cubicBezTo>
                                <a:cubicBezTo>
                                  <a:pt x="5" y="7905"/>
                                  <a:pt x="0" y="7900"/>
                                  <a:pt x="0" y="7894"/>
                                </a:cubicBezTo>
                                <a:lnTo>
                                  <a:pt x="0" y="7893"/>
                                </a:lnTo>
                                <a:cubicBezTo>
                                  <a:pt x="0" y="7887"/>
                                  <a:pt x="5" y="7882"/>
                                  <a:pt x="11" y="7882"/>
                                </a:cubicBezTo>
                                <a:cubicBezTo>
                                  <a:pt x="18" y="7882"/>
                                  <a:pt x="23" y="7887"/>
                                  <a:pt x="23" y="7893"/>
                                </a:cubicBezTo>
                                <a:close/>
                                <a:moveTo>
                                  <a:pt x="23" y="7964"/>
                                </a:moveTo>
                                <a:lnTo>
                                  <a:pt x="23" y="7964"/>
                                </a:lnTo>
                                <a:cubicBezTo>
                                  <a:pt x="23" y="7970"/>
                                  <a:pt x="18" y="7976"/>
                                  <a:pt x="11" y="7976"/>
                                </a:cubicBezTo>
                                <a:cubicBezTo>
                                  <a:pt x="5" y="7976"/>
                                  <a:pt x="0" y="7970"/>
                                  <a:pt x="0" y="7964"/>
                                </a:cubicBezTo>
                                <a:lnTo>
                                  <a:pt x="0" y="7964"/>
                                </a:lnTo>
                                <a:cubicBezTo>
                                  <a:pt x="0" y="7957"/>
                                  <a:pt x="5" y="7952"/>
                                  <a:pt x="11" y="7952"/>
                                </a:cubicBezTo>
                                <a:cubicBezTo>
                                  <a:pt x="18" y="7952"/>
                                  <a:pt x="23" y="7957"/>
                                  <a:pt x="23" y="7964"/>
                                </a:cubicBezTo>
                                <a:close/>
                                <a:moveTo>
                                  <a:pt x="23" y="8034"/>
                                </a:moveTo>
                                <a:lnTo>
                                  <a:pt x="23" y="8034"/>
                                </a:lnTo>
                                <a:cubicBezTo>
                                  <a:pt x="23" y="8041"/>
                                  <a:pt x="18" y="8046"/>
                                  <a:pt x="11" y="8046"/>
                                </a:cubicBezTo>
                                <a:cubicBezTo>
                                  <a:pt x="5" y="8046"/>
                                  <a:pt x="0" y="8041"/>
                                  <a:pt x="0" y="8034"/>
                                </a:cubicBezTo>
                                <a:lnTo>
                                  <a:pt x="0" y="8034"/>
                                </a:lnTo>
                                <a:cubicBezTo>
                                  <a:pt x="0" y="8028"/>
                                  <a:pt x="5" y="8023"/>
                                  <a:pt x="11" y="8023"/>
                                </a:cubicBezTo>
                                <a:cubicBezTo>
                                  <a:pt x="18" y="8023"/>
                                  <a:pt x="23" y="8028"/>
                                  <a:pt x="23" y="8034"/>
                                </a:cubicBezTo>
                                <a:close/>
                                <a:moveTo>
                                  <a:pt x="23" y="8105"/>
                                </a:moveTo>
                                <a:lnTo>
                                  <a:pt x="23" y="8105"/>
                                </a:lnTo>
                                <a:cubicBezTo>
                                  <a:pt x="23" y="8111"/>
                                  <a:pt x="18" y="8117"/>
                                  <a:pt x="11" y="8117"/>
                                </a:cubicBezTo>
                                <a:cubicBezTo>
                                  <a:pt x="5" y="8117"/>
                                  <a:pt x="0" y="8111"/>
                                  <a:pt x="0" y="8105"/>
                                </a:cubicBezTo>
                                <a:lnTo>
                                  <a:pt x="0" y="8105"/>
                                </a:lnTo>
                                <a:cubicBezTo>
                                  <a:pt x="0" y="8098"/>
                                  <a:pt x="5" y="8093"/>
                                  <a:pt x="11" y="8093"/>
                                </a:cubicBezTo>
                                <a:cubicBezTo>
                                  <a:pt x="18" y="8093"/>
                                  <a:pt x="23" y="8098"/>
                                  <a:pt x="23" y="8105"/>
                                </a:cubicBezTo>
                                <a:close/>
                                <a:moveTo>
                                  <a:pt x="23" y="8175"/>
                                </a:moveTo>
                                <a:lnTo>
                                  <a:pt x="23" y="8175"/>
                                </a:lnTo>
                                <a:cubicBezTo>
                                  <a:pt x="23" y="8182"/>
                                  <a:pt x="18" y="8187"/>
                                  <a:pt x="11" y="8187"/>
                                </a:cubicBezTo>
                                <a:cubicBezTo>
                                  <a:pt x="5" y="8187"/>
                                  <a:pt x="0" y="8182"/>
                                  <a:pt x="0" y="8175"/>
                                </a:cubicBezTo>
                                <a:lnTo>
                                  <a:pt x="0" y="8175"/>
                                </a:lnTo>
                                <a:cubicBezTo>
                                  <a:pt x="0" y="8169"/>
                                  <a:pt x="5" y="8163"/>
                                  <a:pt x="11" y="8163"/>
                                </a:cubicBezTo>
                                <a:cubicBezTo>
                                  <a:pt x="18" y="8163"/>
                                  <a:pt x="23" y="8169"/>
                                  <a:pt x="23" y="8175"/>
                                </a:cubicBezTo>
                                <a:close/>
                                <a:moveTo>
                                  <a:pt x="23" y="8246"/>
                                </a:moveTo>
                                <a:lnTo>
                                  <a:pt x="23" y="8246"/>
                                </a:lnTo>
                                <a:cubicBezTo>
                                  <a:pt x="23" y="8252"/>
                                  <a:pt x="18" y="8257"/>
                                  <a:pt x="11" y="8257"/>
                                </a:cubicBezTo>
                                <a:cubicBezTo>
                                  <a:pt x="5" y="8257"/>
                                  <a:pt x="0" y="8252"/>
                                  <a:pt x="0" y="8246"/>
                                </a:cubicBezTo>
                                <a:lnTo>
                                  <a:pt x="0" y="8246"/>
                                </a:lnTo>
                                <a:cubicBezTo>
                                  <a:pt x="0" y="8239"/>
                                  <a:pt x="5" y="8234"/>
                                  <a:pt x="11" y="8234"/>
                                </a:cubicBezTo>
                                <a:cubicBezTo>
                                  <a:pt x="18" y="8234"/>
                                  <a:pt x="23" y="8239"/>
                                  <a:pt x="23" y="8246"/>
                                </a:cubicBezTo>
                                <a:close/>
                                <a:moveTo>
                                  <a:pt x="23" y="8316"/>
                                </a:moveTo>
                                <a:lnTo>
                                  <a:pt x="23" y="8316"/>
                                </a:lnTo>
                                <a:cubicBezTo>
                                  <a:pt x="23" y="8323"/>
                                  <a:pt x="18" y="8328"/>
                                  <a:pt x="11" y="8328"/>
                                </a:cubicBezTo>
                                <a:cubicBezTo>
                                  <a:pt x="5" y="8328"/>
                                  <a:pt x="0" y="8323"/>
                                  <a:pt x="0" y="8316"/>
                                </a:cubicBezTo>
                                <a:lnTo>
                                  <a:pt x="0" y="8316"/>
                                </a:lnTo>
                                <a:cubicBezTo>
                                  <a:pt x="0" y="8310"/>
                                  <a:pt x="5" y="8304"/>
                                  <a:pt x="11" y="8304"/>
                                </a:cubicBezTo>
                                <a:cubicBezTo>
                                  <a:pt x="18" y="8304"/>
                                  <a:pt x="23" y="8310"/>
                                  <a:pt x="23" y="8316"/>
                                </a:cubicBezTo>
                                <a:close/>
                                <a:moveTo>
                                  <a:pt x="27" y="8385"/>
                                </a:moveTo>
                                <a:lnTo>
                                  <a:pt x="27" y="8385"/>
                                </a:lnTo>
                                <a:cubicBezTo>
                                  <a:pt x="28" y="8392"/>
                                  <a:pt x="23" y="8397"/>
                                  <a:pt x="17" y="8398"/>
                                </a:cubicBezTo>
                                <a:cubicBezTo>
                                  <a:pt x="11" y="8399"/>
                                  <a:pt x="5" y="8394"/>
                                  <a:pt x="4" y="8387"/>
                                </a:cubicBezTo>
                                <a:lnTo>
                                  <a:pt x="4" y="8387"/>
                                </a:lnTo>
                                <a:cubicBezTo>
                                  <a:pt x="3" y="8381"/>
                                  <a:pt x="8" y="8375"/>
                                  <a:pt x="15" y="8375"/>
                                </a:cubicBezTo>
                                <a:cubicBezTo>
                                  <a:pt x="21" y="8374"/>
                                  <a:pt x="27" y="8379"/>
                                  <a:pt x="27" y="8385"/>
                                </a:cubicBezTo>
                                <a:close/>
                                <a:moveTo>
                                  <a:pt x="45" y="8451"/>
                                </a:moveTo>
                                <a:lnTo>
                                  <a:pt x="45" y="8451"/>
                                </a:lnTo>
                                <a:cubicBezTo>
                                  <a:pt x="47" y="8457"/>
                                  <a:pt x="43" y="8463"/>
                                  <a:pt x="37" y="8465"/>
                                </a:cubicBezTo>
                                <a:cubicBezTo>
                                  <a:pt x="31" y="8467"/>
                                  <a:pt x="24" y="8464"/>
                                  <a:pt x="23" y="8458"/>
                                </a:cubicBezTo>
                                <a:lnTo>
                                  <a:pt x="23" y="8458"/>
                                </a:lnTo>
                                <a:cubicBezTo>
                                  <a:pt x="21" y="8451"/>
                                  <a:pt x="24" y="8445"/>
                                  <a:pt x="30" y="8443"/>
                                </a:cubicBezTo>
                                <a:cubicBezTo>
                                  <a:pt x="36" y="8441"/>
                                  <a:pt x="43" y="8444"/>
                                  <a:pt x="45" y="8451"/>
                                </a:cubicBezTo>
                                <a:close/>
                                <a:moveTo>
                                  <a:pt x="77" y="8508"/>
                                </a:moveTo>
                                <a:lnTo>
                                  <a:pt x="77" y="8508"/>
                                </a:lnTo>
                                <a:cubicBezTo>
                                  <a:pt x="82" y="8513"/>
                                  <a:pt x="81" y="8520"/>
                                  <a:pt x="76" y="8524"/>
                                </a:cubicBezTo>
                                <a:cubicBezTo>
                                  <a:pt x="71" y="8528"/>
                                  <a:pt x="63" y="8528"/>
                                  <a:pt x="59" y="8523"/>
                                </a:cubicBezTo>
                                <a:lnTo>
                                  <a:pt x="59" y="8523"/>
                                </a:lnTo>
                                <a:cubicBezTo>
                                  <a:pt x="55" y="8518"/>
                                  <a:pt x="56" y="8510"/>
                                  <a:pt x="61" y="8506"/>
                                </a:cubicBezTo>
                                <a:cubicBezTo>
                                  <a:pt x="66" y="8502"/>
                                  <a:pt x="73" y="8503"/>
                                  <a:pt x="77" y="8508"/>
                                </a:cubicBezTo>
                                <a:close/>
                                <a:moveTo>
                                  <a:pt x="124" y="8557"/>
                                </a:moveTo>
                                <a:lnTo>
                                  <a:pt x="124" y="8557"/>
                                </a:lnTo>
                                <a:cubicBezTo>
                                  <a:pt x="129" y="8561"/>
                                  <a:pt x="130" y="8568"/>
                                  <a:pt x="126" y="8573"/>
                                </a:cubicBezTo>
                                <a:cubicBezTo>
                                  <a:pt x="122" y="8578"/>
                                  <a:pt x="114" y="8579"/>
                                  <a:pt x="109" y="8575"/>
                                </a:cubicBezTo>
                                <a:lnTo>
                                  <a:pt x="109" y="8575"/>
                                </a:lnTo>
                                <a:cubicBezTo>
                                  <a:pt x="104" y="8571"/>
                                  <a:pt x="104" y="8563"/>
                                  <a:pt x="108" y="8558"/>
                                </a:cubicBezTo>
                                <a:cubicBezTo>
                                  <a:pt x="112" y="8553"/>
                                  <a:pt x="119" y="8553"/>
                                  <a:pt x="124" y="8557"/>
                                </a:cubicBezTo>
                                <a:close/>
                                <a:moveTo>
                                  <a:pt x="181" y="8593"/>
                                </a:moveTo>
                                <a:lnTo>
                                  <a:pt x="181" y="8593"/>
                                </a:lnTo>
                                <a:cubicBezTo>
                                  <a:pt x="187" y="8596"/>
                                  <a:pt x="189" y="8603"/>
                                  <a:pt x="186" y="8609"/>
                                </a:cubicBezTo>
                                <a:cubicBezTo>
                                  <a:pt x="183" y="8615"/>
                                  <a:pt x="176" y="8617"/>
                                  <a:pt x="170" y="8614"/>
                                </a:cubicBezTo>
                                <a:lnTo>
                                  <a:pt x="170" y="8614"/>
                                </a:lnTo>
                                <a:cubicBezTo>
                                  <a:pt x="165" y="8611"/>
                                  <a:pt x="163" y="8604"/>
                                  <a:pt x="166" y="8598"/>
                                </a:cubicBezTo>
                                <a:cubicBezTo>
                                  <a:pt x="169" y="8592"/>
                                  <a:pt x="176" y="8590"/>
                                  <a:pt x="181" y="8593"/>
                                </a:cubicBezTo>
                                <a:close/>
                              </a:path>
                            </a:pathLst>
                          </a:custGeom>
                          <a:solidFill>
                            <a:srgbClr val="0078D7"/>
                          </a:solidFill>
                          <a:ln w="635" cap="flat">
                            <a:solidFill>
                              <a:srgbClr val="0078D7"/>
                            </a:solidFill>
                            <a:prstDash val="solid"/>
                            <a:round/>
                            <a:headEnd/>
                            <a:tailEnd/>
                          </a:ln>
                        </wps:spPr>
                        <wps:bodyPr rot="0" vert="horz" wrap="square" lIns="91440" tIns="45720" rIns="91440" bIns="45720" anchor="t" anchorCtr="0" upright="1">
                          <a:noAutofit/>
                        </wps:bodyPr>
                      </wps:wsp>
                      <wps:wsp>
                        <wps:cNvPr id="253" name="Rectangle 142"/>
                        <wps:cNvSpPr>
                          <a:spLocks noChangeArrowheads="1"/>
                        </wps:cNvSpPr>
                        <wps:spPr bwMode="auto">
                          <a:xfrm>
                            <a:off x="3787775" y="0"/>
                            <a:ext cx="1067435" cy="167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4" name="Rectangle 143"/>
                        <wps:cNvSpPr>
                          <a:spLocks noChangeArrowheads="1"/>
                        </wps:cNvSpPr>
                        <wps:spPr bwMode="auto">
                          <a:xfrm>
                            <a:off x="3844925" y="21590"/>
                            <a:ext cx="955675"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8D4AC8" w14:textId="3BC6398E" w:rsidR="00452A17" w:rsidRDefault="00452A17">
                              <w:r>
                                <w:rPr>
                                  <w:rFonts w:ascii="Calibri" w:hAnsi="Calibri" w:cs="Calibri"/>
                                  <w:b/>
                                  <w:bCs/>
                                  <w:color w:val="0070C0"/>
                                  <w:sz w:val="16"/>
                                  <w:szCs w:val="16"/>
                                </w:rPr>
                                <w:t>Azure Stack East Cloud</w:t>
                              </w:r>
                            </w:p>
                          </w:txbxContent>
                        </wps:txbx>
                        <wps:bodyPr rot="0" vert="horz" wrap="none" lIns="0" tIns="0" rIns="0" bIns="0" anchor="t" anchorCtr="0">
                          <a:spAutoFit/>
                        </wps:bodyPr>
                      </wps:wsp>
                      <wps:wsp>
                        <wps:cNvPr id="255" name="Freeform 144"/>
                        <wps:cNvSpPr>
                          <a:spLocks noEditPoints="1"/>
                        </wps:cNvSpPr>
                        <wps:spPr bwMode="auto">
                          <a:xfrm>
                            <a:off x="4931410" y="243205"/>
                            <a:ext cx="612140" cy="617855"/>
                          </a:xfrm>
                          <a:custGeom>
                            <a:avLst/>
                            <a:gdLst>
                              <a:gd name="T0" fmla="*/ 988 w 1536"/>
                              <a:gd name="T1" fmla="*/ 1007 h 1551"/>
                              <a:gd name="T2" fmla="*/ 450 w 1536"/>
                              <a:gd name="T3" fmla="*/ 1078 h 1551"/>
                              <a:gd name="T4" fmla="*/ 228 w 1536"/>
                              <a:gd name="T5" fmla="*/ 1210 h 1551"/>
                              <a:gd name="T6" fmla="*/ 726 w 1536"/>
                              <a:gd name="T7" fmla="*/ 1140 h 1551"/>
                              <a:gd name="T8" fmla="*/ 726 w 1536"/>
                              <a:gd name="T9" fmla="*/ 1404 h 1551"/>
                              <a:gd name="T10" fmla="*/ 207 w 1536"/>
                              <a:gd name="T11" fmla="*/ 1334 h 1551"/>
                              <a:gd name="T12" fmla="*/ 445 w 1536"/>
                              <a:gd name="T13" fmla="*/ 1551 h 1551"/>
                              <a:gd name="T14" fmla="*/ 1024 w 1536"/>
                              <a:gd name="T15" fmla="*/ 1551 h 1551"/>
                              <a:gd name="T16" fmla="*/ 1012 w 1536"/>
                              <a:gd name="T17" fmla="*/ 1007 h 1551"/>
                              <a:gd name="T18" fmla="*/ 822 w 1536"/>
                              <a:gd name="T19" fmla="*/ 0 h 1551"/>
                              <a:gd name="T20" fmla="*/ 791 w 1536"/>
                              <a:gd name="T21" fmla="*/ 784 h 1551"/>
                              <a:gd name="T22" fmla="*/ 884 w 1536"/>
                              <a:gd name="T23" fmla="*/ 745 h 1551"/>
                              <a:gd name="T24" fmla="*/ 1008 w 1536"/>
                              <a:gd name="T25" fmla="*/ 917 h 1551"/>
                              <a:gd name="T26" fmla="*/ 1101 w 1536"/>
                              <a:gd name="T27" fmla="*/ 956 h 1551"/>
                              <a:gd name="T28" fmla="*/ 1225 w 1536"/>
                              <a:gd name="T29" fmla="*/ 745 h 1551"/>
                              <a:gd name="T30" fmla="*/ 1121 w 1536"/>
                              <a:gd name="T31" fmla="*/ 962 h 1551"/>
                              <a:gd name="T32" fmla="*/ 1315 w 1536"/>
                              <a:gd name="T33" fmla="*/ 1427 h 1551"/>
                              <a:gd name="T34" fmla="*/ 1536 w 1536"/>
                              <a:gd name="T35" fmla="*/ 1396 h 1551"/>
                              <a:gd name="T36" fmla="*/ 1505 w 1536"/>
                              <a:gd name="T37" fmla="*/ 0 h 1551"/>
                              <a:gd name="T38" fmla="*/ 884 w 1536"/>
                              <a:gd name="T39" fmla="*/ 652 h 1551"/>
                              <a:gd name="T40" fmla="*/ 1008 w 1536"/>
                              <a:gd name="T41" fmla="*/ 434 h 1551"/>
                              <a:gd name="T42" fmla="*/ 1008 w 1536"/>
                              <a:gd name="T43" fmla="*/ 341 h 1551"/>
                              <a:gd name="T44" fmla="*/ 884 w 1536"/>
                              <a:gd name="T45" fmla="*/ 124 h 1551"/>
                              <a:gd name="T46" fmla="*/ 1008 w 1536"/>
                              <a:gd name="T47" fmla="*/ 341 h 1551"/>
                              <a:gd name="T48" fmla="*/ 1101 w 1536"/>
                              <a:gd name="T49" fmla="*/ 652 h 1551"/>
                              <a:gd name="T50" fmla="*/ 1225 w 1536"/>
                              <a:gd name="T51" fmla="*/ 434 h 1551"/>
                              <a:gd name="T52" fmla="*/ 1225 w 1536"/>
                              <a:gd name="T53" fmla="*/ 341 h 1551"/>
                              <a:gd name="T54" fmla="*/ 1101 w 1536"/>
                              <a:gd name="T55" fmla="*/ 124 h 1551"/>
                              <a:gd name="T56" fmla="*/ 1225 w 1536"/>
                              <a:gd name="T57" fmla="*/ 341 h 1551"/>
                              <a:gd name="T58" fmla="*/ 1318 w 1536"/>
                              <a:gd name="T59" fmla="*/ 962 h 1551"/>
                              <a:gd name="T60" fmla="*/ 1443 w 1536"/>
                              <a:gd name="T61" fmla="*/ 745 h 1551"/>
                              <a:gd name="T62" fmla="*/ 1443 w 1536"/>
                              <a:gd name="T63" fmla="*/ 652 h 1551"/>
                              <a:gd name="T64" fmla="*/ 1318 w 1536"/>
                              <a:gd name="T65" fmla="*/ 434 h 1551"/>
                              <a:gd name="T66" fmla="*/ 1443 w 1536"/>
                              <a:gd name="T67" fmla="*/ 652 h 1551"/>
                              <a:gd name="T68" fmla="*/ 1318 w 1536"/>
                              <a:gd name="T69" fmla="*/ 341 h 1551"/>
                              <a:gd name="T70" fmla="*/ 1443 w 1536"/>
                              <a:gd name="T71" fmla="*/ 124 h 1551"/>
                              <a:gd name="T72" fmla="*/ 726 w 1536"/>
                              <a:gd name="T73" fmla="*/ 1365 h 1551"/>
                              <a:gd name="T74" fmla="*/ 726 w 1536"/>
                              <a:gd name="T75" fmla="*/ 1179 h 1551"/>
                              <a:gd name="T76" fmla="*/ 200 w 1536"/>
                              <a:gd name="T77" fmla="*/ 1241 h 1551"/>
                              <a:gd name="T78" fmla="*/ 207 w 1536"/>
                              <a:gd name="T79" fmla="*/ 953 h 1551"/>
                              <a:gd name="T80" fmla="*/ 214 w 1536"/>
                              <a:gd name="T81" fmla="*/ 953 h 1551"/>
                              <a:gd name="T82" fmla="*/ 277 w 1536"/>
                              <a:gd name="T83" fmla="*/ 913 h 1551"/>
                              <a:gd name="T84" fmla="*/ 547 w 1536"/>
                              <a:gd name="T85" fmla="*/ 830 h 1551"/>
                              <a:gd name="T86" fmla="*/ 448 w 1536"/>
                              <a:gd name="T87" fmla="*/ 734 h 1551"/>
                              <a:gd name="T88" fmla="*/ 208 w 1536"/>
                              <a:gd name="T89" fmla="*/ 887 h 1551"/>
                              <a:gd name="T90" fmla="*/ 197 w 1536"/>
                              <a:gd name="T91" fmla="*/ 1303 h 1551"/>
                              <a:gd name="T92" fmla="*/ 726 w 1536"/>
                              <a:gd name="T93" fmla="*/ 1365 h 1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536" h="1551">
                                <a:moveTo>
                                  <a:pt x="1012" y="1007"/>
                                </a:moveTo>
                                <a:cubicBezTo>
                                  <a:pt x="1007" y="1007"/>
                                  <a:pt x="993" y="1007"/>
                                  <a:pt x="988" y="1007"/>
                                </a:cubicBezTo>
                                <a:cubicBezTo>
                                  <a:pt x="943" y="909"/>
                                  <a:pt x="844" y="841"/>
                                  <a:pt x="730" y="841"/>
                                </a:cubicBezTo>
                                <a:cubicBezTo>
                                  <a:pt x="589" y="841"/>
                                  <a:pt x="472" y="943"/>
                                  <a:pt x="450" y="1078"/>
                                </a:cubicBezTo>
                                <a:cubicBezTo>
                                  <a:pt x="448" y="1078"/>
                                  <a:pt x="447" y="1078"/>
                                  <a:pt x="445" y="1078"/>
                                </a:cubicBezTo>
                                <a:cubicBezTo>
                                  <a:pt x="358" y="1078"/>
                                  <a:pt x="269" y="1139"/>
                                  <a:pt x="228" y="1210"/>
                                </a:cubicBezTo>
                                <a:lnTo>
                                  <a:pt x="610" y="1210"/>
                                </a:lnTo>
                                <a:cubicBezTo>
                                  <a:pt x="632" y="1169"/>
                                  <a:pt x="676" y="1140"/>
                                  <a:pt x="726" y="1140"/>
                                </a:cubicBezTo>
                                <a:cubicBezTo>
                                  <a:pt x="798" y="1140"/>
                                  <a:pt x="858" y="1199"/>
                                  <a:pt x="858" y="1272"/>
                                </a:cubicBezTo>
                                <a:cubicBezTo>
                                  <a:pt x="858" y="1345"/>
                                  <a:pt x="798" y="1404"/>
                                  <a:pt x="726" y="1404"/>
                                </a:cubicBezTo>
                                <a:cubicBezTo>
                                  <a:pt x="676" y="1404"/>
                                  <a:pt x="632" y="1376"/>
                                  <a:pt x="610" y="1334"/>
                                </a:cubicBezTo>
                                <a:lnTo>
                                  <a:pt x="207" y="1334"/>
                                </a:lnTo>
                                <a:cubicBezTo>
                                  <a:pt x="209" y="1342"/>
                                  <a:pt x="211" y="1351"/>
                                  <a:pt x="213" y="1362"/>
                                </a:cubicBezTo>
                                <a:cubicBezTo>
                                  <a:pt x="238" y="1474"/>
                                  <a:pt x="331" y="1551"/>
                                  <a:pt x="445" y="1551"/>
                                </a:cubicBezTo>
                                <a:lnTo>
                                  <a:pt x="1014" y="1551"/>
                                </a:lnTo>
                                <a:lnTo>
                                  <a:pt x="1024" y="1551"/>
                                </a:lnTo>
                                <a:cubicBezTo>
                                  <a:pt x="1169" y="1545"/>
                                  <a:pt x="1284" y="1426"/>
                                  <a:pt x="1284" y="1279"/>
                                </a:cubicBezTo>
                                <a:cubicBezTo>
                                  <a:pt x="1284" y="1129"/>
                                  <a:pt x="1162" y="1007"/>
                                  <a:pt x="1012" y="1007"/>
                                </a:cubicBezTo>
                                <a:close/>
                                <a:moveTo>
                                  <a:pt x="1505" y="0"/>
                                </a:moveTo>
                                <a:lnTo>
                                  <a:pt x="822" y="0"/>
                                </a:lnTo>
                                <a:cubicBezTo>
                                  <a:pt x="822" y="0"/>
                                  <a:pt x="791" y="0"/>
                                  <a:pt x="791" y="31"/>
                                </a:cubicBezTo>
                                <a:lnTo>
                                  <a:pt x="791" y="784"/>
                                </a:lnTo>
                                <a:cubicBezTo>
                                  <a:pt x="823" y="790"/>
                                  <a:pt x="855" y="800"/>
                                  <a:pt x="884" y="815"/>
                                </a:cubicBezTo>
                                <a:lnTo>
                                  <a:pt x="884" y="745"/>
                                </a:lnTo>
                                <a:lnTo>
                                  <a:pt x="1008" y="745"/>
                                </a:lnTo>
                                <a:lnTo>
                                  <a:pt x="1008" y="917"/>
                                </a:lnTo>
                                <a:cubicBezTo>
                                  <a:pt x="1015" y="926"/>
                                  <a:pt x="1022" y="935"/>
                                  <a:pt x="1028" y="945"/>
                                </a:cubicBezTo>
                                <a:cubicBezTo>
                                  <a:pt x="1053" y="946"/>
                                  <a:pt x="1078" y="950"/>
                                  <a:pt x="1101" y="956"/>
                                </a:cubicBezTo>
                                <a:lnTo>
                                  <a:pt x="1101" y="745"/>
                                </a:lnTo>
                                <a:lnTo>
                                  <a:pt x="1225" y="745"/>
                                </a:lnTo>
                                <a:lnTo>
                                  <a:pt x="1225" y="962"/>
                                </a:lnTo>
                                <a:lnTo>
                                  <a:pt x="1121" y="962"/>
                                </a:lnTo>
                                <a:cubicBezTo>
                                  <a:pt x="1253" y="1006"/>
                                  <a:pt x="1349" y="1132"/>
                                  <a:pt x="1349" y="1279"/>
                                </a:cubicBezTo>
                                <a:cubicBezTo>
                                  <a:pt x="1349" y="1332"/>
                                  <a:pt x="1337" y="1383"/>
                                  <a:pt x="1315" y="1427"/>
                                </a:cubicBezTo>
                                <a:lnTo>
                                  <a:pt x="1505" y="1427"/>
                                </a:lnTo>
                                <a:cubicBezTo>
                                  <a:pt x="1505" y="1427"/>
                                  <a:pt x="1536" y="1426"/>
                                  <a:pt x="1536" y="1396"/>
                                </a:cubicBezTo>
                                <a:lnTo>
                                  <a:pt x="1536" y="31"/>
                                </a:lnTo>
                                <a:cubicBezTo>
                                  <a:pt x="1536" y="0"/>
                                  <a:pt x="1505" y="0"/>
                                  <a:pt x="1505" y="0"/>
                                </a:cubicBezTo>
                                <a:close/>
                                <a:moveTo>
                                  <a:pt x="1008" y="652"/>
                                </a:moveTo>
                                <a:lnTo>
                                  <a:pt x="884" y="652"/>
                                </a:lnTo>
                                <a:lnTo>
                                  <a:pt x="884" y="434"/>
                                </a:lnTo>
                                <a:lnTo>
                                  <a:pt x="1008" y="434"/>
                                </a:lnTo>
                                <a:lnTo>
                                  <a:pt x="1008" y="652"/>
                                </a:lnTo>
                                <a:close/>
                                <a:moveTo>
                                  <a:pt x="1008" y="341"/>
                                </a:moveTo>
                                <a:lnTo>
                                  <a:pt x="884" y="341"/>
                                </a:lnTo>
                                <a:lnTo>
                                  <a:pt x="884" y="124"/>
                                </a:lnTo>
                                <a:lnTo>
                                  <a:pt x="1008" y="124"/>
                                </a:lnTo>
                                <a:lnTo>
                                  <a:pt x="1008" y="341"/>
                                </a:lnTo>
                                <a:close/>
                                <a:moveTo>
                                  <a:pt x="1225" y="652"/>
                                </a:moveTo>
                                <a:lnTo>
                                  <a:pt x="1101" y="652"/>
                                </a:lnTo>
                                <a:lnTo>
                                  <a:pt x="1101" y="434"/>
                                </a:lnTo>
                                <a:lnTo>
                                  <a:pt x="1225" y="434"/>
                                </a:lnTo>
                                <a:lnTo>
                                  <a:pt x="1225" y="652"/>
                                </a:lnTo>
                                <a:close/>
                                <a:moveTo>
                                  <a:pt x="1225" y="341"/>
                                </a:moveTo>
                                <a:lnTo>
                                  <a:pt x="1101" y="341"/>
                                </a:lnTo>
                                <a:lnTo>
                                  <a:pt x="1101" y="124"/>
                                </a:lnTo>
                                <a:lnTo>
                                  <a:pt x="1225" y="124"/>
                                </a:lnTo>
                                <a:lnTo>
                                  <a:pt x="1225" y="341"/>
                                </a:lnTo>
                                <a:close/>
                                <a:moveTo>
                                  <a:pt x="1443" y="962"/>
                                </a:moveTo>
                                <a:lnTo>
                                  <a:pt x="1318" y="962"/>
                                </a:lnTo>
                                <a:lnTo>
                                  <a:pt x="1318" y="745"/>
                                </a:lnTo>
                                <a:lnTo>
                                  <a:pt x="1443" y="745"/>
                                </a:lnTo>
                                <a:lnTo>
                                  <a:pt x="1443" y="962"/>
                                </a:lnTo>
                                <a:close/>
                                <a:moveTo>
                                  <a:pt x="1443" y="652"/>
                                </a:moveTo>
                                <a:lnTo>
                                  <a:pt x="1318" y="652"/>
                                </a:lnTo>
                                <a:lnTo>
                                  <a:pt x="1318" y="434"/>
                                </a:lnTo>
                                <a:lnTo>
                                  <a:pt x="1443" y="434"/>
                                </a:lnTo>
                                <a:lnTo>
                                  <a:pt x="1443" y="652"/>
                                </a:lnTo>
                                <a:close/>
                                <a:moveTo>
                                  <a:pt x="1443" y="341"/>
                                </a:moveTo>
                                <a:lnTo>
                                  <a:pt x="1318" y="341"/>
                                </a:lnTo>
                                <a:lnTo>
                                  <a:pt x="1318" y="124"/>
                                </a:lnTo>
                                <a:lnTo>
                                  <a:pt x="1443" y="124"/>
                                </a:lnTo>
                                <a:lnTo>
                                  <a:pt x="1443" y="341"/>
                                </a:lnTo>
                                <a:close/>
                                <a:moveTo>
                                  <a:pt x="726" y="1365"/>
                                </a:moveTo>
                                <a:cubicBezTo>
                                  <a:pt x="777" y="1365"/>
                                  <a:pt x="819" y="1324"/>
                                  <a:pt x="819" y="1272"/>
                                </a:cubicBezTo>
                                <a:cubicBezTo>
                                  <a:pt x="819" y="1221"/>
                                  <a:pt x="777" y="1179"/>
                                  <a:pt x="726" y="1179"/>
                                </a:cubicBezTo>
                                <a:cubicBezTo>
                                  <a:pt x="685" y="1179"/>
                                  <a:pt x="651" y="1205"/>
                                  <a:pt x="638" y="1241"/>
                                </a:cubicBezTo>
                                <a:lnTo>
                                  <a:pt x="200" y="1241"/>
                                </a:lnTo>
                                <a:cubicBezTo>
                                  <a:pt x="125" y="1237"/>
                                  <a:pt x="65" y="1171"/>
                                  <a:pt x="65" y="1095"/>
                                </a:cubicBezTo>
                                <a:cubicBezTo>
                                  <a:pt x="65" y="1017"/>
                                  <a:pt x="129" y="953"/>
                                  <a:pt x="207" y="953"/>
                                </a:cubicBezTo>
                                <a:lnTo>
                                  <a:pt x="209" y="953"/>
                                </a:lnTo>
                                <a:cubicBezTo>
                                  <a:pt x="210" y="953"/>
                                  <a:pt x="212" y="953"/>
                                  <a:pt x="214" y="953"/>
                                </a:cubicBezTo>
                                <a:lnTo>
                                  <a:pt x="259" y="955"/>
                                </a:lnTo>
                                <a:lnTo>
                                  <a:pt x="277" y="913"/>
                                </a:lnTo>
                                <a:cubicBezTo>
                                  <a:pt x="306" y="844"/>
                                  <a:pt x="374" y="800"/>
                                  <a:pt x="448" y="800"/>
                                </a:cubicBezTo>
                                <a:cubicBezTo>
                                  <a:pt x="486" y="800"/>
                                  <a:pt x="519" y="811"/>
                                  <a:pt x="547" y="830"/>
                                </a:cubicBezTo>
                                <a:cubicBezTo>
                                  <a:pt x="568" y="818"/>
                                  <a:pt x="590" y="807"/>
                                  <a:pt x="613" y="799"/>
                                </a:cubicBezTo>
                                <a:cubicBezTo>
                                  <a:pt x="569" y="759"/>
                                  <a:pt x="513" y="734"/>
                                  <a:pt x="448" y="734"/>
                                </a:cubicBezTo>
                                <a:cubicBezTo>
                                  <a:pt x="344" y="734"/>
                                  <a:pt x="255" y="797"/>
                                  <a:pt x="216" y="888"/>
                                </a:cubicBezTo>
                                <a:cubicBezTo>
                                  <a:pt x="213" y="888"/>
                                  <a:pt x="211" y="887"/>
                                  <a:pt x="208" y="887"/>
                                </a:cubicBezTo>
                                <a:cubicBezTo>
                                  <a:pt x="93" y="887"/>
                                  <a:pt x="0" y="980"/>
                                  <a:pt x="0" y="1095"/>
                                </a:cubicBezTo>
                                <a:cubicBezTo>
                                  <a:pt x="0" y="1206"/>
                                  <a:pt x="87" y="1297"/>
                                  <a:pt x="197" y="1303"/>
                                </a:cubicBezTo>
                                <a:lnTo>
                                  <a:pt x="638" y="1303"/>
                                </a:lnTo>
                                <a:cubicBezTo>
                                  <a:pt x="651" y="1339"/>
                                  <a:pt x="685" y="1365"/>
                                  <a:pt x="726" y="1365"/>
                                </a:cubicBezTo>
                                <a:close/>
                              </a:path>
                            </a:pathLst>
                          </a:custGeom>
                          <a:solidFill>
                            <a:srgbClr val="0078D7"/>
                          </a:solidFill>
                          <a:ln w="0">
                            <a:solidFill>
                              <a:srgbClr val="000000"/>
                            </a:solidFill>
                            <a:prstDash val="solid"/>
                            <a:round/>
                            <a:headEnd/>
                            <a:tailEnd/>
                          </a:ln>
                        </wps:spPr>
                        <wps:bodyPr rot="0" vert="horz" wrap="square" lIns="91440" tIns="45720" rIns="91440" bIns="45720" anchor="t" anchorCtr="0" upright="1">
                          <a:noAutofit/>
                        </wps:bodyPr>
                      </wps:wsp>
                      <wps:wsp>
                        <wps:cNvPr id="256" name="Rectangle 145"/>
                        <wps:cNvSpPr>
                          <a:spLocks noChangeArrowheads="1"/>
                        </wps:cNvSpPr>
                        <wps:spPr bwMode="auto">
                          <a:xfrm>
                            <a:off x="5045710" y="948690"/>
                            <a:ext cx="392430"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047268" w14:textId="02923544" w:rsidR="00452A17" w:rsidRDefault="00452A17">
                              <w:r>
                                <w:rPr>
                                  <w:rFonts w:ascii="Segoe UI" w:hAnsi="Segoe UI" w:cs="Segoe UI"/>
                                  <w:color w:val="0078D7"/>
                                  <w:sz w:val="12"/>
                                  <w:szCs w:val="12"/>
                                </w:rPr>
                                <w:t>Azure Stack</w:t>
                              </w:r>
                            </w:p>
                          </w:txbxContent>
                        </wps:txbx>
                        <wps:bodyPr rot="0" vert="horz" wrap="none" lIns="0" tIns="0" rIns="0" bIns="0" anchor="t" anchorCtr="0">
                          <a:spAutoFit/>
                        </wps:bodyPr>
                      </wps:wsp>
                      <wps:wsp>
                        <wps:cNvPr id="257" name="Freeform 146"/>
                        <wps:cNvSpPr>
                          <a:spLocks noEditPoints="1"/>
                        </wps:cNvSpPr>
                        <wps:spPr bwMode="auto">
                          <a:xfrm>
                            <a:off x="1505585" y="716915"/>
                            <a:ext cx="193675" cy="245110"/>
                          </a:xfrm>
                          <a:custGeom>
                            <a:avLst/>
                            <a:gdLst>
                              <a:gd name="T0" fmla="*/ 459 w 487"/>
                              <a:gd name="T1" fmla="*/ 153 h 616"/>
                              <a:gd name="T2" fmla="*/ 424 w 487"/>
                              <a:gd name="T3" fmla="*/ 173 h 616"/>
                              <a:gd name="T4" fmla="*/ 408 w 487"/>
                              <a:gd name="T5" fmla="*/ 154 h 616"/>
                              <a:gd name="T6" fmla="*/ 364 w 487"/>
                              <a:gd name="T7" fmla="*/ 154 h 616"/>
                              <a:gd name="T8" fmla="*/ 364 w 487"/>
                              <a:gd name="T9" fmla="*/ 76 h 616"/>
                              <a:gd name="T10" fmla="*/ 279 w 487"/>
                              <a:gd name="T11" fmla="*/ 0 h 616"/>
                              <a:gd name="T12" fmla="*/ 258 w 487"/>
                              <a:gd name="T13" fmla="*/ 3 h 616"/>
                              <a:gd name="T14" fmla="*/ 283 w 487"/>
                              <a:gd name="T15" fmla="*/ 23 h 616"/>
                              <a:gd name="T16" fmla="*/ 342 w 487"/>
                              <a:gd name="T17" fmla="*/ 76 h 616"/>
                              <a:gd name="T18" fmla="*/ 342 w 487"/>
                              <a:gd name="T19" fmla="*/ 154 h 616"/>
                              <a:gd name="T20" fmla="*/ 287 w 487"/>
                              <a:gd name="T21" fmla="*/ 154 h 616"/>
                              <a:gd name="T22" fmla="*/ 287 w 487"/>
                              <a:gd name="T23" fmla="*/ 82 h 616"/>
                              <a:gd name="T24" fmla="*/ 202 w 487"/>
                              <a:gd name="T25" fmla="*/ 7 h 616"/>
                              <a:gd name="T26" fmla="*/ 117 w 487"/>
                              <a:gd name="T27" fmla="*/ 82 h 616"/>
                              <a:gd name="T28" fmla="*/ 117 w 487"/>
                              <a:gd name="T29" fmla="*/ 155 h 616"/>
                              <a:gd name="T30" fmla="*/ 98 w 487"/>
                              <a:gd name="T31" fmla="*/ 155 h 616"/>
                              <a:gd name="T32" fmla="*/ 20 w 487"/>
                              <a:gd name="T33" fmla="*/ 155 h 616"/>
                              <a:gd name="T34" fmla="*/ 0 w 487"/>
                              <a:gd name="T35" fmla="*/ 585 h 616"/>
                              <a:gd name="T36" fmla="*/ 394 w 487"/>
                              <a:gd name="T37" fmla="*/ 615 h 616"/>
                              <a:gd name="T38" fmla="*/ 394 w 487"/>
                              <a:gd name="T39" fmla="*/ 615 h 616"/>
                              <a:gd name="T40" fmla="*/ 401 w 487"/>
                              <a:gd name="T41" fmla="*/ 615 h 616"/>
                              <a:gd name="T42" fmla="*/ 417 w 487"/>
                              <a:gd name="T43" fmla="*/ 616 h 616"/>
                              <a:gd name="T44" fmla="*/ 487 w 487"/>
                              <a:gd name="T45" fmla="*/ 561 h 616"/>
                              <a:gd name="T46" fmla="*/ 459 w 487"/>
                              <a:gd name="T47" fmla="*/ 153 h 616"/>
                              <a:gd name="T48" fmla="*/ 139 w 487"/>
                              <a:gd name="T49" fmla="*/ 82 h 616"/>
                              <a:gd name="T50" fmla="*/ 202 w 487"/>
                              <a:gd name="T51" fmla="*/ 29 h 616"/>
                              <a:gd name="T52" fmla="*/ 265 w 487"/>
                              <a:gd name="T53" fmla="*/ 82 h 616"/>
                              <a:gd name="T54" fmla="*/ 265 w 487"/>
                              <a:gd name="T55" fmla="*/ 155 h 616"/>
                              <a:gd name="T56" fmla="*/ 216 w 487"/>
                              <a:gd name="T57" fmla="*/ 155 h 616"/>
                              <a:gd name="T58" fmla="*/ 216 w 487"/>
                              <a:gd name="T59" fmla="*/ 76 h 616"/>
                              <a:gd name="T60" fmla="*/ 223 w 487"/>
                              <a:gd name="T61" fmla="*/ 50 h 616"/>
                              <a:gd name="T62" fmla="*/ 202 w 487"/>
                              <a:gd name="T63" fmla="*/ 47 h 616"/>
                              <a:gd name="T64" fmla="*/ 200 w 487"/>
                              <a:gd name="T65" fmla="*/ 47 h 616"/>
                              <a:gd name="T66" fmla="*/ 194 w 487"/>
                              <a:gd name="T67" fmla="*/ 76 h 616"/>
                              <a:gd name="T68" fmla="*/ 194 w 487"/>
                              <a:gd name="T69" fmla="*/ 155 h 616"/>
                              <a:gd name="T70" fmla="*/ 139 w 487"/>
                              <a:gd name="T71" fmla="*/ 155 h 616"/>
                              <a:gd name="T72" fmla="*/ 139 w 487"/>
                              <a:gd name="T73" fmla="*/ 82 h 6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87" h="616">
                                <a:moveTo>
                                  <a:pt x="459" y="153"/>
                                </a:moveTo>
                                <a:lnTo>
                                  <a:pt x="424" y="173"/>
                                </a:lnTo>
                                <a:lnTo>
                                  <a:pt x="408" y="154"/>
                                </a:lnTo>
                                <a:lnTo>
                                  <a:pt x="364" y="154"/>
                                </a:lnTo>
                                <a:lnTo>
                                  <a:pt x="364" y="76"/>
                                </a:lnTo>
                                <a:cubicBezTo>
                                  <a:pt x="364" y="32"/>
                                  <a:pt x="329" y="0"/>
                                  <a:pt x="279" y="0"/>
                                </a:cubicBezTo>
                                <a:cubicBezTo>
                                  <a:pt x="272" y="0"/>
                                  <a:pt x="265" y="1"/>
                                  <a:pt x="258" y="3"/>
                                </a:cubicBezTo>
                                <a:cubicBezTo>
                                  <a:pt x="268" y="8"/>
                                  <a:pt x="276" y="15"/>
                                  <a:pt x="283" y="23"/>
                                </a:cubicBezTo>
                                <a:cubicBezTo>
                                  <a:pt x="313" y="24"/>
                                  <a:pt x="342" y="41"/>
                                  <a:pt x="342" y="76"/>
                                </a:cubicBezTo>
                                <a:lnTo>
                                  <a:pt x="342" y="154"/>
                                </a:lnTo>
                                <a:lnTo>
                                  <a:pt x="287" y="154"/>
                                </a:lnTo>
                                <a:lnTo>
                                  <a:pt x="287" y="82"/>
                                </a:lnTo>
                                <a:cubicBezTo>
                                  <a:pt x="287" y="38"/>
                                  <a:pt x="252" y="7"/>
                                  <a:pt x="202" y="7"/>
                                </a:cubicBezTo>
                                <a:cubicBezTo>
                                  <a:pt x="152" y="7"/>
                                  <a:pt x="117" y="38"/>
                                  <a:pt x="117" y="82"/>
                                </a:cubicBezTo>
                                <a:lnTo>
                                  <a:pt x="117" y="155"/>
                                </a:lnTo>
                                <a:lnTo>
                                  <a:pt x="98" y="155"/>
                                </a:lnTo>
                                <a:lnTo>
                                  <a:pt x="20" y="155"/>
                                </a:lnTo>
                                <a:lnTo>
                                  <a:pt x="0" y="585"/>
                                </a:lnTo>
                                <a:lnTo>
                                  <a:pt x="394" y="615"/>
                                </a:lnTo>
                                <a:lnTo>
                                  <a:pt x="394" y="615"/>
                                </a:lnTo>
                                <a:lnTo>
                                  <a:pt x="401" y="615"/>
                                </a:lnTo>
                                <a:lnTo>
                                  <a:pt x="417" y="616"/>
                                </a:lnTo>
                                <a:lnTo>
                                  <a:pt x="487" y="561"/>
                                </a:lnTo>
                                <a:lnTo>
                                  <a:pt x="459" y="153"/>
                                </a:lnTo>
                                <a:close/>
                                <a:moveTo>
                                  <a:pt x="139" y="82"/>
                                </a:moveTo>
                                <a:cubicBezTo>
                                  <a:pt x="139" y="45"/>
                                  <a:pt x="171" y="29"/>
                                  <a:pt x="202" y="29"/>
                                </a:cubicBezTo>
                                <a:cubicBezTo>
                                  <a:pt x="233" y="29"/>
                                  <a:pt x="265" y="45"/>
                                  <a:pt x="265" y="82"/>
                                </a:cubicBezTo>
                                <a:lnTo>
                                  <a:pt x="265" y="155"/>
                                </a:lnTo>
                                <a:lnTo>
                                  <a:pt x="216" y="155"/>
                                </a:lnTo>
                                <a:lnTo>
                                  <a:pt x="216" y="76"/>
                                </a:lnTo>
                                <a:cubicBezTo>
                                  <a:pt x="216" y="66"/>
                                  <a:pt x="219" y="57"/>
                                  <a:pt x="223" y="50"/>
                                </a:cubicBezTo>
                                <a:cubicBezTo>
                                  <a:pt x="214" y="47"/>
                                  <a:pt x="205" y="47"/>
                                  <a:pt x="202" y="47"/>
                                </a:cubicBezTo>
                                <a:cubicBezTo>
                                  <a:pt x="202" y="47"/>
                                  <a:pt x="201" y="47"/>
                                  <a:pt x="200" y="47"/>
                                </a:cubicBezTo>
                                <a:cubicBezTo>
                                  <a:pt x="196" y="56"/>
                                  <a:pt x="194" y="65"/>
                                  <a:pt x="194" y="76"/>
                                </a:cubicBezTo>
                                <a:lnTo>
                                  <a:pt x="194" y="155"/>
                                </a:lnTo>
                                <a:lnTo>
                                  <a:pt x="139" y="155"/>
                                </a:lnTo>
                                <a:lnTo>
                                  <a:pt x="139" y="82"/>
                                </a:lnTo>
                                <a:close/>
                              </a:path>
                            </a:pathLst>
                          </a:custGeom>
                          <a:solidFill>
                            <a:srgbClr val="0078D7"/>
                          </a:solidFill>
                          <a:ln w="0">
                            <a:solidFill>
                              <a:srgbClr val="000000"/>
                            </a:solidFill>
                            <a:prstDash val="solid"/>
                            <a:round/>
                            <a:headEnd/>
                            <a:tailEnd/>
                          </a:ln>
                        </wps:spPr>
                        <wps:bodyPr rot="0" vert="horz" wrap="square" lIns="91440" tIns="45720" rIns="91440" bIns="45720" anchor="t" anchorCtr="0" upright="1">
                          <a:noAutofit/>
                        </wps:bodyPr>
                      </wps:wsp>
                      <wps:wsp>
                        <wps:cNvPr id="258" name="Rectangle 147"/>
                        <wps:cNvSpPr>
                          <a:spLocks noChangeArrowheads="1"/>
                        </wps:cNvSpPr>
                        <wps:spPr bwMode="auto">
                          <a:xfrm>
                            <a:off x="1508760" y="973455"/>
                            <a:ext cx="19367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87FE17" w14:textId="1CEED403" w:rsidR="00452A17" w:rsidRDefault="00452A17">
                              <w:r>
                                <w:rPr>
                                  <w:rFonts w:ascii="Segoe UI" w:hAnsi="Segoe UI" w:cs="Segoe UI"/>
                                  <w:color w:val="0078D7"/>
                                  <w:sz w:val="12"/>
                                  <w:szCs w:val="12"/>
                                </w:rPr>
                                <w:t>Azure</w:t>
                              </w:r>
                            </w:p>
                          </w:txbxContent>
                        </wps:txbx>
                        <wps:bodyPr rot="0" vert="horz" wrap="none" lIns="0" tIns="0" rIns="0" bIns="0" anchor="t" anchorCtr="0">
                          <a:spAutoFit/>
                        </wps:bodyPr>
                      </wps:wsp>
                      <wps:wsp>
                        <wps:cNvPr id="259" name="Rectangle 148"/>
                        <wps:cNvSpPr>
                          <a:spLocks noChangeArrowheads="1"/>
                        </wps:cNvSpPr>
                        <wps:spPr bwMode="auto">
                          <a:xfrm>
                            <a:off x="1397635" y="1066165"/>
                            <a:ext cx="41465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017D03" w14:textId="6CB8A304" w:rsidR="00452A17" w:rsidRDefault="00452A17">
                              <w:r>
                                <w:rPr>
                                  <w:rFonts w:ascii="Segoe UI" w:hAnsi="Segoe UI" w:cs="Segoe UI"/>
                                  <w:color w:val="0078D7"/>
                                  <w:sz w:val="12"/>
                                  <w:szCs w:val="12"/>
                                </w:rPr>
                                <w:t>Marketplace</w:t>
                              </w:r>
                            </w:p>
                          </w:txbxContent>
                        </wps:txbx>
                        <wps:bodyPr rot="0" vert="horz" wrap="none" lIns="0" tIns="0" rIns="0" bIns="0" anchor="t" anchorCtr="0">
                          <a:spAutoFit/>
                        </wps:bodyPr>
                      </wps:wsp>
                      <wps:wsp>
                        <wps:cNvPr id="260" name="Freeform 149"/>
                        <wps:cNvSpPr>
                          <a:spLocks noEditPoints="1"/>
                        </wps:cNvSpPr>
                        <wps:spPr bwMode="auto">
                          <a:xfrm>
                            <a:off x="1312545" y="581025"/>
                            <a:ext cx="618490" cy="1210945"/>
                          </a:xfrm>
                          <a:custGeom>
                            <a:avLst/>
                            <a:gdLst>
                              <a:gd name="T0" fmla="*/ 350 w 1552"/>
                              <a:gd name="T1" fmla="*/ 3023 h 3039"/>
                              <a:gd name="T2" fmla="*/ 494 w 1552"/>
                              <a:gd name="T3" fmla="*/ 3023 h 3039"/>
                              <a:gd name="T4" fmla="*/ 638 w 1552"/>
                              <a:gd name="T5" fmla="*/ 3023 h 3039"/>
                              <a:gd name="T6" fmla="*/ 782 w 1552"/>
                              <a:gd name="T7" fmla="*/ 3023 h 3039"/>
                              <a:gd name="T8" fmla="*/ 926 w 1552"/>
                              <a:gd name="T9" fmla="*/ 3023 h 3039"/>
                              <a:gd name="T10" fmla="*/ 1070 w 1552"/>
                              <a:gd name="T11" fmla="*/ 3023 h 3039"/>
                              <a:gd name="T12" fmla="*/ 1214 w 1552"/>
                              <a:gd name="T13" fmla="*/ 3023 h 3039"/>
                              <a:gd name="T14" fmla="*/ 1365 w 1552"/>
                              <a:gd name="T15" fmla="*/ 3001 h 3039"/>
                              <a:gd name="T16" fmla="*/ 1432 w 1552"/>
                              <a:gd name="T17" fmla="*/ 2970 h 3039"/>
                              <a:gd name="T18" fmla="*/ 1521 w 1552"/>
                              <a:gd name="T19" fmla="*/ 2858 h 3039"/>
                              <a:gd name="T20" fmla="*/ 1535 w 1552"/>
                              <a:gd name="T21" fmla="*/ 2757 h 3039"/>
                              <a:gd name="T22" fmla="*/ 1536 w 1552"/>
                              <a:gd name="T23" fmla="*/ 2613 h 3039"/>
                              <a:gd name="T24" fmla="*/ 1536 w 1552"/>
                              <a:gd name="T25" fmla="*/ 2469 h 3039"/>
                              <a:gd name="T26" fmla="*/ 1536 w 1552"/>
                              <a:gd name="T27" fmla="*/ 2325 h 3039"/>
                              <a:gd name="T28" fmla="*/ 1536 w 1552"/>
                              <a:gd name="T29" fmla="*/ 2181 h 3039"/>
                              <a:gd name="T30" fmla="*/ 1536 w 1552"/>
                              <a:gd name="T31" fmla="*/ 2037 h 3039"/>
                              <a:gd name="T32" fmla="*/ 1536 w 1552"/>
                              <a:gd name="T33" fmla="*/ 1893 h 3039"/>
                              <a:gd name="T34" fmla="*/ 1536 w 1552"/>
                              <a:gd name="T35" fmla="*/ 1749 h 3039"/>
                              <a:gd name="T36" fmla="*/ 1536 w 1552"/>
                              <a:gd name="T37" fmla="*/ 1605 h 3039"/>
                              <a:gd name="T38" fmla="*/ 1536 w 1552"/>
                              <a:gd name="T39" fmla="*/ 1461 h 3039"/>
                              <a:gd name="T40" fmla="*/ 1536 w 1552"/>
                              <a:gd name="T41" fmla="*/ 1317 h 3039"/>
                              <a:gd name="T42" fmla="*/ 1536 w 1552"/>
                              <a:gd name="T43" fmla="*/ 1173 h 3039"/>
                              <a:gd name="T44" fmla="*/ 1536 w 1552"/>
                              <a:gd name="T45" fmla="*/ 1029 h 3039"/>
                              <a:gd name="T46" fmla="*/ 1536 w 1552"/>
                              <a:gd name="T47" fmla="*/ 885 h 3039"/>
                              <a:gd name="T48" fmla="*/ 1536 w 1552"/>
                              <a:gd name="T49" fmla="*/ 741 h 3039"/>
                              <a:gd name="T50" fmla="*/ 1536 w 1552"/>
                              <a:gd name="T51" fmla="*/ 597 h 3039"/>
                              <a:gd name="T52" fmla="*/ 1536 w 1552"/>
                              <a:gd name="T53" fmla="*/ 453 h 3039"/>
                              <a:gd name="T54" fmla="*/ 1552 w 1552"/>
                              <a:gd name="T55" fmla="*/ 309 h 3039"/>
                              <a:gd name="T56" fmla="*/ 1521 w 1552"/>
                              <a:gd name="T57" fmla="*/ 166 h 3039"/>
                              <a:gd name="T58" fmla="*/ 1402 w 1552"/>
                              <a:gd name="T59" fmla="*/ 49 h 3039"/>
                              <a:gd name="T60" fmla="*/ 1323 w 1552"/>
                              <a:gd name="T61" fmla="*/ 9 h 3039"/>
                              <a:gd name="T62" fmla="*/ 1177 w 1552"/>
                              <a:gd name="T63" fmla="*/ 0 h 3039"/>
                              <a:gd name="T64" fmla="*/ 1033 w 1552"/>
                              <a:gd name="T65" fmla="*/ 0 h 3039"/>
                              <a:gd name="T66" fmla="*/ 889 w 1552"/>
                              <a:gd name="T67" fmla="*/ 0 h 3039"/>
                              <a:gd name="T68" fmla="*/ 745 w 1552"/>
                              <a:gd name="T69" fmla="*/ 0 h 3039"/>
                              <a:gd name="T70" fmla="*/ 601 w 1552"/>
                              <a:gd name="T71" fmla="*/ 0 h 3039"/>
                              <a:gd name="T72" fmla="*/ 457 w 1552"/>
                              <a:gd name="T73" fmla="*/ 0 h 3039"/>
                              <a:gd name="T74" fmla="*/ 313 w 1552"/>
                              <a:gd name="T75" fmla="*/ 0 h 3039"/>
                              <a:gd name="T76" fmla="*/ 188 w 1552"/>
                              <a:gd name="T77" fmla="*/ 39 h 3039"/>
                              <a:gd name="T78" fmla="*/ 99 w 1552"/>
                              <a:gd name="T79" fmla="*/ 97 h 3039"/>
                              <a:gd name="T80" fmla="*/ 30 w 1552"/>
                              <a:gd name="T81" fmla="*/ 216 h 3039"/>
                              <a:gd name="T82" fmla="*/ 17 w 1552"/>
                              <a:gd name="T83" fmla="*/ 293 h 3039"/>
                              <a:gd name="T84" fmla="*/ 16 w 1552"/>
                              <a:gd name="T85" fmla="*/ 436 h 3039"/>
                              <a:gd name="T86" fmla="*/ 16 w 1552"/>
                              <a:gd name="T87" fmla="*/ 580 h 3039"/>
                              <a:gd name="T88" fmla="*/ 16 w 1552"/>
                              <a:gd name="T89" fmla="*/ 724 h 3039"/>
                              <a:gd name="T90" fmla="*/ 16 w 1552"/>
                              <a:gd name="T91" fmla="*/ 868 h 3039"/>
                              <a:gd name="T92" fmla="*/ 16 w 1552"/>
                              <a:gd name="T93" fmla="*/ 1012 h 3039"/>
                              <a:gd name="T94" fmla="*/ 16 w 1552"/>
                              <a:gd name="T95" fmla="*/ 1156 h 3039"/>
                              <a:gd name="T96" fmla="*/ 16 w 1552"/>
                              <a:gd name="T97" fmla="*/ 1300 h 3039"/>
                              <a:gd name="T98" fmla="*/ 16 w 1552"/>
                              <a:gd name="T99" fmla="*/ 1444 h 3039"/>
                              <a:gd name="T100" fmla="*/ 16 w 1552"/>
                              <a:gd name="T101" fmla="*/ 1588 h 3039"/>
                              <a:gd name="T102" fmla="*/ 16 w 1552"/>
                              <a:gd name="T103" fmla="*/ 1732 h 3039"/>
                              <a:gd name="T104" fmla="*/ 16 w 1552"/>
                              <a:gd name="T105" fmla="*/ 1876 h 3039"/>
                              <a:gd name="T106" fmla="*/ 16 w 1552"/>
                              <a:gd name="T107" fmla="*/ 2020 h 3039"/>
                              <a:gd name="T108" fmla="*/ 16 w 1552"/>
                              <a:gd name="T109" fmla="*/ 2164 h 3039"/>
                              <a:gd name="T110" fmla="*/ 16 w 1552"/>
                              <a:gd name="T111" fmla="*/ 2308 h 3039"/>
                              <a:gd name="T112" fmla="*/ 16 w 1552"/>
                              <a:gd name="T113" fmla="*/ 2452 h 3039"/>
                              <a:gd name="T114" fmla="*/ 16 w 1552"/>
                              <a:gd name="T115" fmla="*/ 2596 h 3039"/>
                              <a:gd name="T116" fmla="*/ 0 w 1552"/>
                              <a:gd name="T117" fmla="*/ 2740 h 3039"/>
                              <a:gd name="T118" fmla="*/ 32 w 1552"/>
                              <a:gd name="T119" fmla="*/ 2832 h 3039"/>
                              <a:gd name="T120" fmla="*/ 106 w 1552"/>
                              <a:gd name="T121" fmla="*/ 2948 h 3039"/>
                              <a:gd name="T122" fmla="*/ 246 w 1552"/>
                              <a:gd name="T123" fmla="*/ 3028 h 30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552" h="3039">
                                <a:moveTo>
                                  <a:pt x="255" y="3019"/>
                                </a:moveTo>
                                <a:lnTo>
                                  <a:pt x="271" y="3021"/>
                                </a:lnTo>
                                <a:cubicBezTo>
                                  <a:pt x="276" y="3021"/>
                                  <a:pt x="279" y="3025"/>
                                  <a:pt x="278" y="3030"/>
                                </a:cubicBezTo>
                                <a:cubicBezTo>
                                  <a:pt x="278" y="3034"/>
                                  <a:pt x="274" y="3037"/>
                                  <a:pt x="269" y="3037"/>
                                </a:cubicBezTo>
                                <a:lnTo>
                                  <a:pt x="254" y="3035"/>
                                </a:lnTo>
                                <a:cubicBezTo>
                                  <a:pt x="249" y="3035"/>
                                  <a:pt x="246" y="3031"/>
                                  <a:pt x="246" y="3026"/>
                                </a:cubicBezTo>
                                <a:cubicBezTo>
                                  <a:pt x="247" y="3022"/>
                                  <a:pt x="251" y="3019"/>
                                  <a:pt x="255" y="3019"/>
                                </a:cubicBezTo>
                                <a:close/>
                                <a:moveTo>
                                  <a:pt x="302" y="3023"/>
                                </a:moveTo>
                                <a:lnTo>
                                  <a:pt x="318" y="3023"/>
                                </a:lnTo>
                                <a:cubicBezTo>
                                  <a:pt x="323" y="3023"/>
                                  <a:pt x="326" y="3027"/>
                                  <a:pt x="326" y="3031"/>
                                </a:cubicBezTo>
                                <a:cubicBezTo>
                                  <a:pt x="326" y="3036"/>
                                  <a:pt x="323" y="3039"/>
                                  <a:pt x="318" y="3039"/>
                                </a:cubicBezTo>
                                <a:lnTo>
                                  <a:pt x="302" y="3039"/>
                                </a:lnTo>
                                <a:cubicBezTo>
                                  <a:pt x="298" y="3039"/>
                                  <a:pt x="294" y="3036"/>
                                  <a:pt x="294" y="3031"/>
                                </a:cubicBezTo>
                                <a:cubicBezTo>
                                  <a:pt x="294" y="3027"/>
                                  <a:pt x="298" y="3023"/>
                                  <a:pt x="302" y="3023"/>
                                </a:cubicBezTo>
                                <a:close/>
                                <a:moveTo>
                                  <a:pt x="350" y="3023"/>
                                </a:moveTo>
                                <a:lnTo>
                                  <a:pt x="366" y="3023"/>
                                </a:lnTo>
                                <a:cubicBezTo>
                                  <a:pt x="371" y="3023"/>
                                  <a:pt x="374" y="3027"/>
                                  <a:pt x="374" y="3031"/>
                                </a:cubicBezTo>
                                <a:cubicBezTo>
                                  <a:pt x="374" y="3036"/>
                                  <a:pt x="371" y="3039"/>
                                  <a:pt x="366" y="3039"/>
                                </a:cubicBezTo>
                                <a:lnTo>
                                  <a:pt x="350" y="3039"/>
                                </a:lnTo>
                                <a:cubicBezTo>
                                  <a:pt x="346" y="3039"/>
                                  <a:pt x="342" y="3036"/>
                                  <a:pt x="342" y="3031"/>
                                </a:cubicBezTo>
                                <a:cubicBezTo>
                                  <a:pt x="342" y="3027"/>
                                  <a:pt x="346" y="3023"/>
                                  <a:pt x="350" y="3023"/>
                                </a:cubicBezTo>
                                <a:close/>
                                <a:moveTo>
                                  <a:pt x="398" y="3023"/>
                                </a:moveTo>
                                <a:lnTo>
                                  <a:pt x="414" y="3023"/>
                                </a:lnTo>
                                <a:cubicBezTo>
                                  <a:pt x="419" y="3023"/>
                                  <a:pt x="422" y="3027"/>
                                  <a:pt x="422" y="3031"/>
                                </a:cubicBezTo>
                                <a:cubicBezTo>
                                  <a:pt x="422" y="3036"/>
                                  <a:pt x="419" y="3039"/>
                                  <a:pt x="414" y="3039"/>
                                </a:cubicBezTo>
                                <a:lnTo>
                                  <a:pt x="398" y="3039"/>
                                </a:lnTo>
                                <a:cubicBezTo>
                                  <a:pt x="394" y="3039"/>
                                  <a:pt x="390" y="3036"/>
                                  <a:pt x="390" y="3031"/>
                                </a:cubicBezTo>
                                <a:cubicBezTo>
                                  <a:pt x="390" y="3027"/>
                                  <a:pt x="394" y="3023"/>
                                  <a:pt x="398" y="3023"/>
                                </a:cubicBezTo>
                                <a:close/>
                                <a:moveTo>
                                  <a:pt x="446" y="3023"/>
                                </a:moveTo>
                                <a:lnTo>
                                  <a:pt x="462" y="3023"/>
                                </a:lnTo>
                                <a:cubicBezTo>
                                  <a:pt x="467" y="3023"/>
                                  <a:pt x="470" y="3027"/>
                                  <a:pt x="470" y="3031"/>
                                </a:cubicBezTo>
                                <a:cubicBezTo>
                                  <a:pt x="470" y="3036"/>
                                  <a:pt x="467" y="3039"/>
                                  <a:pt x="462" y="3039"/>
                                </a:cubicBezTo>
                                <a:lnTo>
                                  <a:pt x="446" y="3039"/>
                                </a:lnTo>
                                <a:cubicBezTo>
                                  <a:pt x="442" y="3039"/>
                                  <a:pt x="438" y="3036"/>
                                  <a:pt x="438" y="3031"/>
                                </a:cubicBezTo>
                                <a:cubicBezTo>
                                  <a:pt x="438" y="3027"/>
                                  <a:pt x="442" y="3023"/>
                                  <a:pt x="446" y="3023"/>
                                </a:cubicBezTo>
                                <a:close/>
                                <a:moveTo>
                                  <a:pt x="494" y="3023"/>
                                </a:moveTo>
                                <a:lnTo>
                                  <a:pt x="510" y="3023"/>
                                </a:lnTo>
                                <a:cubicBezTo>
                                  <a:pt x="515" y="3023"/>
                                  <a:pt x="518" y="3027"/>
                                  <a:pt x="518" y="3031"/>
                                </a:cubicBezTo>
                                <a:cubicBezTo>
                                  <a:pt x="518" y="3036"/>
                                  <a:pt x="515" y="3039"/>
                                  <a:pt x="510" y="3039"/>
                                </a:cubicBezTo>
                                <a:lnTo>
                                  <a:pt x="494" y="3039"/>
                                </a:lnTo>
                                <a:cubicBezTo>
                                  <a:pt x="490" y="3039"/>
                                  <a:pt x="486" y="3036"/>
                                  <a:pt x="486" y="3031"/>
                                </a:cubicBezTo>
                                <a:cubicBezTo>
                                  <a:pt x="486" y="3027"/>
                                  <a:pt x="490" y="3023"/>
                                  <a:pt x="494" y="3023"/>
                                </a:cubicBezTo>
                                <a:close/>
                                <a:moveTo>
                                  <a:pt x="542" y="3023"/>
                                </a:moveTo>
                                <a:lnTo>
                                  <a:pt x="558" y="3023"/>
                                </a:lnTo>
                                <a:cubicBezTo>
                                  <a:pt x="563" y="3023"/>
                                  <a:pt x="566" y="3027"/>
                                  <a:pt x="566" y="3031"/>
                                </a:cubicBezTo>
                                <a:cubicBezTo>
                                  <a:pt x="566" y="3036"/>
                                  <a:pt x="563" y="3039"/>
                                  <a:pt x="558" y="3039"/>
                                </a:cubicBezTo>
                                <a:lnTo>
                                  <a:pt x="542" y="3039"/>
                                </a:lnTo>
                                <a:cubicBezTo>
                                  <a:pt x="538" y="3039"/>
                                  <a:pt x="534" y="3036"/>
                                  <a:pt x="534" y="3031"/>
                                </a:cubicBezTo>
                                <a:cubicBezTo>
                                  <a:pt x="534" y="3027"/>
                                  <a:pt x="538" y="3023"/>
                                  <a:pt x="542" y="3023"/>
                                </a:cubicBezTo>
                                <a:close/>
                                <a:moveTo>
                                  <a:pt x="590" y="3023"/>
                                </a:moveTo>
                                <a:lnTo>
                                  <a:pt x="606" y="3023"/>
                                </a:lnTo>
                                <a:cubicBezTo>
                                  <a:pt x="611" y="3023"/>
                                  <a:pt x="614" y="3027"/>
                                  <a:pt x="614" y="3031"/>
                                </a:cubicBezTo>
                                <a:cubicBezTo>
                                  <a:pt x="614" y="3036"/>
                                  <a:pt x="611" y="3039"/>
                                  <a:pt x="606" y="3039"/>
                                </a:cubicBezTo>
                                <a:lnTo>
                                  <a:pt x="590" y="3039"/>
                                </a:lnTo>
                                <a:cubicBezTo>
                                  <a:pt x="586" y="3039"/>
                                  <a:pt x="582" y="3036"/>
                                  <a:pt x="582" y="3031"/>
                                </a:cubicBezTo>
                                <a:cubicBezTo>
                                  <a:pt x="582" y="3027"/>
                                  <a:pt x="586" y="3023"/>
                                  <a:pt x="590" y="3023"/>
                                </a:cubicBezTo>
                                <a:close/>
                                <a:moveTo>
                                  <a:pt x="638" y="3023"/>
                                </a:moveTo>
                                <a:lnTo>
                                  <a:pt x="654" y="3023"/>
                                </a:lnTo>
                                <a:cubicBezTo>
                                  <a:pt x="659" y="3023"/>
                                  <a:pt x="662" y="3027"/>
                                  <a:pt x="662" y="3031"/>
                                </a:cubicBezTo>
                                <a:cubicBezTo>
                                  <a:pt x="662" y="3036"/>
                                  <a:pt x="659" y="3039"/>
                                  <a:pt x="654" y="3039"/>
                                </a:cubicBezTo>
                                <a:lnTo>
                                  <a:pt x="638" y="3039"/>
                                </a:lnTo>
                                <a:cubicBezTo>
                                  <a:pt x="634" y="3039"/>
                                  <a:pt x="630" y="3036"/>
                                  <a:pt x="630" y="3031"/>
                                </a:cubicBezTo>
                                <a:cubicBezTo>
                                  <a:pt x="630" y="3027"/>
                                  <a:pt x="634" y="3023"/>
                                  <a:pt x="638" y="3023"/>
                                </a:cubicBezTo>
                                <a:close/>
                                <a:moveTo>
                                  <a:pt x="686" y="3023"/>
                                </a:moveTo>
                                <a:lnTo>
                                  <a:pt x="702" y="3023"/>
                                </a:lnTo>
                                <a:cubicBezTo>
                                  <a:pt x="707" y="3023"/>
                                  <a:pt x="710" y="3027"/>
                                  <a:pt x="710" y="3031"/>
                                </a:cubicBezTo>
                                <a:cubicBezTo>
                                  <a:pt x="710" y="3036"/>
                                  <a:pt x="707" y="3039"/>
                                  <a:pt x="702" y="3039"/>
                                </a:cubicBezTo>
                                <a:lnTo>
                                  <a:pt x="686" y="3039"/>
                                </a:lnTo>
                                <a:cubicBezTo>
                                  <a:pt x="682" y="3039"/>
                                  <a:pt x="678" y="3036"/>
                                  <a:pt x="678" y="3031"/>
                                </a:cubicBezTo>
                                <a:cubicBezTo>
                                  <a:pt x="678" y="3027"/>
                                  <a:pt x="682" y="3023"/>
                                  <a:pt x="686" y="3023"/>
                                </a:cubicBezTo>
                                <a:close/>
                                <a:moveTo>
                                  <a:pt x="734" y="3023"/>
                                </a:moveTo>
                                <a:lnTo>
                                  <a:pt x="750" y="3023"/>
                                </a:lnTo>
                                <a:cubicBezTo>
                                  <a:pt x="755" y="3023"/>
                                  <a:pt x="758" y="3027"/>
                                  <a:pt x="758" y="3031"/>
                                </a:cubicBezTo>
                                <a:cubicBezTo>
                                  <a:pt x="758" y="3036"/>
                                  <a:pt x="755" y="3039"/>
                                  <a:pt x="750" y="3039"/>
                                </a:cubicBezTo>
                                <a:lnTo>
                                  <a:pt x="734" y="3039"/>
                                </a:lnTo>
                                <a:cubicBezTo>
                                  <a:pt x="730" y="3039"/>
                                  <a:pt x="726" y="3036"/>
                                  <a:pt x="726" y="3031"/>
                                </a:cubicBezTo>
                                <a:cubicBezTo>
                                  <a:pt x="726" y="3027"/>
                                  <a:pt x="730" y="3023"/>
                                  <a:pt x="734" y="3023"/>
                                </a:cubicBezTo>
                                <a:close/>
                                <a:moveTo>
                                  <a:pt x="782" y="3023"/>
                                </a:moveTo>
                                <a:lnTo>
                                  <a:pt x="798" y="3023"/>
                                </a:lnTo>
                                <a:cubicBezTo>
                                  <a:pt x="803" y="3023"/>
                                  <a:pt x="806" y="3027"/>
                                  <a:pt x="806" y="3031"/>
                                </a:cubicBezTo>
                                <a:cubicBezTo>
                                  <a:pt x="806" y="3036"/>
                                  <a:pt x="803" y="3039"/>
                                  <a:pt x="798" y="3039"/>
                                </a:cubicBezTo>
                                <a:lnTo>
                                  <a:pt x="782" y="3039"/>
                                </a:lnTo>
                                <a:cubicBezTo>
                                  <a:pt x="778" y="3039"/>
                                  <a:pt x="774" y="3036"/>
                                  <a:pt x="774" y="3031"/>
                                </a:cubicBezTo>
                                <a:cubicBezTo>
                                  <a:pt x="774" y="3027"/>
                                  <a:pt x="778" y="3023"/>
                                  <a:pt x="782" y="3023"/>
                                </a:cubicBezTo>
                                <a:close/>
                                <a:moveTo>
                                  <a:pt x="830" y="3023"/>
                                </a:moveTo>
                                <a:lnTo>
                                  <a:pt x="846" y="3023"/>
                                </a:lnTo>
                                <a:cubicBezTo>
                                  <a:pt x="851" y="3023"/>
                                  <a:pt x="854" y="3027"/>
                                  <a:pt x="854" y="3031"/>
                                </a:cubicBezTo>
                                <a:cubicBezTo>
                                  <a:pt x="854" y="3036"/>
                                  <a:pt x="851" y="3039"/>
                                  <a:pt x="846" y="3039"/>
                                </a:cubicBezTo>
                                <a:lnTo>
                                  <a:pt x="830" y="3039"/>
                                </a:lnTo>
                                <a:cubicBezTo>
                                  <a:pt x="826" y="3039"/>
                                  <a:pt x="822" y="3036"/>
                                  <a:pt x="822" y="3031"/>
                                </a:cubicBezTo>
                                <a:cubicBezTo>
                                  <a:pt x="822" y="3027"/>
                                  <a:pt x="826" y="3023"/>
                                  <a:pt x="830" y="3023"/>
                                </a:cubicBezTo>
                                <a:close/>
                                <a:moveTo>
                                  <a:pt x="878" y="3023"/>
                                </a:moveTo>
                                <a:lnTo>
                                  <a:pt x="894" y="3023"/>
                                </a:lnTo>
                                <a:cubicBezTo>
                                  <a:pt x="899" y="3023"/>
                                  <a:pt x="902" y="3027"/>
                                  <a:pt x="902" y="3031"/>
                                </a:cubicBezTo>
                                <a:cubicBezTo>
                                  <a:pt x="902" y="3036"/>
                                  <a:pt x="899" y="3039"/>
                                  <a:pt x="894" y="3039"/>
                                </a:cubicBezTo>
                                <a:lnTo>
                                  <a:pt x="878" y="3039"/>
                                </a:lnTo>
                                <a:cubicBezTo>
                                  <a:pt x="874" y="3039"/>
                                  <a:pt x="870" y="3036"/>
                                  <a:pt x="870" y="3031"/>
                                </a:cubicBezTo>
                                <a:cubicBezTo>
                                  <a:pt x="870" y="3027"/>
                                  <a:pt x="874" y="3023"/>
                                  <a:pt x="878" y="3023"/>
                                </a:cubicBezTo>
                                <a:close/>
                                <a:moveTo>
                                  <a:pt x="926" y="3023"/>
                                </a:moveTo>
                                <a:lnTo>
                                  <a:pt x="942" y="3023"/>
                                </a:lnTo>
                                <a:cubicBezTo>
                                  <a:pt x="947" y="3023"/>
                                  <a:pt x="950" y="3027"/>
                                  <a:pt x="950" y="3031"/>
                                </a:cubicBezTo>
                                <a:cubicBezTo>
                                  <a:pt x="950" y="3036"/>
                                  <a:pt x="947" y="3039"/>
                                  <a:pt x="942" y="3039"/>
                                </a:cubicBezTo>
                                <a:lnTo>
                                  <a:pt x="926" y="3039"/>
                                </a:lnTo>
                                <a:cubicBezTo>
                                  <a:pt x="922" y="3039"/>
                                  <a:pt x="918" y="3036"/>
                                  <a:pt x="918" y="3031"/>
                                </a:cubicBezTo>
                                <a:cubicBezTo>
                                  <a:pt x="918" y="3027"/>
                                  <a:pt x="922" y="3023"/>
                                  <a:pt x="926" y="3023"/>
                                </a:cubicBezTo>
                                <a:close/>
                                <a:moveTo>
                                  <a:pt x="974" y="3023"/>
                                </a:moveTo>
                                <a:lnTo>
                                  <a:pt x="990" y="3023"/>
                                </a:lnTo>
                                <a:cubicBezTo>
                                  <a:pt x="995" y="3023"/>
                                  <a:pt x="998" y="3027"/>
                                  <a:pt x="998" y="3031"/>
                                </a:cubicBezTo>
                                <a:cubicBezTo>
                                  <a:pt x="998" y="3036"/>
                                  <a:pt x="995" y="3039"/>
                                  <a:pt x="990" y="3039"/>
                                </a:cubicBezTo>
                                <a:lnTo>
                                  <a:pt x="974" y="3039"/>
                                </a:lnTo>
                                <a:cubicBezTo>
                                  <a:pt x="970" y="3039"/>
                                  <a:pt x="966" y="3036"/>
                                  <a:pt x="966" y="3031"/>
                                </a:cubicBezTo>
                                <a:cubicBezTo>
                                  <a:pt x="966" y="3027"/>
                                  <a:pt x="970" y="3023"/>
                                  <a:pt x="974" y="3023"/>
                                </a:cubicBezTo>
                                <a:close/>
                                <a:moveTo>
                                  <a:pt x="1022" y="3023"/>
                                </a:moveTo>
                                <a:lnTo>
                                  <a:pt x="1038" y="3023"/>
                                </a:lnTo>
                                <a:cubicBezTo>
                                  <a:pt x="1043" y="3023"/>
                                  <a:pt x="1046" y="3027"/>
                                  <a:pt x="1046" y="3031"/>
                                </a:cubicBezTo>
                                <a:cubicBezTo>
                                  <a:pt x="1046" y="3036"/>
                                  <a:pt x="1043" y="3039"/>
                                  <a:pt x="1038" y="3039"/>
                                </a:cubicBezTo>
                                <a:lnTo>
                                  <a:pt x="1022" y="3039"/>
                                </a:lnTo>
                                <a:cubicBezTo>
                                  <a:pt x="1018" y="3039"/>
                                  <a:pt x="1014" y="3036"/>
                                  <a:pt x="1014" y="3031"/>
                                </a:cubicBezTo>
                                <a:cubicBezTo>
                                  <a:pt x="1014" y="3027"/>
                                  <a:pt x="1018" y="3023"/>
                                  <a:pt x="1022" y="3023"/>
                                </a:cubicBezTo>
                                <a:close/>
                                <a:moveTo>
                                  <a:pt x="1070" y="3023"/>
                                </a:moveTo>
                                <a:lnTo>
                                  <a:pt x="1086" y="3023"/>
                                </a:lnTo>
                                <a:cubicBezTo>
                                  <a:pt x="1091" y="3023"/>
                                  <a:pt x="1094" y="3027"/>
                                  <a:pt x="1094" y="3031"/>
                                </a:cubicBezTo>
                                <a:cubicBezTo>
                                  <a:pt x="1094" y="3036"/>
                                  <a:pt x="1091" y="3039"/>
                                  <a:pt x="1086" y="3039"/>
                                </a:cubicBezTo>
                                <a:lnTo>
                                  <a:pt x="1070" y="3039"/>
                                </a:lnTo>
                                <a:cubicBezTo>
                                  <a:pt x="1066" y="3039"/>
                                  <a:pt x="1062" y="3036"/>
                                  <a:pt x="1062" y="3031"/>
                                </a:cubicBezTo>
                                <a:cubicBezTo>
                                  <a:pt x="1062" y="3027"/>
                                  <a:pt x="1066" y="3023"/>
                                  <a:pt x="1070" y="3023"/>
                                </a:cubicBezTo>
                                <a:close/>
                                <a:moveTo>
                                  <a:pt x="1118" y="3023"/>
                                </a:moveTo>
                                <a:lnTo>
                                  <a:pt x="1134" y="3023"/>
                                </a:lnTo>
                                <a:cubicBezTo>
                                  <a:pt x="1139" y="3023"/>
                                  <a:pt x="1142" y="3027"/>
                                  <a:pt x="1142" y="3031"/>
                                </a:cubicBezTo>
                                <a:cubicBezTo>
                                  <a:pt x="1142" y="3036"/>
                                  <a:pt x="1139" y="3039"/>
                                  <a:pt x="1134" y="3039"/>
                                </a:cubicBezTo>
                                <a:lnTo>
                                  <a:pt x="1118" y="3039"/>
                                </a:lnTo>
                                <a:cubicBezTo>
                                  <a:pt x="1114" y="3039"/>
                                  <a:pt x="1110" y="3036"/>
                                  <a:pt x="1110" y="3031"/>
                                </a:cubicBezTo>
                                <a:cubicBezTo>
                                  <a:pt x="1110" y="3027"/>
                                  <a:pt x="1114" y="3023"/>
                                  <a:pt x="1118" y="3023"/>
                                </a:cubicBezTo>
                                <a:close/>
                                <a:moveTo>
                                  <a:pt x="1166" y="3023"/>
                                </a:moveTo>
                                <a:lnTo>
                                  <a:pt x="1182" y="3023"/>
                                </a:lnTo>
                                <a:cubicBezTo>
                                  <a:pt x="1187" y="3023"/>
                                  <a:pt x="1190" y="3027"/>
                                  <a:pt x="1190" y="3031"/>
                                </a:cubicBezTo>
                                <a:cubicBezTo>
                                  <a:pt x="1190" y="3036"/>
                                  <a:pt x="1187" y="3039"/>
                                  <a:pt x="1182" y="3039"/>
                                </a:cubicBezTo>
                                <a:lnTo>
                                  <a:pt x="1166" y="3039"/>
                                </a:lnTo>
                                <a:cubicBezTo>
                                  <a:pt x="1162" y="3039"/>
                                  <a:pt x="1158" y="3036"/>
                                  <a:pt x="1158" y="3031"/>
                                </a:cubicBezTo>
                                <a:cubicBezTo>
                                  <a:pt x="1158" y="3027"/>
                                  <a:pt x="1162" y="3023"/>
                                  <a:pt x="1166" y="3023"/>
                                </a:cubicBezTo>
                                <a:close/>
                                <a:moveTo>
                                  <a:pt x="1214" y="3023"/>
                                </a:moveTo>
                                <a:lnTo>
                                  <a:pt x="1230" y="3023"/>
                                </a:lnTo>
                                <a:cubicBezTo>
                                  <a:pt x="1235" y="3023"/>
                                  <a:pt x="1238" y="3027"/>
                                  <a:pt x="1238" y="3031"/>
                                </a:cubicBezTo>
                                <a:cubicBezTo>
                                  <a:pt x="1238" y="3036"/>
                                  <a:pt x="1235" y="3039"/>
                                  <a:pt x="1230" y="3039"/>
                                </a:cubicBezTo>
                                <a:lnTo>
                                  <a:pt x="1214" y="3039"/>
                                </a:lnTo>
                                <a:cubicBezTo>
                                  <a:pt x="1210" y="3039"/>
                                  <a:pt x="1206" y="3036"/>
                                  <a:pt x="1206" y="3031"/>
                                </a:cubicBezTo>
                                <a:cubicBezTo>
                                  <a:pt x="1206" y="3027"/>
                                  <a:pt x="1210" y="3023"/>
                                  <a:pt x="1214" y="3023"/>
                                </a:cubicBezTo>
                                <a:close/>
                                <a:moveTo>
                                  <a:pt x="1261" y="3023"/>
                                </a:moveTo>
                                <a:lnTo>
                                  <a:pt x="1277" y="3021"/>
                                </a:lnTo>
                                <a:cubicBezTo>
                                  <a:pt x="1282" y="3021"/>
                                  <a:pt x="1286" y="3024"/>
                                  <a:pt x="1286" y="3028"/>
                                </a:cubicBezTo>
                                <a:cubicBezTo>
                                  <a:pt x="1286" y="3033"/>
                                  <a:pt x="1283" y="3037"/>
                                  <a:pt x="1279" y="3037"/>
                                </a:cubicBezTo>
                                <a:lnTo>
                                  <a:pt x="1263" y="3039"/>
                                </a:lnTo>
                                <a:cubicBezTo>
                                  <a:pt x="1259" y="3039"/>
                                  <a:pt x="1255" y="3036"/>
                                  <a:pt x="1254" y="3032"/>
                                </a:cubicBezTo>
                                <a:cubicBezTo>
                                  <a:pt x="1254" y="3027"/>
                                  <a:pt x="1257" y="3023"/>
                                  <a:pt x="1261" y="3023"/>
                                </a:cubicBezTo>
                                <a:close/>
                                <a:moveTo>
                                  <a:pt x="1309" y="3018"/>
                                </a:moveTo>
                                <a:lnTo>
                                  <a:pt x="1314" y="3018"/>
                                </a:lnTo>
                                <a:lnTo>
                                  <a:pt x="1312" y="3018"/>
                                </a:lnTo>
                                <a:lnTo>
                                  <a:pt x="1323" y="3014"/>
                                </a:lnTo>
                                <a:cubicBezTo>
                                  <a:pt x="1327" y="3013"/>
                                  <a:pt x="1332" y="3015"/>
                                  <a:pt x="1333" y="3020"/>
                                </a:cubicBezTo>
                                <a:cubicBezTo>
                                  <a:pt x="1334" y="3024"/>
                                  <a:pt x="1332" y="3028"/>
                                  <a:pt x="1328" y="3030"/>
                                </a:cubicBezTo>
                                <a:lnTo>
                                  <a:pt x="1317" y="3033"/>
                                </a:lnTo>
                                <a:cubicBezTo>
                                  <a:pt x="1316" y="3033"/>
                                  <a:pt x="1316" y="3033"/>
                                  <a:pt x="1315" y="3033"/>
                                </a:cubicBezTo>
                                <a:lnTo>
                                  <a:pt x="1311" y="3034"/>
                                </a:lnTo>
                                <a:cubicBezTo>
                                  <a:pt x="1306" y="3034"/>
                                  <a:pt x="1302" y="3031"/>
                                  <a:pt x="1302" y="3027"/>
                                </a:cubicBezTo>
                                <a:cubicBezTo>
                                  <a:pt x="1301" y="3022"/>
                                  <a:pt x="1305" y="3018"/>
                                  <a:pt x="1309" y="3018"/>
                                </a:cubicBezTo>
                                <a:close/>
                                <a:moveTo>
                                  <a:pt x="1353" y="3005"/>
                                </a:moveTo>
                                <a:lnTo>
                                  <a:pt x="1366" y="3001"/>
                                </a:lnTo>
                                <a:lnTo>
                                  <a:pt x="1365" y="3001"/>
                                </a:lnTo>
                                <a:lnTo>
                                  <a:pt x="1367" y="3000"/>
                                </a:lnTo>
                                <a:cubicBezTo>
                                  <a:pt x="1371" y="2998"/>
                                  <a:pt x="1376" y="3000"/>
                                  <a:pt x="1378" y="3003"/>
                                </a:cubicBezTo>
                                <a:cubicBezTo>
                                  <a:pt x="1380" y="3007"/>
                                  <a:pt x="1379" y="3012"/>
                                  <a:pt x="1375" y="3014"/>
                                </a:cubicBezTo>
                                <a:lnTo>
                                  <a:pt x="1372" y="3016"/>
                                </a:lnTo>
                                <a:cubicBezTo>
                                  <a:pt x="1372" y="3016"/>
                                  <a:pt x="1371" y="3016"/>
                                  <a:pt x="1371" y="3016"/>
                                </a:cubicBezTo>
                                <a:lnTo>
                                  <a:pt x="1358" y="3020"/>
                                </a:lnTo>
                                <a:cubicBezTo>
                                  <a:pt x="1354" y="3021"/>
                                  <a:pt x="1350" y="3019"/>
                                  <a:pt x="1348" y="3015"/>
                                </a:cubicBezTo>
                                <a:cubicBezTo>
                                  <a:pt x="1347" y="3011"/>
                                  <a:pt x="1349" y="3006"/>
                                  <a:pt x="1353" y="3005"/>
                                </a:cubicBezTo>
                                <a:close/>
                                <a:moveTo>
                                  <a:pt x="1395" y="2985"/>
                                </a:moveTo>
                                <a:lnTo>
                                  <a:pt x="1410" y="2978"/>
                                </a:lnTo>
                                <a:cubicBezTo>
                                  <a:pt x="1413" y="2976"/>
                                  <a:pt x="1418" y="2977"/>
                                  <a:pt x="1420" y="2981"/>
                                </a:cubicBezTo>
                                <a:cubicBezTo>
                                  <a:pt x="1422" y="2985"/>
                                  <a:pt x="1421" y="2990"/>
                                  <a:pt x="1417" y="2992"/>
                                </a:cubicBezTo>
                                <a:lnTo>
                                  <a:pt x="1403" y="2999"/>
                                </a:lnTo>
                                <a:cubicBezTo>
                                  <a:pt x="1399" y="3001"/>
                                  <a:pt x="1394" y="3000"/>
                                  <a:pt x="1392" y="2996"/>
                                </a:cubicBezTo>
                                <a:cubicBezTo>
                                  <a:pt x="1390" y="2992"/>
                                  <a:pt x="1392" y="2987"/>
                                  <a:pt x="1395" y="2985"/>
                                </a:cubicBezTo>
                                <a:close/>
                                <a:moveTo>
                                  <a:pt x="1434" y="2959"/>
                                </a:moveTo>
                                <a:lnTo>
                                  <a:pt x="1446" y="2949"/>
                                </a:lnTo>
                                <a:cubicBezTo>
                                  <a:pt x="1449" y="2946"/>
                                  <a:pt x="1454" y="2947"/>
                                  <a:pt x="1457" y="2950"/>
                                </a:cubicBezTo>
                                <a:cubicBezTo>
                                  <a:pt x="1460" y="2954"/>
                                  <a:pt x="1460" y="2959"/>
                                  <a:pt x="1456" y="2961"/>
                                </a:cubicBezTo>
                                <a:lnTo>
                                  <a:pt x="1444" y="2971"/>
                                </a:lnTo>
                                <a:cubicBezTo>
                                  <a:pt x="1440" y="2974"/>
                                  <a:pt x="1435" y="2974"/>
                                  <a:pt x="1432" y="2970"/>
                                </a:cubicBezTo>
                                <a:cubicBezTo>
                                  <a:pt x="1430" y="2967"/>
                                  <a:pt x="1430" y="2962"/>
                                  <a:pt x="1434" y="2959"/>
                                </a:cubicBezTo>
                                <a:close/>
                                <a:moveTo>
                                  <a:pt x="1467" y="2927"/>
                                </a:moveTo>
                                <a:lnTo>
                                  <a:pt x="1477" y="2915"/>
                                </a:lnTo>
                                <a:cubicBezTo>
                                  <a:pt x="1480" y="2911"/>
                                  <a:pt x="1485" y="2911"/>
                                  <a:pt x="1488" y="2913"/>
                                </a:cubicBezTo>
                                <a:cubicBezTo>
                                  <a:pt x="1492" y="2916"/>
                                  <a:pt x="1492" y="2921"/>
                                  <a:pt x="1489" y="2925"/>
                                </a:cubicBezTo>
                                <a:lnTo>
                                  <a:pt x="1479" y="2937"/>
                                </a:lnTo>
                                <a:cubicBezTo>
                                  <a:pt x="1476" y="2941"/>
                                  <a:pt x="1471" y="2941"/>
                                  <a:pt x="1468" y="2938"/>
                                </a:cubicBezTo>
                                <a:cubicBezTo>
                                  <a:pt x="1465" y="2935"/>
                                  <a:pt x="1464" y="2930"/>
                                  <a:pt x="1467" y="2927"/>
                                </a:cubicBezTo>
                                <a:close/>
                                <a:moveTo>
                                  <a:pt x="1494" y="2890"/>
                                </a:moveTo>
                                <a:lnTo>
                                  <a:pt x="1502" y="2876"/>
                                </a:lnTo>
                                <a:cubicBezTo>
                                  <a:pt x="1504" y="2872"/>
                                  <a:pt x="1509" y="2870"/>
                                  <a:pt x="1513" y="2872"/>
                                </a:cubicBezTo>
                                <a:cubicBezTo>
                                  <a:pt x="1516" y="2874"/>
                                  <a:pt x="1518" y="2879"/>
                                  <a:pt x="1516" y="2883"/>
                                </a:cubicBezTo>
                                <a:lnTo>
                                  <a:pt x="1508" y="2897"/>
                                </a:lnTo>
                                <a:cubicBezTo>
                                  <a:pt x="1506" y="2901"/>
                                  <a:pt x="1501" y="2903"/>
                                  <a:pt x="1498" y="2901"/>
                                </a:cubicBezTo>
                                <a:cubicBezTo>
                                  <a:pt x="1494" y="2899"/>
                                  <a:pt x="1492" y="2894"/>
                                  <a:pt x="1494" y="2890"/>
                                </a:cubicBezTo>
                                <a:close/>
                                <a:moveTo>
                                  <a:pt x="1515" y="2848"/>
                                </a:moveTo>
                                <a:lnTo>
                                  <a:pt x="1520" y="2833"/>
                                </a:lnTo>
                                <a:cubicBezTo>
                                  <a:pt x="1521" y="2829"/>
                                  <a:pt x="1526" y="2827"/>
                                  <a:pt x="1530" y="2828"/>
                                </a:cubicBezTo>
                                <a:cubicBezTo>
                                  <a:pt x="1534" y="2829"/>
                                  <a:pt x="1537" y="2834"/>
                                  <a:pt x="1535" y="2838"/>
                                </a:cubicBezTo>
                                <a:lnTo>
                                  <a:pt x="1531" y="2853"/>
                                </a:lnTo>
                                <a:cubicBezTo>
                                  <a:pt x="1529" y="2857"/>
                                  <a:pt x="1525" y="2860"/>
                                  <a:pt x="1521" y="2858"/>
                                </a:cubicBezTo>
                                <a:cubicBezTo>
                                  <a:pt x="1516" y="2857"/>
                                  <a:pt x="1514" y="2853"/>
                                  <a:pt x="1515" y="2848"/>
                                </a:cubicBezTo>
                                <a:close/>
                                <a:moveTo>
                                  <a:pt x="1530" y="2803"/>
                                </a:moveTo>
                                <a:lnTo>
                                  <a:pt x="1531" y="2799"/>
                                </a:lnTo>
                                <a:lnTo>
                                  <a:pt x="1531" y="2801"/>
                                </a:lnTo>
                                <a:lnTo>
                                  <a:pt x="1532" y="2788"/>
                                </a:lnTo>
                                <a:cubicBezTo>
                                  <a:pt x="1532" y="2784"/>
                                  <a:pt x="1536" y="2781"/>
                                  <a:pt x="1541" y="2781"/>
                                </a:cubicBezTo>
                                <a:cubicBezTo>
                                  <a:pt x="1545" y="2782"/>
                                  <a:pt x="1548" y="2786"/>
                                  <a:pt x="1548" y="2790"/>
                                </a:cubicBezTo>
                                <a:lnTo>
                                  <a:pt x="1546" y="2802"/>
                                </a:lnTo>
                                <a:cubicBezTo>
                                  <a:pt x="1546" y="2803"/>
                                  <a:pt x="1546" y="2803"/>
                                  <a:pt x="1546" y="2804"/>
                                </a:cubicBezTo>
                                <a:lnTo>
                                  <a:pt x="1545" y="2807"/>
                                </a:lnTo>
                                <a:cubicBezTo>
                                  <a:pt x="1544" y="2812"/>
                                  <a:pt x="1539" y="2814"/>
                                  <a:pt x="1535" y="2813"/>
                                </a:cubicBezTo>
                                <a:cubicBezTo>
                                  <a:pt x="1531" y="2811"/>
                                  <a:pt x="1528" y="2807"/>
                                  <a:pt x="1530" y="2803"/>
                                </a:cubicBezTo>
                                <a:close/>
                                <a:moveTo>
                                  <a:pt x="1535" y="2757"/>
                                </a:moveTo>
                                <a:lnTo>
                                  <a:pt x="1537" y="2743"/>
                                </a:lnTo>
                                <a:lnTo>
                                  <a:pt x="1536" y="2741"/>
                                </a:lnTo>
                                <a:cubicBezTo>
                                  <a:pt x="1536" y="2737"/>
                                  <a:pt x="1540" y="2733"/>
                                  <a:pt x="1544" y="2733"/>
                                </a:cubicBezTo>
                                <a:cubicBezTo>
                                  <a:pt x="1549" y="2733"/>
                                  <a:pt x="1552" y="2737"/>
                                  <a:pt x="1552" y="2741"/>
                                </a:cubicBezTo>
                                <a:lnTo>
                                  <a:pt x="1552" y="2744"/>
                                </a:lnTo>
                                <a:lnTo>
                                  <a:pt x="1551" y="2758"/>
                                </a:lnTo>
                                <a:cubicBezTo>
                                  <a:pt x="1551" y="2763"/>
                                  <a:pt x="1547" y="2766"/>
                                  <a:pt x="1542" y="2765"/>
                                </a:cubicBezTo>
                                <a:cubicBezTo>
                                  <a:pt x="1538" y="2765"/>
                                  <a:pt x="1535" y="2761"/>
                                  <a:pt x="1535" y="2757"/>
                                </a:cubicBezTo>
                                <a:close/>
                                <a:moveTo>
                                  <a:pt x="1536" y="2709"/>
                                </a:moveTo>
                                <a:lnTo>
                                  <a:pt x="1536" y="2693"/>
                                </a:lnTo>
                                <a:cubicBezTo>
                                  <a:pt x="1536" y="2689"/>
                                  <a:pt x="1540" y="2685"/>
                                  <a:pt x="1544" y="2685"/>
                                </a:cubicBezTo>
                                <a:cubicBezTo>
                                  <a:pt x="1549" y="2685"/>
                                  <a:pt x="1552" y="2689"/>
                                  <a:pt x="1552" y="2693"/>
                                </a:cubicBezTo>
                                <a:lnTo>
                                  <a:pt x="1552" y="2709"/>
                                </a:lnTo>
                                <a:cubicBezTo>
                                  <a:pt x="1552" y="2714"/>
                                  <a:pt x="1549" y="2717"/>
                                  <a:pt x="1544" y="2717"/>
                                </a:cubicBezTo>
                                <a:cubicBezTo>
                                  <a:pt x="1540" y="2717"/>
                                  <a:pt x="1536" y="2714"/>
                                  <a:pt x="1536" y="2709"/>
                                </a:cubicBezTo>
                                <a:close/>
                                <a:moveTo>
                                  <a:pt x="1536" y="2661"/>
                                </a:moveTo>
                                <a:lnTo>
                                  <a:pt x="1536" y="2645"/>
                                </a:lnTo>
                                <a:cubicBezTo>
                                  <a:pt x="1536" y="2641"/>
                                  <a:pt x="1540" y="2637"/>
                                  <a:pt x="1544" y="2637"/>
                                </a:cubicBezTo>
                                <a:cubicBezTo>
                                  <a:pt x="1549" y="2637"/>
                                  <a:pt x="1552" y="2641"/>
                                  <a:pt x="1552" y="2645"/>
                                </a:cubicBezTo>
                                <a:lnTo>
                                  <a:pt x="1552" y="2661"/>
                                </a:lnTo>
                                <a:cubicBezTo>
                                  <a:pt x="1552" y="2666"/>
                                  <a:pt x="1549" y="2669"/>
                                  <a:pt x="1544" y="2669"/>
                                </a:cubicBezTo>
                                <a:cubicBezTo>
                                  <a:pt x="1540" y="2669"/>
                                  <a:pt x="1536" y="2666"/>
                                  <a:pt x="1536" y="2661"/>
                                </a:cubicBezTo>
                                <a:close/>
                                <a:moveTo>
                                  <a:pt x="1536" y="2613"/>
                                </a:moveTo>
                                <a:lnTo>
                                  <a:pt x="1536" y="2597"/>
                                </a:lnTo>
                                <a:cubicBezTo>
                                  <a:pt x="1536" y="2593"/>
                                  <a:pt x="1540" y="2589"/>
                                  <a:pt x="1544" y="2589"/>
                                </a:cubicBezTo>
                                <a:cubicBezTo>
                                  <a:pt x="1549" y="2589"/>
                                  <a:pt x="1552" y="2593"/>
                                  <a:pt x="1552" y="2597"/>
                                </a:cubicBezTo>
                                <a:lnTo>
                                  <a:pt x="1552" y="2613"/>
                                </a:lnTo>
                                <a:cubicBezTo>
                                  <a:pt x="1552" y="2618"/>
                                  <a:pt x="1549" y="2621"/>
                                  <a:pt x="1544" y="2621"/>
                                </a:cubicBezTo>
                                <a:cubicBezTo>
                                  <a:pt x="1540" y="2621"/>
                                  <a:pt x="1536" y="2618"/>
                                  <a:pt x="1536" y="2613"/>
                                </a:cubicBezTo>
                                <a:close/>
                                <a:moveTo>
                                  <a:pt x="1536" y="2565"/>
                                </a:moveTo>
                                <a:lnTo>
                                  <a:pt x="1536" y="2549"/>
                                </a:lnTo>
                                <a:cubicBezTo>
                                  <a:pt x="1536" y="2545"/>
                                  <a:pt x="1540" y="2541"/>
                                  <a:pt x="1544" y="2541"/>
                                </a:cubicBezTo>
                                <a:cubicBezTo>
                                  <a:pt x="1549" y="2541"/>
                                  <a:pt x="1552" y="2545"/>
                                  <a:pt x="1552" y="2549"/>
                                </a:cubicBezTo>
                                <a:lnTo>
                                  <a:pt x="1552" y="2565"/>
                                </a:lnTo>
                                <a:cubicBezTo>
                                  <a:pt x="1552" y="2570"/>
                                  <a:pt x="1549" y="2573"/>
                                  <a:pt x="1544" y="2573"/>
                                </a:cubicBezTo>
                                <a:cubicBezTo>
                                  <a:pt x="1540" y="2573"/>
                                  <a:pt x="1536" y="2570"/>
                                  <a:pt x="1536" y="2565"/>
                                </a:cubicBezTo>
                                <a:close/>
                                <a:moveTo>
                                  <a:pt x="1536" y="2517"/>
                                </a:moveTo>
                                <a:lnTo>
                                  <a:pt x="1536" y="2501"/>
                                </a:lnTo>
                                <a:cubicBezTo>
                                  <a:pt x="1536" y="2497"/>
                                  <a:pt x="1540" y="2493"/>
                                  <a:pt x="1544" y="2493"/>
                                </a:cubicBezTo>
                                <a:cubicBezTo>
                                  <a:pt x="1549" y="2493"/>
                                  <a:pt x="1552" y="2497"/>
                                  <a:pt x="1552" y="2501"/>
                                </a:cubicBezTo>
                                <a:lnTo>
                                  <a:pt x="1552" y="2517"/>
                                </a:lnTo>
                                <a:cubicBezTo>
                                  <a:pt x="1552" y="2522"/>
                                  <a:pt x="1549" y="2525"/>
                                  <a:pt x="1544" y="2525"/>
                                </a:cubicBezTo>
                                <a:cubicBezTo>
                                  <a:pt x="1540" y="2525"/>
                                  <a:pt x="1536" y="2522"/>
                                  <a:pt x="1536" y="2517"/>
                                </a:cubicBezTo>
                                <a:close/>
                                <a:moveTo>
                                  <a:pt x="1536" y="2469"/>
                                </a:moveTo>
                                <a:lnTo>
                                  <a:pt x="1536" y="2453"/>
                                </a:lnTo>
                                <a:cubicBezTo>
                                  <a:pt x="1536" y="2449"/>
                                  <a:pt x="1540" y="2445"/>
                                  <a:pt x="1544" y="2445"/>
                                </a:cubicBezTo>
                                <a:cubicBezTo>
                                  <a:pt x="1549" y="2445"/>
                                  <a:pt x="1552" y="2449"/>
                                  <a:pt x="1552" y="2453"/>
                                </a:cubicBezTo>
                                <a:lnTo>
                                  <a:pt x="1552" y="2469"/>
                                </a:lnTo>
                                <a:cubicBezTo>
                                  <a:pt x="1552" y="2474"/>
                                  <a:pt x="1549" y="2477"/>
                                  <a:pt x="1544" y="2477"/>
                                </a:cubicBezTo>
                                <a:cubicBezTo>
                                  <a:pt x="1540" y="2477"/>
                                  <a:pt x="1536" y="2474"/>
                                  <a:pt x="1536" y="2469"/>
                                </a:cubicBezTo>
                                <a:close/>
                                <a:moveTo>
                                  <a:pt x="1536" y="2421"/>
                                </a:moveTo>
                                <a:lnTo>
                                  <a:pt x="1536" y="2405"/>
                                </a:lnTo>
                                <a:cubicBezTo>
                                  <a:pt x="1536" y="2401"/>
                                  <a:pt x="1540" y="2397"/>
                                  <a:pt x="1544" y="2397"/>
                                </a:cubicBezTo>
                                <a:cubicBezTo>
                                  <a:pt x="1549" y="2397"/>
                                  <a:pt x="1552" y="2401"/>
                                  <a:pt x="1552" y="2405"/>
                                </a:cubicBezTo>
                                <a:lnTo>
                                  <a:pt x="1552" y="2421"/>
                                </a:lnTo>
                                <a:cubicBezTo>
                                  <a:pt x="1552" y="2426"/>
                                  <a:pt x="1549" y="2429"/>
                                  <a:pt x="1544" y="2429"/>
                                </a:cubicBezTo>
                                <a:cubicBezTo>
                                  <a:pt x="1540" y="2429"/>
                                  <a:pt x="1536" y="2426"/>
                                  <a:pt x="1536" y="2421"/>
                                </a:cubicBezTo>
                                <a:close/>
                                <a:moveTo>
                                  <a:pt x="1536" y="2373"/>
                                </a:moveTo>
                                <a:lnTo>
                                  <a:pt x="1536" y="2357"/>
                                </a:lnTo>
                                <a:cubicBezTo>
                                  <a:pt x="1536" y="2353"/>
                                  <a:pt x="1540" y="2349"/>
                                  <a:pt x="1544" y="2349"/>
                                </a:cubicBezTo>
                                <a:cubicBezTo>
                                  <a:pt x="1549" y="2349"/>
                                  <a:pt x="1552" y="2353"/>
                                  <a:pt x="1552" y="2357"/>
                                </a:cubicBezTo>
                                <a:lnTo>
                                  <a:pt x="1552" y="2373"/>
                                </a:lnTo>
                                <a:cubicBezTo>
                                  <a:pt x="1552" y="2378"/>
                                  <a:pt x="1549" y="2381"/>
                                  <a:pt x="1544" y="2381"/>
                                </a:cubicBezTo>
                                <a:cubicBezTo>
                                  <a:pt x="1540" y="2381"/>
                                  <a:pt x="1536" y="2378"/>
                                  <a:pt x="1536" y="2373"/>
                                </a:cubicBezTo>
                                <a:close/>
                                <a:moveTo>
                                  <a:pt x="1536" y="2325"/>
                                </a:moveTo>
                                <a:lnTo>
                                  <a:pt x="1536" y="2309"/>
                                </a:lnTo>
                                <a:cubicBezTo>
                                  <a:pt x="1536" y="2305"/>
                                  <a:pt x="1540" y="2301"/>
                                  <a:pt x="1544" y="2301"/>
                                </a:cubicBezTo>
                                <a:cubicBezTo>
                                  <a:pt x="1549" y="2301"/>
                                  <a:pt x="1552" y="2305"/>
                                  <a:pt x="1552" y="2309"/>
                                </a:cubicBezTo>
                                <a:lnTo>
                                  <a:pt x="1552" y="2325"/>
                                </a:lnTo>
                                <a:cubicBezTo>
                                  <a:pt x="1552" y="2330"/>
                                  <a:pt x="1549" y="2333"/>
                                  <a:pt x="1544" y="2333"/>
                                </a:cubicBezTo>
                                <a:cubicBezTo>
                                  <a:pt x="1540" y="2333"/>
                                  <a:pt x="1536" y="2330"/>
                                  <a:pt x="1536" y="2325"/>
                                </a:cubicBezTo>
                                <a:close/>
                                <a:moveTo>
                                  <a:pt x="1536" y="2277"/>
                                </a:moveTo>
                                <a:lnTo>
                                  <a:pt x="1536" y="2261"/>
                                </a:lnTo>
                                <a:cubicBezTo>
                                  <a:pt x="1536" y="2257"/>
                                  <a:pt x="1540" y="2253"/>
                                  <a:pt x="1544" y="2253"/>
                                </a:cubicBezTo>
                                <a:cubicBezTo>
                                  <a:pt x="1549" y="2253"/>
                                  <a:pt x="1552" y="2257"/>
                                  <a:pt x="1552" y="2261"/>
                                </a:cubicBezTo>
                                <a:lnTo>
                                  <a:pt x="1552" y="2277"/>
                                </a:lnTo>
                                <a:cubicBezTo>
                                  <a:pt x="1552" y="2282"/>
                                  <a:pt x="1549" y="2285"/>
                                  <a:pt x="1544" y="2285"/>
                                </a:cubicBezTo>
                                <a:cubicBezTo>
                                  <a:pt x="1540" y="2285"/>
                                  <a:pt x="1536" y="2282"/>
                                  <a:pt x="1536" y="2277"/>
                                </a:cubicBezTo>
                                <a:close/>
                                <a:moveTo>
                                  <a:pt x="1536" y="2229"/>
                                </a:moveTo>
                                <a:lnTo>
                                  <a:pt x="1536" y="2213"/>
                                </a:lnTo>
                                <a:cubicBezTo>
                                  <a:pt x="1536" y="2209"/>
                                  <a:pt x="1540" y="2205"/>
                                  <a:pt x="1544" y="2205"/>
                                </a:cubicBezTo>
                                <a:cubicBezTo>
                                  <a:pt x="1549" y="2205"/>
                                  <a:pt x="1552" y="2209"/>
                                  <a:pt x="1552" y="2213"/>
                                </a:cubicBezTo>
                                <a:lnTo>
                                  <a:pt x="1552" y="2229"/>
                                </a:lnTo>
                                <a:cubicBezTo>
                                  <a:pt x="1552" y="2234"/>
                                  <a:pt x="1549" y="2237"/>
                                  <a:pt x="1544" y="2237"/>
                                </a:cubicBezTo>
                                <a:cubicBezTo>
                                  <a:pt x="1540" y="2237"/>
                                  <a:pt x="1536" y="2234"/>
                                  <a:pt x="1536" y="2229"/>
                                </a:cubicBezTo>
                                <a:close/>
                                <a:moveTo>
                                  <a:pt x="1536" y="2181"/>
                                </a:moveTo>
                                <a:lnTo>
                                  <a:pt x="1536" y="2165"/>
                                </a:lnTo>
                                <a:cubicBezTo>
                                  <a:pt x="1536" y="2161"/>
                                  <a:pt x="1540" y="2157"/>
                                  <a:pt x="1544" y="2157"/>
                                </a:cubicBezTo>
                                <a:cubicBezTo>
                                  <a:pt x="1549" y="2157"/>
                                  <a:pt x="1552" y="2161"/>
                                  <a:pt x="1552" y="2165"/>
                                </a:cubicBezTo>
                                <a:lnTo>
                                  <a:pt x="1552" y="2181"/>
                                </a:lnTo>
                                <a:cubicBezTo>
                                  <a:pt x="1552" y="2186"/>
                                  <a:pt x="1549" y="2189"/>
                                  <a:pt x="1544" y="2189"/>
                                </a:cubicBezTo>
                                <a:cubicBezTo>
                                  <a:pt x="1540" y="2189"/>
                                  <a:pt x="1536" y="2186"/>
                                  <a:pt x="1536" y="2181"/>
                                </a:cubicBezTo>
                                <a:close/>
                                <a:moveTo>
                                  <a:pt x="1536" y="2133"/>
                                </a:moveTo>
                                <a:lnTo>
                                  <a:pt x="1536" y="2117"/>
                                </a:lnTo>
                                <a:cubicBezTo>
                                  <a:pt x="1536" y="2113"/>
                                  <a:pt x="1540" y="2109"/>
                                  <a:pt x="1544" y="2109"/>
                                </a:cubicBezTo>
                                <a:cubicBezTo>
                                  <a:pt x="1549" y="2109"/>
                                  <a:pt x="1552" y="2113"/>
                                  <a:pt x="1552" y="2117"/>
                                </a:cubicBezTo>
                                <a:lnTo>
                                  <a:pt x="1552" y="2133"/>
                                </a:lnTo>
                                <a:cubicBezTo>
                                  <a:pt x="1552" y="2138"/>
                                  <a:pt x="1549" y="2141"/>
                                  <a:pt x="1544" y="2141"/>
                                </a:cubicBezTo>
                                <a:cubicBezTo>
                                  <a:pt x="1540" y="2141"/>
                                  <a:pt x="1536" y="2138"/>
                                  <a:pt x="1536" y="2133"/>
                                </a:cubicBezTo>
                                <a:close/>
                                <a:moveTo>
                                  <a:pt x="1536" y="2085"/>
                                </a:moveTo>
                                <a:lnTo>
                                  <a:pt x="1536" y="2069"/>
                                </a:lnTo>
                                <a:cubicBezTo>
                                  <a:pt x="1536" y="2065"/>
                                  <a:pt x="1540" y="2061"/>
                                  <a:pt x="1544" y="2061"/>
                                </a:cubicBezTo>
                                <a:cubicBezTo>
                                  <a:pt x="1549" y="2061"/>
                                  <a:pt x="1552" y="2065"/>
                                  <a:pt x="1552" y="2069"/>
                                </a:cubicBezTo>
                                <a:lnTo>
                                  <a:pt x="1552" y="2085"/>
                                </a:lnTo>
                                <a:cubicBezTo>
                                  <a:pt x="1552" y="2090"/>
                                  <a:pt x="1549" y="2093"/>
                                  <a:pt x="1544" y="2093"/>
                                </a:cubicBezTo>
                                <a:cubicBezTo>
                                  <a:pt x="1540" y="2093"/>
                                  <a:pt x="1536" y="2090"/>
                                  <a:pt x="1536" y="2085"/>
                                </a:cubicBezTo>
                                <a:close/>
                                <a:moveTo>
                                  <a:pt x="1536" y="2037"/>
                                </a:moveTo>
                                <a:lnTo>
                                  <a:pt x="1536" y="2021"/>
                                </a:lnTo>
                                <a:cubicBezTo>
                                  <a:pt x="1536" y="2017"/>
                                  <a:pt x="1540" y="2013"/>
                                  <a:pt x="1544" y="2013"/>
                                </a:cubicBezTo>
                                <a:cubicBezTo>
                                  <a:pt x="1549" y="2013"/>
                                  <a:pt x="1552" y="2017"/>
                                  <a:pt x="1552" y="2021"/>
                                </a:cubicBezTo>
                                <a:lnTo>
                                  <a:pt x="1552" y="2037"/>
                                </a:lnTo>
                                <a:cubicBezTo>
                                  <a:pt x="1552" y="2042"/>
                                  <a:pt x="1549" y="2045"/>
                                  <a:pt x="1544" y="2045"/>
                                </a:cubicBezTo>
                                <a:cubicBezTo>
                                  <a:pt x="1540" y="2045"/>
                                  <a:pt x="1536" y="2042"/>
                                  <a:pt x="1536" y="2037"/>
                                </a:cubicBezTo>
                                <a:close/>
                                <a:moveTo>
                                  <a:pt x="1536" y="1989"/>
                                </a:moveTo>
                                <a:lnTo>
                                  <a:pt x="1536" y="1973"/>
                                </a:lnTo>
                                <a:cubicBezTo>
                                  <a:pt x="1536" y="1969"/>
                                  <a:pt x="1540" y="1965"/>
                                  <a:pt x="1544" y="1965"/>
                                </a:cubicBezTo>
                                <a:cubicBezTo>
                                  <a:pt x="1549" y="1965"/>
                                  <a:pt x="1552" y="1969"/>
                                  <a:pt x="1552" y="1973"/>
                                </a:cubicBezTo>
                                <a:lnTo>
                                  <a:pt x="1552" y="1989"/>
                                </a:lnTo>
                                <a:cubicBezTo>
                                  <a:pt x="1552" y="1994"/>
                                  <a:pt x="1549" y="1997"/>
                                  <a:pt x="1544" y="1997"/>
                                </a:cubicBezTo>
                                <a:cubicBezTo>
                                  <a:pt x="1540" y="1997"/>
                                  <a:pt x="1536" y="1994"/>
                                  <a:pt x="1536" y="1989"/>
                                </a:cubicBezTo>
                                <a:close/>
                                <a:moveTo>
                                  <a:pt x="1536" y="1941"/>
                                </a:moveTo>
                                <a:lnTo>
                                  <a:pt x="1536" y="1925"/>
                                </a:lnTo>
                                <a:cubicBezTo>
                                  <a:pt x="1536" y="1921"/>
                                  <a:pt x="1540" y="1917"/>
                                  <a:pt x="1544" y="1917"/>
                                </a:cubicBezTo>
                                <a:cubicBezTo>
                                  <a:pt x="1549" y="1917"/>
                                  <a:pt x="1552" y="1921"/>
                                  <a:pt x="1552" y="1925"/>
                                </a:cubicBezTo>
                                <a:lnTo>
                                  <a:pt x="1552" y="1941"/>
                                </a:lnTo>
                                <a:cubicBezTo>
                                  <a:pt x="1552" y="1946"/>
                                  <a:pt x="1549" y="1949"/>
                                  <a:pt x="1544" y="1949"/>
                                </a:cubicBezTo>
                                <a:cubicBezTo>
                                  <a:pt x="1540" y="1949"/>
                                  <a:pt x="1536" y="1946"/>
                                  <a:pt x="1536" y="1941"/>
                                </a:cubicBezTo>
                                <a:close/>
                                <a:moveTo>
                                  <a:pt x="1536" y="1893"/>
                                </a:moveTo>
                                <a:lnTo>
                                  <a:pt x="1536" y="1877"/>
                                </a:lnTo>
                                <a:cubicBezTo>
                                  <a:pt x="1536" y="1873"/>
                                  <a:pt x="1540" y="1869"/>
                                  <a:pt x="1544" y="1869"/>
                                </a:cubicBezTo>
                                <a:cubicBezTo>
                                  <a:pt x="1549" y="1869"/>
                                  <a:pt x="1552" y="1873"/>
                                  <a:pt x="1552" y="1877"/>
                                </a:cubicBezTo>
                                <a:lnTo>
                                  <a:pt x="1552" y="1893"/>
                                </a:lnTo>
                                <a:cubicBezTo>
                                  <a:pt x="1552" y="1898"/>
                                  <a:pt x="1549" y="1901"/>
                                  <a:pt x="1544" y="1901"/>
                                </a:cubicBezTo>
                                <a:cubicBezTo>
                                  <a:pt x="1540" y="1901"/>
                                  <a:pt x="1536" y="1898"/>
                                  <a:pt x="1536" y="1893"/>
                                </a:cubicBezTo>
                                <a:close/>
                                <a:moveTo>
                                  <a:pt x="1536" y="1845"/>
                                </a:moveTo>
                                <a:lnTo>
                                  <a:pt x="1536" y="1829"/>
                                </a:lnTo>
                                <a:cubicBezTo>
                                  <a:pt x="1536" y="1825"/>
                                  <a:pt x="1540" y="1821"/>
                                  <a:pt x="1544" y="1821"/>
                                </a:cubicBezTo>
                                <a:cubicBezTo>
                                  <a:pt x="1549" y="1821"/>
                                  <a:pt x="1552" y="1825"/>
                                  <a:pt x="1552" y="1829"/>
                                </a:cubicBezTo>
                                <a:lnTo>
                                  <a:pt x="1552" y="1845"/>
                                </a:lnTo>
                                <a:cubicBezTo>
                                  <a:pt x="1552" y="1850"/>
                                  <a:pt x="1549" y="1853"/>
                                  <a:pt x="1544" y="1853"/>
                                </a:cubicBezTo>
                                <a:cubicBezTo>
                                  <a:pt x="1540" y="1853"/>
                                  <a:pt x="1536" y="1850"/>
                                  <a:pt x="1536" y="1845"/>
                                </a:cubicBezTo>
                                <a:close/>
                                <a:moveTo>
                                  <a:pt x="1536" y="1797"/>
                                </a:moveTo>
                                <a:lnTo>
                                  <a:pt x="1536" y="1781"/>
                                </a:lnTo>
                                <a:cubicBezTo>
                                  <a:pt x="1536" y="1777"/>
                                  <a:pt x="1540" y="1773"/>
                                  <a:pt x="1544" y="1773"/>
                                </a:cubicBezTo>
                                <a:cubicBezTo>
                                  <a:pt x="1549" y="1773"/>
                                  <a:pt x="1552" y="1777"/>
                                  <a:pt x="1552" y="1781"/>
                                </a:cubicBezTo>
                                <a:lnTo>
                                  <a:pt x="1552" y="1797"/>
                                </a:lnTo>
                                <a:cubicBezTo>
                                  <a:pt x="1552" y="1802"/>
                                  <a:pt x="1549" y="1805"/>
                                  <a:pt x="1544" y="1805"/>
                                </a:cubicBezTo>
                                <a:cubicBezTo>
                                  <a:pt x="1540" y="1805"/>
                                  <a:pt x="1536" y="1802"/>
                                  <a:pt x="1536" y="1797"/>
                                </a:cubicBezTo>
                                <a:close/>
                                <a:moveTo>
                                  <a:pt x="1536" y="1749"/>
                                </a:moveTo>
                                <a:lnTo>
                                  <a:pt x="1536" y="1733"/>
                                </a:lnTo>
                                <a:cubicBezTo>
                                  <a:pt x="1536" y="1729"/>
                                  <a:pt x="1540" y="1725"/>
                                  <a:pt x="1544" y="1725"/>
                                </a:cubicBezTo>
                                <a:cubicBezTo>
                                  <a:pt x="1549" y="1725"/>
                                  <a:pt x="1552" y="1729"/>
                                  <a:pt x="1552" y="1733"/>
                                </a:cubicBezTo>
                                <a:lnTo>
                                  <a:pt x="1552" y="1749"/>
                                </a:lnTo>
                                <a:cubicBezTo>
                                  <a:pt x="1552" y="1754"/>
                                  <a:pt x="1549" y="1757"/>
                                  <a:pt x="1544" y="1757"/>
                                </a:cubicBezTo>
                                <a:cubicBezTo>
                                  <a:pt x="1540" y="1757"/>
                                  <a:pt x="1536" y="1754"/>
                                  <a:pt x="1536" y="1749"/>
                                </a:cubicBezTo>
                                <a:close/>
                                <a:moveTo>
                                  <a:pt x="1536" y="1701"/>
                                </a:moveTo>
                                <a:lnTo>
                                  <a:pt x="1536" y="1685"/>
                                </a:lnTo>
                                <a:cubicBezTo>
                                  <a:pt x="1536" y="1681"/>
                                  <a:pt x="1540" y="1677"/>
                                  <a:pt x="1544" y="1677"/>
                                </a:cubicBezTo>
                                <a:cubicBezTo>
                                  <a:pt x="1549" y="1677"/>
                                  <a:pt x="1552" y="1681"/>
                                  <a:pt x="1552" y="1685"/>
                                </a:cubicBezTo>
                                <a:lnTo>
                                  <a:pt x="1552" y="1701"/>
                                </a:lnTo>
                                <a:cubicBezTo>
                                  <a:pt x="1552" y="1706"/>
                                  <a:pt x="1549" y="1709"/>
                                  <a:pt x="1544" y="1709"/>
                                </a:cubicBezTo>
                                <a:cubicBezTo>
                                  <a:pt x="1540" y="1709"/>
                                  <a:pt x="1536" y="1706"/>
                                  <a:pt x="1536" y="1701"/>
                                </a:cubicBezTo>
                                <a:close/>
                                <a:moveTo>
                                  <a:pt x="1536" y="1653"/>
                                </a:moveTo>
                                <a:lnTo>
                                  <a:pt x="1536" y="1637"/>
                                </a:lnTo>
                                <a:cubicBezTo>
                                  <a:pt x="1536" y="1633"/>
                                  <a:pt x="1540" y="1629"/>
                                  <a:pt x="1544" y="1629"/>
                                </a:cubicBezTo>
                                <a:cubicBezTo>
                                  <a:pt x="1549" y="1629"/>
                                  <a:pt x="1552" y="1633"/>
                                  <a:pt x="1552" y="1637"/>
                                </a:cubicBezTo>
                                <a:lnTo>
                                  <a:pt x="1552" y="1653"/>
                                </a:lnTo>
                                <a:cubicBezTo>
                                  <a:pt x="1552" y="1658"/>
                                  <a:pt x="1549" y="1661"/>
                                  <a:pt x="1544" y="1661"/>
                                </a:cubicBezTo>
                                <a:cubicBezTo>
                                  <a:pt x="1540" y="1661"/>
                                  <a:pt x="1536" y="1658"/>
                                  <a:pt x="1536" y="1653"/>
                                </a:cubicBezTo>
                                <a:close/>
                                <a:moveTo>
                                  <a:pt x="1536" y="1605"/>
                                </a:moveTo>
                                <a:lnTo>
                                  <a:pt x="1536" y="1589"/>
                                </a:lnTo>
                                <a:cubicBezTo>
                                  <a:pt x="1536" y="1585"/>
                                  <a:pt x="1540" y="1581"/>
                                  <a:pt x="1544" y="1581"/>
                                </a:cubicBezTo>
                                <a:cubicBezTo>
                                  <a:pt x="1549" y="1581"/>
                                  <a:pt x="1552" y="1585"/>
                                  <a:pt x="1552" y="1589"/>
                                </a:cubicBezTo>
                                <a:lnTo>
                                  <a:pt x="1552" y="1605"/>
                                </a:lnTo>
                                <a:cubicBezTo>
                                  <a:pt x="1552" y="1610"/>
                                  <a:pt x="1549" y="1613"/>
                                  <a:pt x="1544" y="1613"/>
                                </a:cubicBezTo>
                                <a:cubicBezTo>
                                  <a:pt x="1540" y="1613"/>
                                  <a:pt x="1536" y="1610"/>
                                  <a:pt x="1536" y="1605"/>
                                </a:cubicBezTo>
                                <a:close/>
                                <a:moveTo>
                                  <a:pt x="1536" y="1557"/>
                                </a:moveTo>
                                <a:lnTo>
                                  <a:pt x="1536" y="1541"/>
                                </a:lnTo>
                                <a:cubicBezTo>
                                  <a:pt x="1536" y="1537"/>
                                  <a:pt x="1540" y="1533"/>
                                  <a:pt x="1544" y="1533"/>
                                </a:cubicBezTo>
                                <a:cubicBezTo>
                                  <a:pt x="1549" y="1533"/>
                                  <a:pt x="1552" y="1537"/>
                                  <a:pt x="1552" y="1541"/>
                                </a:cubicBezTo>
                                <a:lnTo>
                                  <a:pt x="1552" y="1557"/>
                                </a:lnTo>
                                <a:cubicBezTo>
                                  <a:pt x="1552" y="1562"/>
                                  <a:pt x="1549" y="1565"/>
                                  <a:pt x="1544" y="1565"/>
                                </a:cubicBezTo>
                                <a:cubicBezTo>
                                  <a:pt x="1540" y="1565"/>
                                  <a:pt x="1536" y="1562"/>
                                  <a:pt x="1536" y="1557"/>
                                </a:cubicBezTo>
                                <a:close/>
                                <a:moveTo>
                                  <a:pt x="1536" y="1509"/>
                                </a:moveTo>
                                <a:lnTo>
                                  <a:pt x="1536" y="1493"/>
                                </a:lnTo>
                                <a:cubicBezTo>
                                  <a:pt x="1536" y="1489"/>
                                  <a:pt x="1540" y="1485"/>
                                  <a:pt x="1544" y="1485"/>
                                </a:cubicBezTo>
                                <a:cubicBezTo>
                                  <a:pt x="1549" y="1485"/>
                                  <a:pt x="1552" y="1489"/>
                                  <a:pt x="1552" y="1493"/>
                                </a:cubicBezTo>
                                <a:lnTo>
                                  <a:pt x="1552" y="1509"/>
                                </a:lnTo>
                                <a:cubicBezTo>
                                  <a:pt x="1552" y="1514"/>
                                  <a:pt x="1549" y="1517"/>
                                  <a:pt x="1544" y="1517"/>
                                </a:cubicBezTo>
                                <a:cubicBezTo>
                                  <a:pt x="1540" y="1517"/>
                                  <a:pt x="1536" y="1514"/>
                                  <a:pt x="1536" y="1509"/>
                                </a:cubicBezTo>
                                <a:close/>
                                <a:moveTo>
                                  <a:pt x="1536" y="1461"/>
                                </a:moveTo>
                                <a:lnTo>
                                  <a:pt x="1536" y="1445"/>
                                </a:lnTo>
                                <a:cubicBezTo>
                                  <a:pt x="1536" y="1441"/>
                                  <a:pt x="1540" y="1437"/>
                                  <a:pt x="1544" y="1437"/>
                                </a:cubicBezTo>
                                <a:cubicBezTo>
                                  <a:pt x="1549" y="1437"/>
                                  <a:pt x="1552" y="1441"/>
                                  <a:pt x="1552" y="1445"/>
                                </a:cubicBezTo>
                                <a:lnTo>
                                  <a:pt x="1552" y="1461"/>
                                </a:lnTo>
                                <a:cubicBezTo>
                                  <a:pt x="1552" y="1466"/>
                                  <a:pt x="1549" y="1469"/>
                                  <a:pt x="1544" y="1469"/>
                                </a:cubicBezTo>
                                <a:cubicBezTo>
                                  <a:pt x="1540" y="1469"/>
                                  <a:pt x="1536" y="1466"/>
                                  <a:pt x="1536" y="1461"/>
                                </a:cubicBezTo>
                                <a:close/>
                                <a:moveTo>
                                  <a:pt x="1536" y="1413"/>
                                </a:moveTo>
                                <a:lnTo>
                                  <a:pt x="1536" y="1397"/>
                                </a:lnTo>
                                <a:cubicBezTo>
                                  <a:pt x="1536" y="1393"/>
                                  <a:pt x="1540" y="1389"/>
                                  <a:pt x="1544" y="1389"/>
                                </a:cubicBezTo>
                                <a:cubicBezTo>
                                  <a:pt x="1549" y="1389"/>
                                  <a:pt x="1552" y="1393"/>
                                  <a:pt x="1552" y="1397"/>
                                </a:cubicBezTo>
                                <a:lnTo>
                                  <a:pt x="1552" y="1413"/>
                                </a:lnTo>
                                <a:cubicBezTo>
                                  <a:pt x="1552" y="1418"/>
                                  <a:pt x="1549" y="1421"/>
                                  <a:pt x="1544" y="1421"/>
                                </a:cubicBezTo>
                                <a:cubicBezTo>
                                  <a:pt x="1540" y="1421"/>
                                  <a:pt x="1536" y="1418"/>
                                  <a:pt x="1536" y="1413"/>
                                </a:cubicBezTo>
                                <a:close/>
                                <a:moveTo>
                                  <a:pt x="1536" y="1365"/>
                                </a:moveTo>
                                <a:lnTo>
                                  <a:pt x="1536" y="1349"/>
                                </a:lnTo>
                                <a:cubicBezTo>
                                  <a:pt x="1536" y="1345"/>
                                  <a:pt x="1540" y="1341"/>
                                  <a:pt x="1544" y="1341"/>
                                </a:cubicBezTo>
                                <a:cubicBezTo>
                                  <a:pt x="1549" y="1341"/>
                                  <a:pt x="1552" y="1345"/>
                                  <a:pt x="1552" y="1349"/>
                                </a:cubicBezTo>
                                <a:lnTo>
                                  <a:pt x="1552" y="1365"/>
                                </a:lnTo>
                                <a:cubicBezTo>
                                  <a:pt x="1552" y="1370"/>
                                  <a:pt x="1549" y="1373"/>
                                  <a:pt x="1544" y="1373"/>
                                </a:cubicBezTo>
                                <a:cubicBezTo>
                                  <a:pt x="1540" y="1373"/>
                                  <a:pt x="1536" y="1370"/>
                                  <a:pt x="1536" y="1365"/>
                                </a:cubicBezTo>
                                <a:close/>
                                <a:moveTo>
                                  <a:pt x="1536" y="1317"/>
                                </a:moveTo>
                                <a:lnTo>
                                  <a:pt x="1536" y="1301"/>
                                </a:lnTo>
                                <a:cubicBezTo>
                                  <a:pt x="1536" y="1297"/>
                                  <a:pt x="1540" y="1293"/>
                                  <a:pt x="1544" y="1293"/>
                                </a:cubicBezTo>
                                <a:cubicBezTo>
                                  <a:pt x="1549" y="1293"/>
                                  <a:pt x="1552" y="1297"/>
                                  <a:pt x="1552" y="1301"/>
                                </a:cubicBezTo>
                                <a:lnTo>
                                  <a:pt x="1552" y="1317"/>
                                </a:lnTo>
                                <a:cubicBezTo>
                                  <a:pt x="1552" y="1322"/>
                                  <a:pt x="1549" y="1325"/>
                                  <a:pt x="1544" y="1325"/>
                                </a:cubicBezTo>
                                <a:cubicBezTo>
                                  <a:pt x="1540" y="1325"/>
                                  <a:pt x="1536" y="1322"/>
                                  <a:pt x="1536" y="1317"/>
                                </a:cubicBezTo>
                                <a:close/>
                                <a:moveTo>
                                  <a:pt x="1536" y="1269"/>
                                </a:moveTo>
                                <a:lnTo>
                                  <a:pt x="1536" y="1253"/>
                                </a:lnTo>
                                <a:cubicBezTo>
                                  <a:pt x="1536" y="1249"/>
                                  <a:pt x="1540" y="1245"/>
                                  <a:pt x="1544" y="1245"/>
                                </a:cubicBezTo>
                                <a:cubicBezTo>
                                  <a:pt x="1549" y="1245"/>
                                  <a:pt x="1552" y="1249"/>
                                  <a:pt x="1552" y="1253"/>
                                </a:cubicBezTo>
                                <a:lnTo>
                                  <a:pt x="1552" y="1269"/>
                                </a:lnTo>
                                <a:cubicBezTo>
                                  <a:pt x="1552" y="1274"/>
                                  <a:pt x="1549" y="1277"/>
                                  <a:pt x="1544" y="1277"/>
                                </a:cubicBezTo>
                                <a:cubicBezTo>
                                  <a:pt x="1540" y="1277"/>
                                  <a:pt x="1536" y="1274"/>
                                  <a:pt x="1536" y="1269"/>
                                </a:cubicBezTo>
                                <a:close/>
                                <a:moveTo>
                                  <a:pt x="1536" y="1221"/>
                                </a:moveTo>
                                <a:lnTo>
                                  <a:pt x="1536" y="1205"/>
                                </a:lnTo>
                                <a:cubicBezTo>
                                  <a:pt x="1536" y="1201"/>
                                  <a:pt x="1540" y="1197"/>
                                  <a:pt x="1544" y="1197"/>
                                </a:cubicBezTo>
                                <a:cubicBezTo>
                                  <a:pt x="1549" y="1197"/>
                                  <a:pt x="1552" y="1201"/>
                                  <a:pt x="1552" y="1205"/>
                                </a:cubicBezTo>
                                <a:lnTo>
                                  <a:pt x="1552" y="1221"/>
                                </a:lnTo>
                                <a:cubicBezTo>
                                  <a:pt x="1552" y="1226"/>
                                  <a:pt x="1549" y="1229"/>
                                  <a:pt x="1544" y="1229"/>
                                </a:cubicBezTo>
                                <a:cubicBezTo>
                                  <a:pt x="1540" y="1229"/>
                                  <a:pt x="1536" y="1226"/>
                                  <a:pt x="1536" y="1221"/>
                                </a:cubicBezTo>
                                <a:close/>
                                <a:moveTo>
                                  <a:pt x="1536" y="1173"/>
                                </a:moveTo>
                                <a:lnTo>
                                  <a:pt x="1536" y="1157"/>
                                </a:lnTo>
                                <a:cubicBezTo>
                                  <a:pt x="1536" y="1153"/>
                                  <a:pt x="1540" y="1149"/>
                                  <a:pt x="1544" y="1149"/>
                                </a:cubicBezTo>
                                <a:cubicBezTo>
                                  <a:pt x="1549" y="1149"/>
                                  <a:pt x="1552" y="1153"/>
                                  <a:pt x="1552" y="1157"/>
                                </a:cubicBezTo>
                                <a:lnTo>
                                  <a:pt x="1552" y="1173"/>
                                </a:lnTo>
                                <a:cubicBezTo>
                                  <a:pt x="1552" y="1178"/>
                                  <a:pt x="1549" y="1181"/>
                                  <a:pt x="1544" y="1181"/>
                                </a:cubicBezTo>
                                <a:cubicBezTo>
                                  <a:pt x="1540" y="1181"/>
                                  <a:pt x="1536" y="1178"/>
                                  <a:pt x="1536" y="1173"/>
                                </a:cubicBezTo>
                                <a:close/>
                                <a:moveTo>
                                  <a:pt x="1536" y="1125"/>
                                </a:moveTo>
                                <a:lnTo>
                                  <a:pt x="1536" y="1109"/>
                                </a:lnTo>
                                <a:cubicBezTo>
                                  <a:pt x="1536" y="1105"/>
                                  <a:pt x="1540" y="1101"/>
                                  <a:pt x="1544" y="1101"/>
                                </a:cubicBezTo>
                                <a:cubicBezTo>
                                  <a:pt x="1549" y="1101"/>
                                  <a:pt x="1552" y="1105"/>
                                  <a:pt x="1552" y="1109"/>
                                </a:cubicBezTo>
                                <a:lnTo>
                                  <a:pt x="1552" y="1125"/>
                                </a:lnTo>
                                <a:cubicBezTo>
                                  <a:pt x="1552" y="1130"/>
                                  <a:pt x="1549" y="1133"/>
                                  <a:pt x="1544" y="1133"/>
                                </a:cubicBezTo>
                                <a:cubicBezTo>
                                  <a:pt x="1540" y="1133"/>
                                  <a:pt x="1536" y="1130"/>
                                  <a:pt x="1536" y="1125"/>
                                </a:cubicBezTo>
                                <a:close/>
                                <a:moveTo>
                                  <a:pt x="1536" y="1077"/>
                                </a:moveTo>
                                <a:lnTo>
                                  <a:pt x="1536" y="1061"/>
                                </a:lnTo>
                                <a:cubicBezTo>
                                  <a:pt x="1536" y="1057"/>
                                  <a:pt x="1540" y="1053"/>
                                  <a:pt x="1544" y="1053"/>
                                </a:cubicBezTo>
                                <a:cubicBezTo>
                                  <a:pt x="1549" y="1053"/>
                                  <a:pt x="1552" y="1057"/>
                                  <a:pt x="1552" y="1061"/>
                                </a:cubicBezTo>
                                <a:lnTo>
                                  <a:pt x="1552" y="1077"/>
                                </a:lnTo>
                                <a:cubicBezTo>
                                  <a:pt x="1552" y="1082"/>
                                  <a:pt x="1549" y="1085"/>
                                  <a:pt x="1544" y="1085"/>
                                </a:cubicBezTo>
                                <a:cubicBezTo>
                                  <a:pt x="1540" y="1085"/>
                                  <a:pt x="1536" y="1082"/>
                                  <a:pt x="1536" y="1077"/>
                                </a:cubicBezTo>
                                <a:close/>
                                <a:moveTo>
                                  <a:pt x="1536" y="1029"/>
                                </a:moveTo>
                                <a:lnTo>
                                  <a:pt x="1536" y="1013"/>
                                </a:lnTo>
                                <a:cubicBezTo>
                                  <a:pt x="1536" y="1009"/>
                                  <a:pt x="1540" y="1005"/>
                                  <a:pt x="1544" y="1005"/>
                                </a:cubicBezTo>
                                <a:cubicBezTo>
                                  <a:pt x="1549" y="1005"/>
                                  <a:pt x="1552" y="1009"/>
                                  <a:pt x="1552" y="1013"/>
                                </a:cubicBezTo>
                                <a:lnTo>
                                  <a:pt x="1552" y="1029"/>
                                </a:lnTo>
                                <a:cubicBezTo>
                                  <a:pt x="1552" y="1034"/>
                                  <a:pt x="1549" y="1037"/>
                                  <a:pt x="1544" y="1037"/>
                                </a:cubicBezTo>
                                <a:cubicBezTo>
                                  <a:pt x="1540" y="1037"/>
                                  <a:pt x="1536" y="1034"/>
                                  <a:pt x="1536" y="1029"/>
                                </a:cubicBezTo>
                                <a:close/>
                                <a:moveTo>
                                  <a:pt x="1536" y="981"/>
                                </a:moveTo>
                                <a:lnTo>
                                  <a:pt x="1536" y="965"/>
                                </a:lnTo>
                                <a:cubicBezTo>
                                  <a:pt x="1536" y="961"/>
                                  <a:pt x="1540" y="957"/>
                                  <a:pt x="1544" y="957"/>
                                </a:cubicBezTo>
                                <a:cubicBezTo>
                                  <a:pt x="1549" y="957"/>
                                  <a:pt x="1552" y="961"/>
                                  <a:pt x="1552" y="965"/>
                                </a:cubicBezTo>
                                <a:lnTo>
                                  <a:pt x="1552" y="981"/>
                                </a:lnTo>
                                <a:cubicBezTo>
                                  <a:pt x="1552" y="986"/>
                                  <a:pt x="1549" y="989"/>
                                  <a:pt x="1544" y="989"/>
                                </a:cubicBezTo>
                                <a:cubicBezTo>
                                  <a:pt x="1540" y="989"/>
                                  <a:pt x="1536" y="986"/>
                                  <a:pt x="1536" y="981"/>
                                </a:cubicBezTo>
                                <a:close/>
                                <a:moveTo>
                                  <a:pt x="1536" y="933"/>
                                </a:moveTo>
                                <a:lnTo>
                                  <a:pt x="1536" y="917"/>
                                </a:lnTo>
                                <a:cubicBezTo>
                                  <a:pt x="1536" y="913"/>
                                  <a:pt x="1540" y="909"/>
                                  <a:pt x="1544" y="909"/>
                                </a:cubicBezTo>
                                <a:cubicBezTo>
                                  <a:pt x="1549" y="909"/>
                                  <a:pt x="1552" y="913"/>
                                  <a:pt x="1552" y="917"/>
                                </a:cubicBezTo>
                                <a:lnTo>
                                  <a:pt x="1552" y="933"/>
                                </a:lnTo>
                                <a:cubicBezTo>
                                  <a:pt x="1552" y="938"/>
                                  <a:pt x="1549" y="941"/>
                                  <a:pt x="1544" y="941"/>
                                </a:cubicBezTo>
                                <a:cubicBezTo>
                                  <a:pt x="1540" y="941"/>
                                  <a:pt x="1536" y="938"/>
                                  <a:pt x="1536" y="933"/>
                                </a:cubicBezTo>
                                <a:close/>
                                <a:moveTo>
                                  <a:pt x="1536" y="885"/>
                                </a:moveTo>
                                <a:lnTo>
                                  <a:pt x="1536" y="869"/>
                                </a:lnTo>
                                <a:cubicBezTo>
                                  <a:pt x="1536" y="865"/>
                                  <a:pt x="1540" y="861"/>
                                  <a:pt x="1544" y="861"/>
                                </a:cubicBezTo>
                                <a:cubicBezTo>
                                  <a:pt x="1549" y="861"/>
                                  <a:pt x="1552" y="865"/>
                                  <a:pt x="1552" y="869"/>
                                </a:cubicBezTo>
                                <a:lnTo>
                                  <a:pt x="1552" y="885"/>
                                </a:lnTo>
                                <a:cubicBezTo>
                                  <a:pt x="1552" y="890"/>
                                  <a:pt x="1549" y="893"/>
                                  <a:pt x="1544" y="893"/>
                                </a:cubicBezTo>
                                <a:cubicBezTo>
                                  <a:pt x="1540" y="893"/>
                                  <a:pt x="1536" y="890"/>
                                  <a:pt x="1536" y="885"/>
                                </a:cubicBezTo>
                                <a:close/>
                                <a:moveTo>
                                  <a:pt x="1536" y="837"/>
                                </a:moveTo>
                                <a:lnTo>
                                  <a:pt x="1536" y="821"/>
                                </a:lnTo>
                                <a:cubicBezTo>
                                  <a:pt x="1536" y="817"/>
                                  <a:pt x="1540" y="813"/>
                                  <a:pt x="1544" y="813"/>
                                </a:cubicBezTo>
                                <a:cubicBezTo>
                                  <a:pt x="1549" y="813"/>
                                  <a:pt x="1552" y="817"/>
                                  <a:pt x="1552" y="821"/>
                                </a:cubicBezTo>
                                <a:lnTo>
                                  <a:pt x="1552" y="837"/>
                                </a:lnTo>
                                <a:cubicBezTo>
                                  <a:pt x="1552" y="842"/>
                                  <a:pt x="1549" y="845"/>
                                  <a:pt x="1544" y="845"/>
                                </a:cubicBezTo>
                                <a:cubicBezTo>
                                  <a:pt x="1540" y="845"/>
                                  <a:pt x="1536" y="842"/>
                                  <a:pt x="1536" y="837"/>
                                </a:cubicBezTo>
                                <a:close/>
                                <a:moveTo>
                                  <a:pt x="1536" y="789"/>
                                </a:moveTo>
                                <a:lnTo>
                                  <a:pt x="1536" y="773"/>
                                </a:lnTo>
                                <a:cubicBezTo>
                                  <a:pt x="1536" y="769"/>
                                  <a:pt x="1540" y="765"/>
                                  <a:pt x="1544" y="765"/>
                                </a:cubicBezTo>
                                <a:cubicBezTo>
                                  <a:pt x="1549" y="765"/>
                                  <a:pt x="1552" y="769"/>
                                  <a:pt x="1552" y="773"/>
                                </a:cubicBezTo>
                                <a:lnTo>
                                  <a:pt x="1552" y="789"/>
                                </a:lnTo>
                                <a:cubicBezTo>
                                  <a:pt x="1552" y="794"/>
                                  <a:pt x="1549" y="797"/>
                                  <a:pt x="1544" y="797"/>
                                </a:cubicBezTo>
                                <a:cubicBezTo>
                                  <a:pt x="1540" y="797"/>
                                  <a:pt x="1536" y="794"/>
                                  <a:pt x="1536" y="789"/>
                                </a:cubicBezTo>
                                <a:close/>
                                <a:moveTo>
                                  <a:pt x="1536" y="741"/>
                                </a:moveTo>
                                <a:lnTo>
                                  <a:pt x="1536" y="725"/>
                                </a:lnTo>
                                <a:cubicBezTo>
                                  <a:pt x="1536" y="721"/>
                                  <a:pt x="1540" y="717"/>
                                  <a:pt x="1544" y="717"/>
                                </a:cubicBezTo>
                                <a:cubicBezTo>
                                  <a:pt x="1549" y="717"/>
                                  <a:pt x="1552" y="721"/>
                                  <a:pt x="1552" y="725"/>
                                </a:cubicBezTo>
                                <a:lnTo>
                                  <a:pt x="1552" y="741"/>
                                </a:lnTo>
                                <a:cubicBezTo>
                                  <a:pt x="1552" y="746"/>
                                  <a:pt x="1549" y="749"/>
                                  <a:pt x="1544" y="749"/>
                                </a:cubicBezTo>
                                <a:cubicBezTo>
                                  <a:pt x="1540" y="749"/>
                                  <a:pt x="1536" y="746"/>
                                  <a:pt x="1536" y="741"/>
                                </a:cubicBezTo>
                                <a:close/>
                                <a:moveTo>
                                  <a:pt x="1536" y="693"/>
                                </a:moveTo>
                                <a:lnTo>
                                  <a:pt x="1536" y="677"/>
                                </a:lnTo>
                                <a:cubicBezTo>
                                  <a:pt x="1536" y="673"/>
                                  <a:pt x="1540" y="669"/>
                                  <a:pt x="1544" y="669"/>
                                </a:cubicBezTo>
                                <a:cubicBezTo>
                                  <a:pt x="1549" y="669"/>
                                  <a:pt x="1552" y="673"/>
                                  <a:pt x="1552" y="677"/>
                                </a:cubicBezTo>
                                <a:lnTo>
                                  <a:pt x="1552" y="693"/>
                                </a:lnTo>
                                <a:cubicBezTo>
                                  <a:pt x="1552" y="698"/>
                                  <a:pt x="1549" y="701"/>
                                  <a:pt x="1544" y="701"/>
                                </a:cubicBezTo>
                                <a:cubicBezTo>
                                  <a:pt x="1540" y="701"/>
                                  <a:pt x="1536" y="698"/>
                                  <a:pt x="1536" y="693"/>
                                </a:cubicBezTo>
                                <a:close/>
                                <a:moveTo>
                                  <a:pt x="1536" y="645"/>
                                </a:moveTo>
                                <a:lnTo>
                                  <a:pt x="1536" y="629"/>
                                </a:lnTo>
                                <a:cubicBezTo>
                                  <a:pt x="1536" y="625"/>
                                  <a:pt x="1540" y="621"/>
                                  <a:pt x="1544" y="621"/>
                                </a:cubicBezTo>
                                <a:cubicBezTo>
                                  <a:pt x="1549" y="621"/>
                                  <a:pt x="1552" y="625"/>
                                  <a:pt x="1552" y="629"/>
                                </a:cubicBezTo>
                                <a:lnTo>
                                  <a:pt x="1552" y="645"/>
                                </a:lnTo>
                                <a:cubicBezTo>
                                  <a:pt x="1552" y="650"/>
                                  <a:pt x="1549" y="653"/>
                                  <a:pt x="1544" y="653"/>
                                </a:cubicBezTo>
                                <a:cubicBezTo>
                                  <a:pt x="1540" y="653"/>
                                  <a:pt x="1536" y="650"/>
                                  <a:pt x="1536" y="645"/>
                                </a:cubicBezTo>
                                <a:close/>
                                <a:moveTo>
                                  <a:pt x="1536" y="597"/>
                                </a:moveTo>
                                <a:lnTo>
                                  <a:pt x="1536" y="581"/>
                                </a:lnTo>
                                <a:cubicBezTo>
                                  <a:pt x="1536" y="577"/>
                                  <a:pt x="1540" y="573"/>
                                  <a:pt x="1544" y="573"/>
                                </a:cubicBezTo>
                                <a:cubicBezTo>
                                  <a:pt x="1549" y="573"/>
                                  <a:pt x="1552" y="577"/>
                                  <a:pt x="1552" y="581"/>
                                </a:cubicBezTo>
                                <a:lnTo>
                                  <a:pt x="1552" y="597"/>
                                </a:lnTo>
                                <a:cubicBezTo>
                                  <a:pt x="1552" y="602"/>
                                  <a:pt x="1549" y="605"/>
                                  <a:pt x="1544" y="605"/>
                                </a:cubicBezTo>
                                <a:cubicBezTo>
                                  <a:pt x="1540" y="605"/>
                                  <a:pt x="1536" y="602"/>
                                  <a:pt x="1536" y="597"/>
                                </a:cubicBezTo>
                                <a:close/>
                                <a:moveTo>
                                  <a:pt x="1536" y="549"/>
                                </a:moveTo>
                                <a:lnTo>
                                  <a:pt x="1536" y="533"/>
                                </a:lnTo>
                                <a:cubicBezTo>
                                  <a:pt x="1536" y="529"/>
                                  <a:pt x="1540" y="525"/>
                                  <a:pt x="1544" y="525"/>
                                </a:cubicBezTo>
                                <a:cubicBezTo>
                                  <a:pt x="1549" y="525"/>
                                  <a:pt x="1552" y="529"/>
                                  <a:pt x="1552" y="533"/>
                                </a:cubicBezTo>
                                <a:lnTo>
                                  <a:pt x="1552" y="549"/>
                                </a:lnTo>
                                <a:cubicBezTo>
                                  <a:pt x="1552" y="554"/>
                                  <a:pt x="1549" y="557"/>
                                  <a:pt x="1544" y="557"/>
                                </a:cubicBezTo>
                                <a:cubicBezTo>
                                  <a:pt x="1540" y="557"/>
                                  <a:pt x="1536" y="554"/>
                                  <a:pt x="1536" y="549"/>
                                </a:cubicBezTo>
                                <a:close/>
                                <a:moveTo>
                                  <a:pt x="1536" y="501"/>
                                </a:moveTo>
                                <a:lnTo>
                                  <a:pt x="1536" y="485"/>
                                </a:lnTo>
                                <a:cubicBezTo>
                                  <a:pt x="1536" y="481"/>
                                  <a:pt x="1540" y="477"/>
                                  <a:pt x="1544" y="477"/>
                                </a:cubicBezTo>
                                <a:cubicBezTo>
                                  <a:pt x="1549" y="477"/>
                                  <a:pt x="1552" y="481"/>
                                  <a:pt x="1552" y="485"/>
                                </a:cubicBezTo>
                                <a:lnTo>
                                  <a:pt x="1552" y="501"/>
                                </a:lnTo>
                                <a:cubicBezTo>
                                  <a:pt x="1552" y="506"/>
                                  <a:pt x="1549" y="509"/>
                                  <a:pt x="1544" y="509"/>
                                </a:cubicBezTo>
                                <a:cubicBezTo>
                                  <a:pt x="1540" y="509"/>
                                  <a:pt x="1536" y="506"/>
                                  <a:pt x="1536" y="501"/>
                                </a:cubicBezTo>
                                <a:close/>
                                <a:moveTo>
                                  <a:pt x="1536" y="453"/>
                                </a:moveTo>
                                <a:lnTo>
                                  <a:pt x="1536" y="437"/>
                                </a:lnTo>
                                <a:cubicBezTo>
                                  <a:pt x="1536" y="433"/>
                                  <a:pt x="1540" y="429"/>
                                  <a:pt x="1544" y="429"/>
                                </a:cubicBezTo>
                                <a:cubicBezTo>
                                  <a:pt x="1549" y="429"/>
                                  <a:pt x="1552" y="433"/>
                                  <a:pt x="1552" y="437"/>
                                </a:cubicBezTo>
                                <a:lnTo>
                                  <a:pt x="1552" y="453"/>
                                </a:lnTo>
                                <a:cubicBezTo>
                                  <a:pt x="1552" y="458"/>
                                  <a:pt x="1549" y="461"/>
                                  <a:pt x="1544" y="461"/>
                                </a:cubicBezTo>
                                <a:cubicBezTo>
                                  <a:pt x="1540" y="461"/>
                                  <a:pt x="1536" y="458"/>
                                  <a:pt x="1536" y="453"/>
                                </a:cubicBezTo>
                                <a:close/>
                                <a:moveTo>
                                  <a:pt x="1536" y="405"/>
                                </a:moveTo>
                                <a:lnTo>
                                  <a:pt x="1536" y="389"/>
                                </a:lnTo>
                                <a:cubicBezTo>
                                  <a:pt x="1536" y="385"/>
                                  <a:pt x="1540" y="381"/>
                                  <a:pt x="1544" y="381"/>
                                </a:cubicBezTo>
                                <a:cubicBezTo>
                                  <a:pt x="1549" y="381"/>
                                  <a:pt x="1552" y="385"/>
                                  <a:pt x="1552" y="389"/>
                                </a:cubicBezTo>
                                <a:lnTo>
                                  <a:pt x="1552" y="405"/>
                                </a:lnTo>
                                <a:cubicBezTo>
                                  <a:pt x="1552" y="410"/>
                                  <a:pt x="1549" y="413"/>
                                  <a:pt x="1544" y="413"/>
                                </a:cubicBezTo>
                                <a:cubicBezTo>
                                  <a:pt x="1540" y="413"/>
                                  <a:pt x="1536" y="410"/>
                                  <a:pt x="1536" y="405"/>
                                </a:cubicBezTo>
                                <a:close/>
                                <a:moveTo>
                                  <a:pt x="1536" y="357"/>
                                </a:moveTo>
                                <a:lnTo>
                                  <a:pt x="1536" y="341"/>
                                </a:lnTo>
                                <a:cubicBezTo>
                                  <a:pt x="1536" y="337"/>
                                  <a:pt x="1540" y="333"/>
                                  <a:pt x="1544" y="333"/>
                                </a:cubicBezTo>
                                <a:cubicBezTo>
                                  <a:pt x="1549" y="333"/>
                                  <a:pt x="1552" y="337"/>
                                  <a:pt x="1552" y="341"/>
                                </a:cubicBezTo>
                                <a:lnTo>
                                  <a:pt x="1552" y="357"/>
                                </a:lnTo>
                                <a:cubicBezTo>
                                  <a:pt x="1552" y="362"/>
                                  <a:pt x="1549" y="365"/>
                                  <a:pt x="1544" y="365"/>
                                </a:cubicBezTo>
                                <a:cubicBezTo>
                                  <a:pt x="1540" y="365"/>
                                  <a:pt x="1536" y="362"/>
                                  <a:pt x="1536" y="357"/>
                                </a:cubicBezTo>
                                <a:close/>
                                <a:moveTo>
                                  <a:pt x="1536" y="309"/>
                                </a:moveTo>
                                <a:lnTo>
                                  <a:pt x="1536" y="296"/>
                                </a:lnTo>
                                <a:lnTo>
                                  <a:pt x="1536" y="294"/>
                                </a:lnTo>
                                <a:cubicBezTo>
                                  <a:pt x="1536" y="290"/>
                                  <a:pt x="1539" y="286"/>
                                  <a:pt x="1543" y="286"/>
                                </a:cubicBezTo>
                                <a:cubicBezTo>
                                  <a:pt x="1548" y="285"/>
                                  <a:pt x="1552" y="288"/>
                                  <a:pt x="1552" y="293"/>
                                </a:cubicBezTo>
                                <a:lnTo>
                                  <a:pt x="1552" y="296"/>
                                </a:lnTo>
                                <a:lnTo>
                                  <a:pt x="1552" y="309"/>
                                </a:lnTo>
                                <a:cubicBezTo>
                                  <a:pt x="1552" y="314"/>
                                  <a:pt x="1549" y="317"/>
                                  <a:pt x="1544" y="317"/>
                                </a:cubicBezTo>
                                <a:cubicBezTo>
                                  <a:pt x="1540" y="317"/>
                                  <a:pt x="1536" y="314"/>
                                  <a:pt x="1536" y="309"/>
                                </a:cubicBezTo>
                                <a:close/>
                                <a:moveTo>
                                  <a:pt x="1533" y="262"/>
                                </a:moveTo>
                                <a:lnTo>
                                  <a:pt x="1531" y="247"/>
                                </a:lnTo>
                                <a:cubicBezTo>
                                  <a:pt x="1531" y="242"/>
                                  <a:pt x="1534" y="238"/>
                                  <a:pt x="1538" y="238"/>
                                </a:cubicBezTo>
                                <a:cubicBezTo>
                                  <a:pt x="1543" y="237"/>
                                  <a:pt x="1547" y="241"/>
                                  <a:pt x="1547" y="245"/>
                                </a:cubicBezTo>
                                <a:lnTo>
                                  <a:pt x="1549" y="261"/>
                                </a:lnTo>
                                <a:cubicBezTo>
                                  <a:pt x="1549" y="265"/>
                                  <a:pt x="1546" y="269"/>
                                  <a:pt x="1542" y="270"/>
                                </a:cubicBezTo>
                                <a:cubicBezTo>
                                  <a:pt x="1537" y="270"/>
                                  <a:pt x="1533" y="267"/>
                                  <a:pt x="1533" y="262"/>
                                </a:cubicBezTo>
                                <a:close/>
                                <a:moveTo>
                                  <a:pt x="1523" y="217"/>
                                </a:moveTo>
                                <a:lnTo>
                                  <a:pt x="1519" y="202"/>
                                </a:lnTo>
                                <a:cubicBezTo>
                                  <a:pt x="1517" y="198"/>
                                  <a:pt x="1520" y="193"/>
                                  <a:pt x="1524" y="192"/>
                                </a:cubicBezTo>
                                <a:cubicBezTo>
                                  <a:pt x="1528" y="191"/>
                                  <a:pt x="1533" y="193"/>
                                  <a:pt x="1534" y="197"/>
                                </a:cubicBezTo>
                                <a:lnTo>
                                  <a:pt x="1539" y="212"/>
                                </a:lnTo>
                                <a:cubicBezTo>
                                  <a:pt x="1540" y="217"/>
                                  <a:pt x="1538" y="221"/>
                                  <a:pt x="1533" y="223"/>
                                </a:cubicBezTo>
                                <a:cubicBezTo>
                                  <a:pt x="1529" y="224"/>
                                  <a:pt x="1525" y="222"/>
                                  <a:pt x="1523" y="217"/>
                                </a:cubicBezTo>
                                <a:close/>
                                <a:moveTo>
                                  <a:pt x="1507" y="174"/>
                                </a:moveTo>
                                <a:lnTo>
                                  <a:pt x="1499" y="160"/>
                                </a:lnTo>
                                <a:cubicBezTo>
                                  <a:pt x="1497" y="156"/>
                                  <a:pt x="1499" y="151"/>
                                  <a:pt x="1503" y="149"/>
                                </a:cubicBezTo>
                                <a:cubicBezTo>
                                  <a:pt x="1507" y="147"/>
                                  <a:pt x="1511" y="148"/>
                                  <a:pt x="1513" y="152"/>
                                </a:cubicBezTo>
                                <a:lnTo>
                                  <a:pt x="1521" y="166"/>
                                </a:lnTo>
                                <a:cubicBezTo>
                                  <a:pt x="1523" y="170"/>
                                  <a:pt x="1522" y="175"/>
                                  <a:pt x="1518" y="177"/>
                                </a:cubicBezTo>
                                <a:cubicBezTo>
                                  <a:pt x="1514" y="179"/>
                                  <a:pt x="1509" y="178"/>
                                  <a:pt x="1507" y="174"/>
                                </a:cubicBezTo>
                                <a:close/>
                                <a:moveTo>
                                  <a:pt x="1484" y="134"/>
                                </a:moveTo>
                                <a:lnTo>
                                  <a:pt x="1474" y="121"/>
                                </a:lnTo>
                                <a:cubicBezTo>
                                  <a:pt x="1471" y="118"/>
                                  <a:pt x="1471" y="113"/>
                                  <a:pt x="1475" y="110"/>
                                </a:cubicBezTo>
                                <a:cubicBezTo>
                                  <a:pt x="1478" y="107"/>
                                  <a:pt x="1483" y="108"/>
                                  <a:pt x="1486" y="111"/>
                                </a:cubicBezTo>
                                <a:lnTo>
                                  <a:pt x="1496" y="124"/>
                                </a:lnTo>
                                <a:cubicBezTo>
                                  <a:pt x="1499" y="127"/>
                                  <a:pt x="1498" y="132"/>
                                  <a:pt x="1495" y="135"/>
                                </a:cubicBezTo>
                                <a:cubicBezTo>
                                  <a:pt x="1492" y="138"/>
                                  <a:pt x="1487" y="137"/>
                                  <a:pt x="1484" y="134"/>
                                </a:cubicBezTo>
                                <a:close/>
                                <a:moveTo>
                                  <a:pt x="1454" y="98"/>
                                </a:moveTo>
                                <a:lnTo>
                                  <a:pt x="1442" y="88"/>
                                </a:lnTo>
                                <a:cubicBezTo>
                                  <a:pt x="1439" y="85"/>
                                  <a:pt x="1438" y="80"/>
                                  <a:pt x="1441" y="77"/>
                                </a:cubicBezTo>
                                <a:cubicBezTo>
                                  <a:pt x="1444" y="73"/>
                                  <a:pt x="1449" y="73"/>
                                  <a:pt x="1452" y="75"/>
                                </a:cubicBezTo>
                                <a:lnTo>
                                  <a:pt x="1465" y="86"/>
                                </a:lnTo>
                                <a:cubicBezTo>
                                  <a:pt x="1468" y="88"/>
                                  <a:pt x="1469" y="93"/>
                                  <a:pt x="1466" y="97"/>
                                </a:cubicBezTo>
                                <a:cubicBezTo>
                                  <a:pt x="1463" y="100"/>
                                  <a:pt x="1458" y="101"/>
                                  <a:pt x="1454" y="98"/>
                                </a:cubicBezTo>
                                <a:close/>
                                <a:moveTo>
                                  <a:pt x="1417" y="68"/>
                                </a:moveTo>
                                <a:lnTo>
                                  <a:pt x="1412" y="64"/>
                                </a:lnTo>
                                <a:lnTo>
                                  <a:pt x="1414" y="65"/>
                                </a:lnTo>
                                <a:lnTo>
                                  <a:pt x="1405" y="60"/>
                                </a:lnTo>
                                <a:cubicBezTo>
                                  <a:pt x="1401" y="58"/>
                                  <a:pt x="1400" y="53"/>
                                  <a:pt x="1402" y="49"/>
                                </a:cubicBezTo>
                                <a:cubicBezTo>
                                  <a:pt x="1404" y="45"/>
                                  <a:pt x="1409" y="44"/>
                                  <a:pt x="1413" y="46"/>
                                </a:cubicBezTo>
                                <a:lnTo>
                                  <a:pt x="1421" y="50"/>
                                </a:lnTo>
                                <a:cubicBezTo>
                                  <a:pt x="1422" y="51"/>
                                  <a:pt x="1422" y="51"/>
                                  <a:pt x="1423" y="51"/>
                                </a:cubicBezTo>
                                <a:lnTo>
                                  <a:pt x="1427" y="55"/>
                                </a:lnTo>
                                <a:cubicBezTo>
                                  <a:pt x="1431" y="58"/>
                                  <a:pt x="1431" y="63"/>
                                  <a:pt x="1429" y="66"/>
                                </a:cubicBezTo>
                                <a:cubicBezTo>
                                  <a:pt x="1426" y="70"/>
                                  <a:pt x="1421" y="70"/>
                                  <a:pt x="1417" y="68"/>
                                </a:cubicBezTo>
                                <a:close/>
                                <a:moveTo>
                                  <a:pt x="1377" y="45"/>
                                </a:moveTo>
                                <a:lnTo>
                                  <a:pt x="1365" y="39"/>
                                </a:lnTo>
                                <a:lnTo>
                                  <a:pt x="1366" y="39"/>
                                </a:lnTo>
                                <a:lnTo>
                                  <a:pt x="1364" y="38"/>
                                </a:lnTo>
                                <a:cubicBezTo>
                                  <a:pt x="1360" y="37"/>
                                  <a:pt x="1357" y="33"/>
                                  <a:pt x="1359" y="28"/>
                                </a:cubicBezTo>
                                <a:cubicBezTo>
                                  <a:pt x="1360" y="24"/>
                                  <a:pt x="1364" y="22"/>
                                  <a:pt x="1369" y="23"/>
                                </a:cubicBezTo>
                                <a:lnTo>
                                  <a:pt x="1371" y="24"/>
                                </a:lnTo>
                                <a:cubicBezTo>
                                  <a:pt x="1371" y="24"/>
                                  <a:pt x="1372" y="24"/>
                                  <a:pt x="1372" y="24"/>
                                </a:cubicBezTo>
                                <a:lnTo>
                                  <a:pt x="1384" y="31"/>
                                </a:lnTo>
                                <a:cubicBezTo>
                                  <a:pt x="1388" y="33"/>
                                  <a:pt x="1390" y="38"/>
                                  <a:pt x="1388" y="42"/>
                                </a:cubicBezTo>
                                <a:cubicBezTo>
                                  <a:pt x="1386" y="46"/>
                                  <a:pt x="1381" y="47"/>
                                  <a:pt x="1377" y="45"/>
                                </a:cubicBezTo>
                                <a:close/>
                                <a:moveTo>
                                  <a:pt x="1333" y="29"/>
                                </a:moveTo>
                                <a:lnTo>
                                  <a:pt x="1318" y="24"/>
                                </a:lnTo>
                                <a:cubicBezTo>
                                  <a:pt x="1314" y="23"/>
                                  <a:pt x="1312" y="18"/>
                                  <a:pt x="1313" y="14"/>
                                </a:cubicBezTo>
                                <a:cubicBezTo>
                                  <a:pt x="1314" y="10"/>
                                  <a:pt x="1319" y="7"/>
                                  <a:pt x="1323" y="9"/>
                                </a:cubicBezTo>
                                <a:lnTo>
                                  <a:pt x="1338" y="14"/>
                                </a:lnTo>
                                <a:cubicBezTo>
                                  <a:pt x="1342" y="15"/>
                                  <a:pt x="1345" y="19"/>
                                  <a:pt x="1343" y="24"/>
                                </a:cubicBezTo>
                                <a:cubicBezTo>
                                  <a:pt x="1342" y="28"/>
                                  <a:pt x="1338" y="30"/>
                                  <a:pt x="1333" y="29"/>
                                </a:cubicBezTo>
                                <a:close/>
                                <a:moveTo>
                                  <a:pt x="1288" y="20"/>
                                </a:moveTo>
                                <a:lnTo>
                                  <a:pt x="1272" y="18"/>
                                </a:lnTo>
                                <a:cubicBezTo>
                                  <a:pt x="1268" y="18"/>
                                  <a:pt x="1265" y="14"/>
                                  <a:pt x="1265" y="9"/>
                                </a:cubicBezTo>
                                <a:cubicBezTo>
                                  <a:pt x="1266" y="5"/>
                                  <a:pt x="1269" y="2"/>
                                  <a:pt x="1274" y="2"/>
                                </a:cubicBezTo>
                                <a:lnTo>
                                  <a:pt x="1290" y="4"/>
                                </a:lnTo>
                                <a:cubicBezTo>
                                  <a:pt x="1294" y="4"/>
                                  <a:pt x="1297" y="8"/>
                                  <a:pt x="1297" y="13"/>
                                </a:cubicBezTo>
                                <a:cubicBezTo>
                                  <a:pt x="1296" y="17"/>
                                  <a:pt x="1293" y="20"/>
                                  <a:pt x="1288" y="20"/>
                                </a:cubicBezTo>
                                <a:close/>
                                <a:moveTo>
                                  <a:pt x="1241" y="16"/>
                                </a:moveTo>
                                <a:lnTo>
                                  <a:pt x="1225" y="16"/>
                                </a:lnTo>
                                <a:cubicBezTo>
                                  <a:pt x="1221" y="16"/>
                                  <a:pt x="1217" y="13"/>
                                  <a:pt x="1217" y="8"/>
                                </a:cubicBezTo>
                                <a:cubicBezTo>
                                  <a:pt x="1217" y="4"/>
                                  <a:pt x="1221" y="0"/>
                                  <a:pt x="1225" y="0"/>
                                </a:cubicBezTo>
                                <a:lnTo>
                                  <a:pt x="1241" y="0"/>
                                </a:lnTo>
                                <a:cubicBezTo>
                                  <a:pt x="1246" y="0"/>
                                  <a:pt x="1249" y="4"/>
                                  <a:pt x="1249" y="8"/>
                                </a:cubicBezTo>
                                <a:cubicBezTo>
                                  <a:pt x="1249" y="13"/>
                                  <a:pt x="1246" y="16"/>
                                  <a:pt x="1241" y="16"/>
                                </a:cubicBezTo>
                                <a:close/>
                                <a:moveTo>
                                  <a:pt x="1193" y="16"/>
                                </a:moveTo>
                                <a:lnTo>
                                  <a:pt x="1177" y="16"/>
                                </a:lnTo>
                                <a:cubicBezTo>
                                  <a:pt x="1173" y="16"/>
                                  <a:pt x="1169" y="13"/>
                                  <a:pt x="1169" y="8"/>
                                </a:cubicBezTo>
                                <a:cubicBezTo>
                                  <a:pt x="1169" y="4"/>
                                  <a:pt x="1173" y="0"/>
                                  <a:pt x="1177" y="0"/>
                                </a:cubicBezTo>
                                <a:lnTo>
                                  <a:pt x="1193" y="0"/>
                                </a:lnTo>
                                <a:cubicBezTo>
                                  <a:pt x="1198" y="0"/>
                                  <a:pt x="1201" y="4"/>
                                  <a:pt x="1201" y="8"/>
                                </a:cubicBezTo>
                                <a:cubicBezTo>
                                  <a:pt x="1201" y="13"/>
                                  <a:pt x="1198" y="16"/>
                                  <a:pt x="1193" y="16"/>
                                </a:cubicBezTo>
                                <a:close/>
                                <a:moveTo>
                                  <a:pt x="1145" y="16"/>
                                </a:moveTo>
                                <a:lnTo>
                                  <a:pt x="1129" y="16"/>
                                </a:lnTo>
                                <a:cubicBezTo>
                                  <a:pt x="1125" y="16"/>
                                  <a:pt x="1121" y="13"/>
                                  <a:pt x="1121" y="8"/>
                                </a:cubicBezTo>
                                <a:cubicBezTo>
                                  <a:pt x="1121" y="4"/>
                                  <a:pt x="1125" y="0"/>
                                  <a:pt x="1129" y="0"/>
                                </a:cubicBezTo>
                                <a:lnTo>
                                  <a:pt x="1145" y="0"/>
                                </a:lnTo>
                                <a:cubicBezTo>
                                  <a:pt x="1150" y="0"/>
                                  <a:pt x="1153" y="4"/>
                                  <a:pt x="1153" y="8"/>
                                </a:cubicBezTo>
                                <a:cubicBezTo>
                                  <a:pt x="1153" y="13"/>
                                  <a:pt x="1150" y="16"/>
                                  <a:pt x="1145" y="16"/>
                                </a:cubicBezTo>
                                <a:close/>
                                <a:moveTo>
                                  <a:pt x="1097" y="16"/>
                                </a:moveTo>
                                <a:lnTo>
                                  <a:pt x="1081" y="16"/>
                                </a:lnTo>
                                <a:cubicBezTo>
                                  <a:pt x="1077" y="16"/>
                                  <a:pt x="1073" y="13"/>
                                  <a:pt x="1073" y="8"/>
                                </a:cubicBezTo>
                                <a:cubicBezTo>
                                  <a:pt x="1073" y="4"/>
                                  <a:pt x="1077" y="0"/>
                                  <a:pt x="1081" y="0"/>
                                </a:cubicBezTo>
                                <a:lnTo>
                                  <a:pt x="1097" y="0"/>
                                </a:lnTo>
                                <a:cubicBezTo>
                                  <a:pt x="1102" y="0"/>
                                  <a:pt x="1105" y="4"/>
                                  <a:pt x="1105" y="8"/>
                                </a:cubicBezTo>
                                <a:cubicBezTo>
                                  <a:pt x="1105" y="13"/>
                                  <a:pt x="1102" y="16"/>
                                  <a:pt x="1097" y="16"/>
                                </a:cubicBezTo>
                                <a:close/>
                                <a:moveTo>
                                  <a:pt x="1049" y="16"/>
                                </a:moveTo>
                                <a:lnTo>
                                  <a:pt x="1033" y="16"/>
                                </a:lnTo>
                                <a:cubicBezTo>
                                  <a:pt x="1029" y="16"/>
                                  <a:pt x="1025" y="13"/>
                                  <a:pt x="1025" y="8"/>
                                </a:cubicBezTo>
                                <a:cubicBezTo>
                                  <a:pt x="1025" y="4"/>
                                  <a:pt x="1029" y="0"/>
                                  <a:pt x="1033" y="0"/>
                                </a:cubicBezTo>
                                <a:lnTo>
                                  <a:pt x="1049" y="0"/>
                                </a:lnTo>
                                <a:cubicBezTo>
                                  <a:pt x="1054" y="0"/>
                                  <a:pt x="1057" y="4"/>
                                  <a:pt x="1057" y="8"/>
                                </a:cubicBezTo>
                                <a:cubicBezTo>
                                  <a:pt x="1057" y="13"/>
                                  <a:pt x="1054" y="16"/>
                                  <a:pt x="1049" y="16"/>
                                </a:cubicBezTo>
                                <a:close/>
                                <a:moveTo>
                                  <a:pt x="1001" y="16"/>
                                </a:moveTo>
                                <a:lnTo>
                                  <a:pt x="985" y="16"/>
                                </a:lnTo>
                                <a:cubicBezTo>
                                  <a:pt x="981" y="16"/>
                                  <a:pt x="977" y="13"/>
                                  <a:pt x="977" y="8"/>
                                </a:cubicBezTo>
                                <a:cubicBezTo>
                                  <a:pt x="977" y="4"/>
                                  <a:pt x="981" y="0"/>
                                  <a:pt x="985" y="0"/>
                                </a:cubicBezTo>
                                <a:lnTo>
                                  <a:pt x="1001" y="0"/>
                                </a:lnTo>
                                <a:cubicBezTo>
                                  <a:pt x="1006" y="0"/>
                                  <a:pt x="1009" y="4"/>
                                  <a:pt x="1009" y="8"/>
                                </a:cubicBezTo>
                                <a:cubicBezTo>
                                  <a:pt x="1009" y="13"/>
                                  <a:pt x="1006" y="16"/>
                                  <a:pt x="1001" y="16"/>
                                </a:cubicBezTo>
                                <a:close/>
                                <a:moveTo>
                                  <a:pt x="953" y="16"/>
                                </a:moveTo>
                                <a:lnTo>
                                  <a:pt x="937" y="16"/>
                                </a:lnTo>
                                <a:cubicBezTo>
                                  <a:pt x="933" y="16"/>
                                  <a:pt x="929" y="13"/>
                                  <a:pt x="929" y="8"/>
                                </a:cubicBezTo>
                                <a:cubicBezTo>
                                  <a:pt x="929" y="4"/>
                                  <a:pt x="933" y="0"/>
                                  <a:pt x="937" y="0"/>
                                </a:cubicBezTo>
                                <a:lnTo>
                                  <a:pt x="953" y="0"/>
                                </a:lnTo>
                                <a:cubicBezTo>
                                  <a:pt x="958" y="0"/>
                                  <a:pt x="961" y="4"/>
                                  <a:pt x="961" y="8"/>
                                </a:cubicBezTo>
                                <a:cubicBezTo>
                                  <a:pt x="961" y="13"/>
                                  <a:pt x="958" y="16"/>
                                  <a:pt x="953" y="16"/>
                                </a:cubicBezTo>
                                <a:close/>
                                <a:moveTo>
                                  <a:pt x="905" y="16"/>
                                </a:moveTo>
                                <a:lnTo>
                                  <a:pt x="889" y="16"/>
                                </a:lnTo>
                                <a:cubicBezTo>
                                  <a:pt x="885" y="16"/>
                                  <a:pt x="881" y="13"/>
                                  <a:pt x="881" y="8"/>
                                </a:cubicBezTo>
                                <a:cubicBezTo>
                                  <a:pt x="881" y="4"/>
                                  <a:pt x="885" y="0"/>
                                  <a:pt x="889" y="0"/>
                                </a:cubicBezTo>
                                <a:lnTo>
                                  <a:pt x="905" y="0"/>
                                </a:lnTo>
                                <a:cubicBezTo>
                                  <a:pt x="910" y="0"/>
                                  <a:pt x="913" y="4"/>
                                  <a:pt x="913" y="8"/>
                                </a:cubicBezTo>
                                <a:cubicBezTo>
                                  <a:pt x="913" y="13"/>
                                  <a:pt x="910" y="16"/>
                                  <a:pt x="905" y="16"/>
                                </a:cubicBezTo>
                                <a:close/>
                                <a:moveTo>
                                  <a:pt x="857" y="16"/>
                                </a:moveTo>
                                <a:lnTo>
                                  <a:pt x="841" y="16"/>
                                </a:lnTo>
                                <a:cubicBezTo>
                                  <a:pt x="837" y="16"/>
                                  <a:pt x="833" y="13"/>
                                  <a:pt x="833" y="8"/>
                                </a:cubicBezTo>
                                <a:cubicBezTo>
                                  <a:pt x="833" y="4"/>
                                  <a:pt x="837" y="0"/>
                                  <a:pt x="841" y="0"/>
                                </a:cubicBezTo>
                                <a:lnTo>
                                  <a:pt x="857" y="0"/>
                                </a:lnTo>
                                <a:cubicBezTo>
                                  <a:pt x="862" y="0"/>
                                  <a:pt x="865" y="4"/>
                                  <a:pt x="865" y="8"/>
                                </a:cubicBezTo>
                                <a:cubicBezTo>
                                  <a:pt x="865" y="13"/>
                                  <a:pt x="862" y="16"/>
                                  <a:pt x="857" y="16"/>
                                </a:cubicBezTo>
                                <a:close/>
                                <a:moveTo>
                                  <a:pt x="809" y="16"/>
                                </a:moveTo>
                                <a:lnTo>
                                  <a:pt x="793" y="16"/>
                                </a:lnTo>
                                <a:cubicBezTo>
                                  <a:pt x="789" y="16"/>
                                  <a:pt x="785" y="13"/>
                                  <a:pt x="785" y="8"/>
                                </a:cubicBezTo>
                                <a:cubicBezTo>
                                  <a:pt x="785" y="4"/>
                                  <a:pt x="789" y="0"/>
                                  <a:pt x="793" y="0"/>
                                </a:cubicBezTo>
                                <a:lnTo>
                                  <a:pt x="809" y="0"/>
                                </a:lnTo>
                                <a:cubicBezTo>
                                  <a:pt x="814" y="0"/>
                                  <a:pt x="817" y="4"/>
                                  <a:pt x="817" y="8"/>
                                </a:cubicBezTo>
                                <a:cubicBezTo>
                                  <a:pt x="817" y="13"/>
                                  <a:pt x="814" y="16"/>
                                  <a:pt x="809" y="16"/>
                                </a:cubicBezTo>
                                <a:close/>
                                <a:moveTo>
                                  <a:pt x="761" y="16"/>
                                </a:moveTo>
                                <a:lnTo>
                                  <a:pt x="745" y="16"/>
                                </a:lnTo>
                                <a:cubicBezTo>
                                  <a:pt x="741" y="16"/>
                                  <a:pt x="737" y="13"/>
                                  <a:pt x="737" y="8"/>
                                </a:cubicBezTo>
                                <a:cubicBezTo>
                                  <a:pt x="737" y="4"/>
                                  <a:pt x="741" y="0"/>
                                  <a:pt x="745" y="0"/>
                                </a:cubicBezTo>
                                <a:lnTo>
                                  <a:pt x="761" y="0"/>
                                </a:lnTo>
                                <a:cubicBezTo>
                                  <a:pt x="766" y="0"/>
                                  <a:pt x="769" y="4"/>
                                  <a:pt x="769" y="8"/>
                                </a:cubicBezTo>
                                <a:cubicBezTo>
                                  <a:pt x="769" y="13"/>
                                  <a:pt x="766" y="16"/>
                                  <a:pt x="761" y="16"/>
                                </a:cubicBezTo>
                                <a:close/>
                                <a:moveTo>
                                  <a:pt x="713" y="16"/>
                                </a:moveTo>
                                <a:lnTo>
                                  <a:pt x="697" y="16"/>
                                </a:lnTo>
                                <a:cubicBezTo>
                                  <a:pt x="693" y="16"/>
                                  <a:pt x="689" y="13"/>
                                  <a:pt x="689" y="8"/>
                                </a:cubicBezTo>
                                <a:cubicBezTo>
                                  <a:pt x="689" y="4"/>
                                  <a:pt x="693" y="0"/>
                                  <a:pt x="697" y="0"/>
                                </a:cubicBezTo>
                                <a:lnTo>
                                  <a:pt x="713" y="0"/>
                                </a:lnTo>
                                <a:cubicBezTo>
                                  <a:pt x="718" y="0"/>
                                  <a:pt x="721" y="4"/>
                                  <a:pt x="721" y="8"/>
                                </a:cubicBezTo>
                                <a:cubicBezTo>
                                  <a:pt x="721" y="13"/>
                                  <a:pt x="718" y="16"/>
                                  <a:pt x="713" y="16"/>
                                </a:cubicBezTo>
                                <a:close/>
                                <a:moveTo>
                                  <a:pt x="665" y="16"/>
                                </a:moveTo>
                                <a:lnTo>
                                  <a:pt x="649" y="16"/>
                                </a:lnTo>
                                <a:cubicBezTo>
                                  <a:pt x="645" y="16"/>
                                  <a:pt x="641" y="13"/>
                                  <a:pt x="641" y="8"/>
                                </a:cubicBezTo>
                                <a:cubicBezTo>
                                  <a:pt x="641" y="4"/>
                                  <a:pt x="645" y="0"/>
                                  <a:pt x="649" y="0"/>
                                </a:cubicBezTo>
                                <a:lnTo>
                                  <a:pt x="665" y="0"/>
                                </a:lnTo>
                                <a:cubicBezTo>
                                  <a:pt x="670" y="0"/>
                                  <a:pt x="673" y="4"/>
                                  <a:pt x="673" y="8"/>
                                </a:cubicBezTo>
                                <a:cubicBezTo>
                                  <a:pt x="673" y="13"/>
                                  <a:pt x="670" y="16"/>
                                  <a:pt x="665" y="16"/>
                                </a:cubicBezTo>
                                <a:close/>
                                <a:moveTo>
                                  <a:pt x="617" y="16"/>
                                </a:moveTo>
                                <a:lnTo>
                                  <a:pt x="601" y="16"/>
                                </a:lnTo>
                                <a:cubicBezTo>
                                  <a:pt x="597" y="16"/>
                                  <a:pt x="593" y="13"/>
                                  <a:pt x="593" y="8"/>
                                </a:cubicBezTo>
                                <a:cubicBezTo>
                                  <a:pt x="593" y="4"/>
                                  <a:pt x="597" y="0"/>
                                  <a:pt x="601" y="0"/>
                                </a:cubicBezTo>
                                <a:lnTo>
                                  <a:pt x="617" y="0"/>
                                </a:lnTo>
                                <a:cubicBezTo>
                                  <a:pt x="622" y="0"/>
                                  <a:pt x="625" y="4"/>
                                  <a:pt x="625" y="8"/>
                                </a:cubicBezTo>
                                <a:cubicBezTo>
                                  <a:pt x="625" y="13"/>
                                  <a:pt x="622" y="16"/>
                                  <a:pt x="617" y="16"/>
                                </a:cubicBezTo>
                                <a:close/>
                                <a:moveTo>
                                  <a:pt x="569" y="16"/>
                                </a:moveTo>
                                <a:lnTo>
                                  <a:pt x="553" y="16"/>
                                </a:lnTo>
                                <a:cubicBezTo>
                                  <a:pt x="549" y="16"/>
                                  <a:pt x="545" y="13"/>
                                  <a:pt x="545" y="8"/>
                                </a:cubicBezTo>
                                <a:cubicBezTo>
                                  <a:pt x="545" y="4"/>
                                  <a:pt x="549" y="0"/>
                                  <a:pt x="553" y="0"/>
                                </a:cubicBezTo>
                                <a:lnTo>
                                  <a:pt x="569" y="0"/>
                                </a:lnTo>
                                <a:cubicBezTo>
                                  <a:pt x="574" y="0"/>
                                  <a:pt x="577" y="4"/>
                                  <a:pt x="577" y="8"/>
                                </a:cubicBezTo>
                                <a:cubicBezTo>
                                  <a:pt x="577" y="13"/>
                                  <a:pt x="574" y="16"/>
                                  <a:pt x="569" y="16"/>
                                </a:cubicBezTo>
                                <a:close/>
                                <a:moveTo>
                                  <a:pt x="521" y="16"/>
                                </a:moveTo>
                                <a:lnTo>
                                  <a:pt x="505" y="16"/>
                                </a:lnTo>
                                <a:cubicBezTo>
                                  <a:pt x="501" y="16"/>
                                  <a:pt x="497" y="13"/>
                                  <a:pt x="497" y="8"/>
                                </a:cubicBezTo>
                                <a:cubicBezTo>
                                  <a:pt x="497" y="4"/>
                                  <a:pt x="501" y="0"/>
                                  <a:pt x="505" y="0"/>
                                </a:cubicBezTo>
                                <a:lnTo>
                                  <a:pt x="521" y="0"/>
                                </a:lnTo>
                                <a:cubicBezTo>
                                  <a:pt x="526" y="0"/>
                                  <a:pt x="529" y="4"/>
                                  <a:pt x="529" y="8"/>
                                </a:cubicBezTo>
                                <a:cubicBezTo>
                                  <a:pt x="529" y="13"/>
                                  <a:pt x="526" y="16"/>
                                  <a:pt x="521" y="16"/>
                                </a:cubicBezTo>
                                <a:close/>
                                <a:moveTo>
                                  <a:pt x="473" y="16"/>
                                </a:moveTo>
                                <a:lnTo>
                                  <a:pt x="457" y="16"/>
                                </a:lnTo>
                                <a:cubicBezTo>
                                  <a:pt x="453" y="16"/>
                                  <a:pt x="449" y="13"/>
                                  <a:pt x="449" y="8"/>
                                </a:cubicBezTo>
                                <a:cubicBezTo>
                                  <a:pt x="449" y="4"/>
                                  <a:pt x="453" y="0"/>
                                  <a:pt x="457" y="0"/>
                                </a:cubicBezTo>
                                <a:lnTo>
                                  <a:pt x="473" y="0"/>
                                </a:lnTo>
                                <a:cubicBezTo>
                                  <a:pt x="478" y="0"/>
                                  <a:pt x="481" y="4"/>
                                  <a:pt x="481" y="8"/>
                                </a:cubicBezTo>
                                <a:cubicBezTo>
                                  <a:pt x="481" y="13"/>
                                  <a:pt x="478" y="16"/>
                                  <a:pt x="473" y="16"/>
                                </a:cubicBezTo>
                                <a:close/>
                                <a:moveTo>
                                  <a:pt x="425" y="16"/>
                                </a:moveTo>
                                <a:lnTo>
                                  <a:pt x="409" y="16"/>
                                </a:lnTo>
                                <a:cubicBezTo>
                                  <a:pt x="405" y="16"/>
                                  <a:pt x="401" y="13"/>
                                  <a:pt x="401" y="8"/>
                                </a:cubicBezTo>
                                <a:cubicBezTo>
                                  <a:pt x="401" y="4"/>
                                  <a:pt x="405" y="0"/>
                                  <a:pt x="409" y="0"/>
                                </a:cubicBezTo>
                                <a:lnTo>
                                  <a:pt x="425" y="0"/>
                                </a:lnTo>
                                <a:cubicBezTo>
                                  <a:pt x="430" y="0"/>
                                  <a:pt x="433" y="4"/>
                                  <a:pt x="433" y="8"/>
                                </a:cubicBezTo>
                                <a:cubicBezTo>
                                  <a:pt x="433" y="13"/>
                                  <a:pt x="430" y="16"/>
                                  <a:pt x="425" y="16"/>
                                </a:cubicBezTo>
                                <a:close/>
                                <a:moveTo>
                                  <a:pt x="377" y="16"/>
                                </a:moveTo>
                                <a:lnTo>
                                  <a:pt x="361" y="16"/>
                                </a:lnTo>
                                <a:cubicBezTo>
                                  <a:pt x="357" y="16"/>
                                  <a:pt x="353" y="13"/>
                                  <a:pt x="353" y="8"/>
                                </a:cubicBezTo>
                                <a:cubicBezTo>
                                  <a:pt x="353" y="4"/>
                                  <a:pt x="357" y="0"/>
                                  <a:pt x="361" y="0"/>
                                </a:cubicBezTo>
                                <a:lnTo>
                                  <a:pt x="377" y="0"/>
                                </a:lnTo>
                                <a:cubicBezTo>
                                  <a:pt x="382" y="0"/>
                                  <a:pt x="385" y="4"/>
                                  <a:pt x="385" y="8"/>
                                </a:cubicBezTo>
                                <a:cubicBezTo>
                                  <a:pt x="385" y="13"/>
                                  <a:pt x="382" y="16"/>
                                  <a:pt x="377" y="16"/>
                                </a:cubicBezTo>
                                <a:close/>
                                <a:moveTo>
                                  <a:pt x="329" y="16"/>
                                </a:moveTo>
                                <a:lnTo>
                                  <a:pt x="313" y="16"/>
                                </a:lnTo>
                                <a:cubicBezTo>
                                  <a:pt x="309" y="16"/>
                                  <a:pt x="305" y="13"/>
                                  <a:pt x="305" y="8"/>
                                </a:cubicBezTo>
                                <a:cubicBezTo>
                                  <a:pt x="305" y="4"/>
                                  <a:pt x="309" y="0"/>
                                  <a:pt x="313" y="0"/>
                                </a:cubicBezTo>
                                <a:lnTo>
                                  <a:pt x="329" y="0"/>
                                </a:lnTo>
                                <a:cubicBezTo>
                                  <a:pt x="334" y="0"/>
                                  <a:pt x="337" y="4"/>
                                  <a:pt x="337" y="8"/>
                                </a:cubicBezTo>
                                <a:cubicBezTo>
                                  <a:pt x="337" y="13"/>
                                  <a:pt x="334" y="16"/>
                                  <a:pt x="329" y="16"/>
                                </a:cubicBezTo>
                                <a:close/>
                                <a:moveTo>
                                  <a:pt x="282" y="18"/>
                                </a:moveTo>
                                <a:lnTo>
                                  <a:pt x="266" y="20"/>
                                </a:lnTo>
                                <a:cubicBezTo>
                                  <a:pt x="262" y="20"/>
                                  <a:pt x="258" y="17"/>
                                  <a:pt x="257" y="13"/>
                                </a:cubicBezTo>
                                <a:cubicBezTo>
                                  <a:pt x="257" y="8"/>
                                  <a:pt x="260" y="4"/>
                                  <a:pt x="264" y="4"/>
                                </a:cubicBezTo>
                                <a:lnTo>
                                  <a:pt x="264" y="4"/>
                                </a:lnTo>
                                <a:lnTo>
                                  <a:pt x="280" y="2"/>
                                </a:lnTo>
                                <a:cubicBezTo>
                                  <a:pt x="285" y="2"/>
                                  <a:pt x="289" y="5"/>
                                  <a:pt x="289" y="9"/>
                                </a:cubicBezTo>
                                <a:cubicBezTo>
                                  <a:pt x="290" y="14"/>
                                  <a:pt x="286" y="18"/>
                                  <a:pt x="282" y="18"/>
                                </a:cubicBezTo>
                                <a:close/>
                                <a:moveTo>
                                  <a:pt x="236" y="24"/>
                                </a:moveTo>
                                <a:lnTo>
                                  <a:pt x="221" y="28"/>
                                </a:lnTo>
                                <a:cubicBezTo>
                                  <a:pt x="217" y="30"/>
                                  <a:pt x="212" y="27"/>
                                  <a:pt x="211" y="23"/>
                                </a:cubicBezTo>
                                <a:cubicBezTo>
                                  <a:pt x="209" y="19"/>
                                  <a:pt x="212" y="14"/>
                                  <a:pt x="216" y="13"/>
                                </a:cubicBezTo>
                                <a:lnTo>
                                  <a:pt x="231" y="8"/>
                                </a:lnTo>
                                <a:cubicBezTo>
                                  <a:pt x="235" y="7"/>
                                  <a:pt x="240" y="9"/>
                                  <a:pt x="241" y="14"/>
                                </a:cubicBezTo>
                                <a:cubicBezTo>
                                  <a:pt x="243" y="18"/>
                                  <a:pt x="240" y="22"/>
                                  <a:pt x="236" y="24"/>
                                </a:cubicBezTo>
                                <a:close/>
                                <a:moveTo>
                                  <a:pt x="190" y="38"/>
                                </a:moveTo>
                                <a:lnTo>
                                  <a:pt x="187" y="39"/>
                                </a:lnTo>
                                <a:lnTo>
                                  <a:pt x="188" y="39"/>
                                </a:lnTo>
                                <a:lnTo>
                                  <a:pt x="177" y="44"/>
                                </a:lnTo>
                                <a:cubicBezTo>
                                  <a:pt x="173" y="46"/>
                                  <a:pt x="168" y="45"/>
                                  <a:pt x="166" y="41"/>
                                </a:cubicBezTo>
                                <a:cubicBezTo>
                                  <a:pt x="164" y="37"/>
                                  <a:pt x="166" y="32"/>
                                  <a:pt x="170" y="30"/>
                                </a:cubicBezTo>
                                <a:lnTo>
                                  <a:pt x="181" y="24"/>
                                </a:lnTo>
                                <a:cubicBezTo>
                                  <a:pt x="181" y="24"/>
                                  <a:pt x="182" y="24"/>
                                  <a:pt x="182" y="24"/>
                                </a:cubicBezTo>
                                <a:lnTo>
                                  <a:pt x="185" y="23"/>
                                </a:lnTo>
                                <a:cubicBezTo>
                                  <a:pt x="190" y="21"/>
                                  <a:pt x="194" y="24"/>
                                  <a:pt x="196" y="28"/>
                                </a:cubicBezTo>
                                <a:cubicBezTo>
                                  <a:pt x="197" y="32"/>
                                  <a:pt x="194" y="37"/>
                                  <a:pt x="190" y="38"/>
                                </a:cubicBezTo>
                                <a:close/>
                                <a:moveTo>
                                  <a:pt x="149" y="59"/>
                                </a:moveTo>
                                <a:lnTo>
                                  <a:pt x="139" y="65"/>
                                </a:lnTo>
                                <a:lnTo>
                                  <a:pt x="141" y="64"/>
                                </a:lnTo>
                                <a:lnTo>
                                  <a:pt x="137" y="67"/>
                                </a:lnTo>
                                <a:cubicBezTo>
                                  <a:pt x="133" y="70"/>
                                  <a:pt x="128" y="69"/>
                                  <a:pt x="125" y="66"/>
                                </a:cubicBezTo>
                                <a:cubicBezTo>
                                  <a:pt x="123" y="62"/>
                                  <a:pt x="123" y="57"/>
                                  <a:pt x="127" y="54"/>
                                </a:cubicBezTo>
                                <a:lnTo>
                                  <a:pt x="130" y="51"/>
                                </a:lnTo>
                                <a:cubicBezTo>
                                  <a:pt x="131" y="51"/>
                                  <a:pt x="131" y="51"/>
                                  <a:pt x="132" y="50"/>
                                </a:cubicBezTo>
                                <a:lnTo>
                                  <a:pt x="141" y="45"/>
                                </a:lnTo>
                                <a:cubicBezTo>
                                  <a:pt x="145" y="43"/>
                                  <a:pt x="150" y="45"/>
                                  <a:pt x="152" y="49"/>
                                </a:cubicBezTo>
                                <a:cubicBezTo>
                                  <a:pt x="154" y="52"/>
                                  <a:pt x="153" y="57"/>
                                  <a:pt x="149" y="59"/>
                                </a:cubicBezTo>
                                <a:close/>
                                <a:moveTo>
                                  <a:pt x="112" y="87"/>
                                </a:moveTo>
                                <a:lnTo>
                                  <a:pt x="99" y="97"/>
                                </a:lnTo>
                                <a:cubicBezTo>
                                  <a:pt x="96" y="100"/>
                                  <a:pt x="91" y="99"/>
                                  <a:pt x="88" y="96"/>
                                </a:cubicBezTo>
                                <a:cubicBezTo>
                                  <a:pt x="85" y="93"/>
                                  <a:pt x="86" y="87"/>
                                  <a:pt x="89" y="85"/>
                                </a:cubicBezTo>
                                <a:lnTo>
                                  <a:pt x="102" y="75"/>
                                </a:lnTo>
                                <a:cubicBezTo>
                                  <a:pt x="105" y="72"/>
                                  <a:pt x="110" y="72"/>
                                  <a:pt x="113" y="76"/>
                                </a:cubicBezTo>
                                <a:cubicBezTo>
                                  <a:pt x="116" y="79"/>
                                  <a:pt x="115" y="84"/>
                                  <a:pt x="112" y="87"/>
                                </a:cubicBezTo>
                                <a:close/>
                                <a:moveTo>
                                  <a:pt x="80" y="120"/>
                                </a:moveTo>
                                <a:lnTo>
                                  <a:pt x="70" y="133"/>
                                </a:lnTo>
                                <a:cubicBezTo>
                                  <a:pt x="67" y="136"/>
                                  <a:pt x="62" y="137"/>
                                  <a:pt x="59" y="134"/>
                                </a:cubicBezTo>
                                <a:cubicBezTo>
                                  <a:pt x="55" y="131"/>
                                  <a:pt x="55" y="126"/>
                                  <a:pt x="58" y="123"/>
                                </a:cubicBezTo>
                                <a:lnTo>
                                  <a:pt x="68" y="110"/>
                                </a:lnTo>
                                <a:cubicBezTo>
                                  <a:pt x="70" y="107"/>
                                  <a:pt x="75" y="106"/>
                                  <a:pt x="79" y="109"/>
                                </a:cubicBezTo>
                                <a:cubicBezTo>
                                  <a:pt x="82" y="112"/>
                                  <a:pt x="83" y="117"/>
                                  <a:pt x="80" y="120"/>
                                </a:cubicBezTo>
                                <a:close/>
                                <a:moveTo>
                                  <a:pt x="54" y="159"/>
                                </a:moveTo>
                                <a:lnTo>
                                  <a:pt x="47" y="173"/>
                                </a:lnTo>
                                <a:cubicBezTo>
                                  <a:pt x="45" y="177"/>
                                  <a:pt x="40" y="178"/>
                                  <a:pt x="36" y="176"/>
                                </a:cubicBezTo>
                                <a:cubicBezTo>
                                  <a:pt x="32" y="174"/>
                                  <a:pt x="30" y="169"/>
                                  <a:pt x="33" y="165"/>
                                </a:cubicBezTo>
                                <a:lnTo>
                                  <a:pt x="40" y="151"/>
                                </a:lnTo>
                                <a:cubicBezTo>
                                  <a:pt x="42" y="147"/>
                                  <a:pt x="47" y="146"/>
                                  <a:pt x="51" y="148"/>
                                </a:cubicBezTo>
                                <a:cubicBezTo>
                                  <a:pt x="55" y="150"/>
                                  <a:pt x="56" y="155"/>
                                  <a:pt x="54" y="159"/>
                                </a:cubicBezTo>
                                <a:close/>
                                <a:moveTo>
                                  <a:pt x="35" y="201"/>
                                </a:moveTo>
                                <a:lnTo>
                                  <a:pt x="30" y="216"/>
                                </a:lnTo>
                                <a:cubicBezTo>
                                  <a:pt x="29" y="220"/>
                                  <a:pt x="24" y="223"/>
                                  <a:pt x="20" y="221"/>
                                </a:cubicBezTo>
                                <a:cubicBezTo>
                                  <a:pt x="16" y="220"/>
                                  <a:pt x="13" y="215"/>
                                  <a:pt x="15" y="211"/>
                                </a:cubicBezTo>
                                <a:lnTo>
                                  <a:pt x="19" y="196"/>
                                </a:lnTo>
                                <a:cubicBezTo>
                                  <a:pt x="21" y="192"/>
                                  <a:pt x="25" y="189"/>
                                  <a:pt x="29" y="191"/>
                                </a:cubicBezTo>
                                <a:cubicBezTo>
                                  <a:pt x="34" y="192"/>
                                  <a:pt x="36" y="197"/>
                                  <a:pt x="35" y="201"/>
                                </a:cubicBezTo>
                                <a:close/>
                                <a:moveTo>
                                  <a:pt x="22" y="245"/>
                                </a:moveTo>
                                <a:lnTo>
                                  <a:pt x="20" y="261"/>
                                </a:lnTo>
                                <a:cubicBezTo>
                                  <a:pt x="20" y="266"/>
                                  <a:pt x="16" y="269"/>
                                  <a:pt x="11" y="268"/>
                                </a:cubicBezTo>
                                <a:cubicBezTo>
                                  <a:pt x="7" y="268"/>
                                  <a:pt x="4" y="264"/>
                                  <a:pt x="4" y="260"/>
                                </a:cubicBezTo>
                                <a:lnTo>
                                  <a:pt x="6" y="244"/>
                                </a:lnTo>
                                <a:cubicBezTo>
                                  <a:pt x="6" y="239"/>
                                  <a:pt x="10" y="236"/>
                                  <a:pt x="15" y="236"/>
                                </a:cubicBezTo>
                                <a:cubicBezTo>
                                  <a:pt x="19" y="237"/>
                                  <a:pt x="22" y="241"/>
                                  <a:pt x="22" y="245"/>
                                </a:cubicBezTo>
                                <a:close/>
                                <a:moveTo>
                                  <a:pt x="17" y="293"/>
                                </a:moveTo>
                                <a:lnTo>
                                  <a:pt x="16" y="297"/>
                                </a:lnTo>
                                <a:lnTo>
                                  <a:pt x="16" y="308"/>
                                </a:lnTo>
                                <a:cubicBezTo>
                                  <a:pt x="16" y="313"/>
                                  <a:pt x="13" y="316"/>
                                  <a:pt x="8" y="316"/>
                                </a:cubicBezTo>
                                <a:cubicBezTo>
                                  <a:pt x="4" y="316"/>
                                  <a:pt x="0" y="313"/>
                                  <a:pt x="0" y="308"/>
                                </a:cubicBezTo>
                                <a:lnTo>
                                  <a:pt x="1" y="296"/>
                                </a:lnTo>
                                <a:lnTo>
                                  <a:pt x="1" y="291"/>
                                </a:lnTo>
                                <a:cubicBezTo>
                                  <a:pt x="1" y="287"/>
                                  <a:pt x="5" y="284"/>
                                  <a:pt x="10" y="284"/>
                                </a:cubicBezTo>
                                <a:cubicBezTo>
                                  <a:pt x="14" y="285"/>
                                  <a:pt x="17" y="289"/>
                                  <a:pt x="17" y="293"/>
                                </a:cubicBezTo>
                                <a:close/>
                                <a:moveTo>
                                  <a:pt x="16" y="340"/>
                                </a:moveTo>
                                <a:lnTo>
                                  <a:pt x="16" y="356"/>
                                </a:lnTo>
                                <a:cubicBezTo>
                                  <a:pt x="16" y="361"/>
                                  <a:pt x="13" y="364"/>
                                  <a:pt x="8" y="364"/>
                                </a:cubicBezTo>
                                <a:cubicBezTo>
                                  <a:pt x="4" y="364"/>
                                  <a:pt x="0" y="361"/>
                                  <a:pt x="0" y="356"/>
                                </a:cubicBezTo>
                                <a:lnTo>
                                  <a:pt x="0" y="340"/>
                                </a:lnTo>
                                <a:cubicBezTo>
                                  <a:pt x="0" y="336"/>
                                  <a:pt x="4" y="332"/>
                                  <a:pt x="8" y="332"/>
                                </a:cubicBezTo>
                                <a:cubicBezTo>
                                  <a:pt x="13" y="332"/>
                                  <a:pt x="16" y="336"/>
                                  <a:pt x="16" y="340"/>
                                </a:cubicBezTo>
                                <a:close/>
                                <a:moveTo>
                                  <a:pt x="16" y="388"/>
                                </a:moveTo>
                                <a:lnTo>
                                  <a:pt x="16" y="404"/>
                                </a:lnTo>
                                <a:cubicBezTo>
                                  <a:pt x="16" y="409"/>
                                  <a:pt x="13" y="412"/>
                                  <a:pt x="8" y="412"/>
                                </a:cubicBezTo>
                                <a:cubicBezTo>
                                  <a:pt x="4" y="412"/>
                                  <a:pt x="0" y="409"/>
                                  <a:pt x="0" y="404"/>
                                </a:cubicBezTo>
                                <a:lnTo>
                                  <a:pt x="0" y="388"/>
                                </a:lnTo>
                                <a:cubicBezTo>
                                  <a:pt x="0" y="384"/>
                                  <a:pt x="4" y="380"/>
                                  <a:pt x="8" y="380"/>
                                </a:cubicBezTo>
                                <a:cubicBezTo>
                                  <a:pt x="13" y="380"/>
                                  <a:pt x="16" y="384"/>
                                  <a:pt x="16" y="388"/>
                                </a:cubicBezTo>
                                <a:close/>
                                <a:moveTo>
                                  <a:pt x="16" y="436"/>
                                </a:moveTo>
                                <a:lnTo>
                                  <a:pt x="16" y="452"/>
                                </a:lnTo>
                                <a:cubicBezTo>
                                  <a:pt x="16" y="457"/>
                                  <a:pt x="13" y="460"/>
                                  <a:pt x="8" y="460"/>
                                </a:cubicBezTo>
                                <a:cubicBezTo>
                                  <a:pt x="4" y="460"/>
                                  <a:pt x="0" y="457"/>
                                  <a:pt x="0" y="452"/>
                                </a:cubicBezTo>
                                <a:lnTo>
                                  <a:pt x="0" y="436"/>
                                </a:lnTo>
                                <a:cubicBezTo>
                                  <a:pt x="0" y="432"/>
                                  <a:pt x="4" y="428"/>
                                  <a:pt x="8" y="428"/>
                                </a:cubicBezTo>
                                <a:cubicBezTo>
                                  <a:pt x="13" y="428"/>
                                  <a:pt x="16" y="432"/>
                                  <a:pt x="16" y="436"/>
                                </a:cubicBezTo>
                                <a:close/>
                                <a:moveTo>
                                  <a:pt x="16" y="484"/>
                                </a:moveTo>
                                <a:lnTo>
                                  <a:pt x="16" y="500"/>
                                </a:lnTo>
                                <a:cubicBezTo>
                                  <a:pt x="16" y="505"/>
                                  <a:pt x="13" y="508"/>
                                  <a:pt x="8" y="508"/>
                                </a:cubicBezTo>
                                <a:cubicBezTo>
                                  <a:pt x="4" y="508"/>
                                  <a:pt x="0" y="505"/>
                                  <a:pt x="0" y="500"/>
                                </a:cubicBezTo>
                                <a:lnTo>
                                  <a:pt x="0" y="484"/>
                                </a:lnTo>
                                <a:cubicBezTo>
                                  <a:pt x="0" y="480"/>
                                  <a:pt x="4" y="476"/>
                                  <a:pt x="8" y="476"/>
                                </a:cubicBezTo>
                                <a:cubicBezTo>
                                  <a:pt x="13" y="476"/>
                                  <a:pt x="16" y="480"/>
                                  <a:pt x="16" y="484"/>
                                </a:cubicBezTo>
                                <a:close/>
                                <a:moveTo>
                                  <a:pt x="16" y="532"/>
                                </a:moveTo>
                                <a:lnTo>
                                  <a:pt x="16" y="548"/>
                                </a:lnTo>
                                <a:cubicBezTo>
                                  <a:pt x="16" y="553"/>
                                  <a:pt x="13" y="556"/>
                                  <a:pt x="8" y="556"/>
                                </a:cubicBezTo>
                                <a:cubicBezTo>
                                  <a:pt x="4" y="556"/>
                                  <a:pt x="0" y="553"/>
                                  <a:pt x="0" y="548"/>
                                </a:cubicBezTo>
                                <a:lnTo>
                                  <a:pt x="0" y="532"/>
                                </a:lnTo>
                                <a:cubicBezTo>
                                  <a:pt x="0" y="528"/>
                                  <a:pt x="4" y="524"/>
                                  <a:pt x="8" y="524"/>
                                </a:cubicBezTo>
                                <a:cubicBezTo>
                                  <a:pt x="13" y="524"/>
                                  <a:pt x="16" y="528"/>
                                  <a:pt x="16" y="532"/>
                                </a:cubicBezTo>
                                <a:close/>
                                <a:moveTo>
                                  <a:pt x="16" y="580"/>
                                </a:moveTo>
                                <a:lnTo>
                                  <a:pt x="16" y="596"/>
                                </a:lnTo>
                                <a:cubicBezTo>
                                  <a:pt x="16" y="601"/>
                                  <a:pt x="13" y="604"/>
                                  <a:pt x="8" y="604"/>
                                </a:cubicBezTo>
                                <a:cubicBezTo>
                                  <a:pt x="4" y="604"/>
                                  <a:pt x="0" y="601"/>
                                  <a:pt x="0" y="596"/>
                                </a:cubicBezTo>
                                <a:lnTo>
                                  <a:pt x="0" y="580"/>
                                </a:lnTo>
                                <a:cubicBezTo>
                                  <a:pt x="0" y="576"/>
                                  <a:pt x="4" y="572"/>
                                  <a:pt x="8" y="572"/>
                                </a:cubicBezTo>
                                <a:cubicBezTo>
                                  <a:pt x="13" y="572"/>
                                  <a:pt x="16" y="576"/>
                                  <a:pt x="16" y="580"/>
                                </a:cubicBezTo>
                                <a:close/>
                                <a:moveTo>
                                  <a:pt x="16" y="628"/>
                                </a:moveTo>
                                <a:lnTo>
                                  <a:pt x="16" y="644"/>
                                </a:lnTo>
                                <a:cubicBezTo>
                                  <a:pt x="16" y="649"/>
                                  <a:pt x="13" y="652"/>
                                  <a:pt x="8" y="652"/>
                                </a:cubicBezTo>
                                <a:cubicBezTo>
                                  <a:pt x="4" y="652"/>
                                  <a:pt x="0" y="649"/>
                                  <a:pt x="0" y="644"/>
                                </a:cubicBezTo>
                                <a:lnTo>
                                  <a:pt x="0" y="628"/>
                                </a:lnTo>
                                <a:cubicBezTo>
                                  <a:pt x="0" y="624"/>
                                  <a:pt x="4" y="620"/>
                                  <a:pt x="8" y="620"/>
                                </a:cubicBezTo>
                                <a:cubicBezTo>
                                  <a:pt x="13" y="620"/>
                                  <a:pt x="16" y="624"/>
                                  <a:pt x="16" y="628"/>
                                </a:cubicBezTo>
                                <a:close/>
                                <a:moveTo>
                                  <a:pt x="16" y="676"/>
                                </a:moveTo>
                                <a:lnTo>
                                  <a:pt x="16" y="692"/>
                                </a:lnTo>
                                <a:cubicBezTo>
                                  <a:pt x="16" y="697"/>
                                  <a:pt x="13" y="700"/>
                                  <a:pt x="8" y="700"/>
                                </a:cubicBezTo>
                                <a:cubicBezTo>
                                  <a:pt x="4" y="700"/>
                                  <a:pt x="0" y="697"/>
                                  <a:pt x="0" y="692"/>
                                </a:cubicBezTo>
                                <a:lnTo>
                                  <a:pt x="0" y="676"/>
                                </a:lnTo>
                                <a:cubicBezTo>
                                  <a:pt x="0" y="672"/>
                                  <a:pt x="4" y="668"/>
                                  <a:pt x="8" y="668"/>
                                </a:cubicBezTo>
                                <a:cubicBezTo>
                                  <a:pt x="13" y="668"/>
                                  <a:pt x="16" y="672"/>
                                  <a:pt x="16" y="676"/>
                                </a:cubicBezTo>
                                <a:close/>
                                <a:moveTo>
                                  <a:pt x="16" y="724"/>
                                </a:moveTo>
                                <a:lnTo>
                                  <a:pt x="16" y="740"/>
                                </a:lnTo>
                                <a:cubicBezTo>
                                  <a:pt x="16" y="745"/>
                                  <a:pt x="13" y="748"/>
                                  <a:pt x="8" y="748"/>
                                </a:cubicBezTo>
                                <a:cubicBezTo>
                                  <a:pt x="4" y="748"/>
                                  <a:pt x="0" y="745"/>
                                  <a:pt x="0" y="740"/>
                                </a:cubicBezTo>
                                <a:lnTo>
                                  <a:pt x="0" y="724"/>
                                </a:lnTo>
                                <a:cubicBezTo>
                                  <a:pt x="0" y="720"/>
                                  <a:pt x="4" y="716"/>
                                  <a:pt x="8" y="716"/>
                                </a:cubicBezTo>
                                <a:cubicBezTo>
                                  <a:pt x="13" y="716"/>
                                  <a:pt x="16" y="720"/>
                                  <a:pt x="16" y="724"/>
                                </a:cubicBezTo>
                                <a:close/>
                                <a:moveTo>
                                  <a:pt x="16" y="772"/>
                                </a:moveTo>
                                <a:lnTo>
                                  <a:pt x="16" y="788"/>
                                </a:lnTo>
                                <a:cubicBezTo>
                                  <a:pt x="16" y="793"/>
                                  <a:pt x="13" y="796"/>
                                  <a:pt x="8" y="796"/>
                                </a:cubicBezTo>
                                <a:cubicBezTo>
                                  <a:pt x="4" y="796"/>
                                  <a:pt x="0" y="793"/>
                                  <a:pt x="0" y="788"/>
                                </a:cubicBezTo>
                                <a:lnTo>
                                  <a:pt x="0" y="772"/>
                                </a:lnTo>
                                <a:cubicBezTo>
                                  <a:pt x="0" y="768"/>
                                  <a:pt x="4" y="764"/>
                                  <a:pt x="8" y="764"/>
                                </a:cubicBezTo>
                                <a:cubicBezTo>
                                  <a:pt x="13" y="764"/>
                                  <a:pt x="16" y="768"/>
                                  <a:pt x="16" y="772"/>
                                </a:cubicBezTo>
                                <a:close/>
                                <a:moveTo>
                                  <a:pt x="16" y="820"/>
                                </a:moveTo>
                                <a:lnTo>
                                  <a:pt x="16" y="836"/>
                                </a:lnTo>
                                <a:cubicBezTo>
                                  <a:pt x="16" y="841"/>
                                  <a:pt x="13" y="844"/>
                                  <a:pt x="8" y="844"/>
                                </a:cubicBezTo>
                                <a:cubicBezTo>
                                  <a:pt x="4" y="844"/>
                                  <a:pt x="0" y="841"/>
                                  <a:pt x="0" y="836"/>
                                </a:cubicBezTo>
                                <a:lnTo>
                                  <a:pt x="0" y="820"/>
                                </a:lnTo>
                                <a:cubicBezTo>
                                  <a:pt x="0" y="816"/>
                                  <a:pt x="4" y="812"/>
                                  <a:pt x="8" y="812"/>
                                </a:cubicBezTo>
                                <a:cubicBezTo>
                                  <a:pt x="13" y="812"/>
                                  <a:pt x="16" y="816"/>
                                  <a:pt x="16" y="820"/>
                                </a:cubicBezTo>
                                <a:close/>
                                <a:moveTo>
                                  <a:pt x="16" y="868"/>
                                </a:moveTo>
                                <a:lnTo>
                                  <a:pt x="16" y="884"/>
                                </a:lnTo>
                                <a:cubicBezTo>
                                  <a:pt x="16" y="889"/>
                                  <a:pt x="13" y="892"/>
                                  <a:pt x="8" y="892"/>
                                </a:cubicBezTo>
                                <a:cubicBezTo>
                                  <a:pt x="4" y="892"/>
                                  <a:pt x="0" y="889"/>
                                  <a:pt x="0" y="884"/>
                                </a:cubicBezTo>
                                <a:lnTo>
                                  <a:pt x="0" y="868"/>
                                </a:lnTo>
                                <a:cubicBezTo>
                                  <a:pt x="0" y="864"/>
                                  <a:pt x="4" y="860"/>
                                  <a:pt x="8" y="860"/>
                                </a:cubicBezTo>
                                <a:cubicBezTo>
                                  <a:pt x="13" y="860"/>
                                  <a:pt x="16" y="864"/>
                                  <a:pt x="16" y="868"/>
                                </a:cubicBezTo>
                                <a:close/>
                                <a:moveTo>
                                  <a:pt x="16" y="916"/>
                                </a:moveTo>
                                <a:lnTo>
                                  <a:pt x="16" y="932"/>
                                </a:lnTo>
                                <a:cubicBezTo>
                                  <a:pt x="16" y="937"/>
                                  <a:pt x="13" y="940"/>
                                  <a:pt x="8" y="940"/>
                                </a:cubicBezTo>
                                <a:cubicBezTo>
                                  <a:pt x="4" y="940"/>
                                  <a:pt x="0" y="937"/>
                                  <a:pt x="0" y="932"/>
                                </a:cubicBezTo>
                                <a:lnTo>
                                  <a:pt x="0" y="916"/>
                                </a:lnTo>
                                <a:cubicBezTo>
                                  <a:pt x="0" y="912"/>
                                  <a:pt x="4" y="908"/>
                                  <a:pt x="8" y="908"/>
                                </a:cubicBezTo>
                                <a:cubicBezTo>
                                  <a:pt x="13" y="908"/>
                                  <a:pt x="16" y="912"/>
                                  <a:pt x="16" y="916"/>
                                </a:cubicBezTo>
                                <a:close/>
                                <a:moveTo>
                                  <a:pt x="16" y="964"/>
                                </a:moveTo>
                                <a:lnTo>
                                  <a:pt x="16" y="980"/>
                                </a:lnTo>
                                <a:cubicBezTo>
                                  <a:pt x="16" y="985"/>
                                  <a:pt x="13" y="988"/>
                                  <a:pt x="8" y="988"/>
                                </a:cubicBezTo>
                                <a:cubicBezTo>
                                  <a:pt x="4" y="988"/>
                                  <a:pt x="0" y="985"/>
                                  <a:pt x="0" y="980"/>
                                </a:cubicBezTo>
                                <a:lnTo>
                                  <a:pt x="0" y="964"/>
                                </a:lnTo>
                                <a:cubicBezTo>
                                  <a:pt x="0" y="960"/>
                                  <a:pt x="4" y="956"/>
                                  <a:pt x="8" y="956"/>
                                </a:cubicBezTo>
                                <a:cubicBezTo>
                                  <a:pt x="13" y="956"/>
                                  <a:pt x="16" y="960"/>
                                  <a:pt x="16" y="964"/>
                                </a:cubicBezTo>
                                <a:close/>
                                <a:moveTo>
                                  <a:pt x="16" y="1012"/>
                                </a:moveTo>
                                <a:lnTo>
                                  <a:pt x="16" y="1028"/>
                                </a:lnTo>
                                <a:cubicBezTo>
                                  <a:pt x="16" y="1033"/>
                                  <a:pt x="13" y="1036"/>
                                  <a:pt x="8" y="1036"/>
                                </a:cubicBezTo>
                                <a:cubicBezTo>
                                  <a:pt x="4" y="1036"/>
                                  <a:pt x="0" y="1033"/>
                                  <a:pt x="0" y="1028"/>
                                </a:cubicBezTo>
                                <a:lnTo>
                                  <a:pt x="0" y="1012"/>
                                </a:lnTo>
                                <a:cubicBezTo>
                                  <a:pt x="0" y="1008"/>
                                  <a:pt x="4" y="1004"/>
                                  <a:pt x="8" y="1004"/>
                                </a:cubicBezTo>
                                <a:cubicBezTo>
                                  <a:pt x="13" y="1004"/>
                                  <a:pt x="16" y="1008"/>
                                  <a:pt x="16" y="1012"/>
                                </a:cubicBezTo>
                                <a:close/>
                                <a:moveTo>
                                  <a:pt x="16" y="1060"/>
                                </a:moveTo>
                                <a:lnTo>
                                  <a:pt x="16" y="1076"/>
                                </a:lnTo>
                                <a:cubicBezTo>
                                  <a:pt x="16" y="1081"/>
                                  <a:pt x="13" y="1084"/>
                                  <a:pt x="8" y="1084"/>
                                </a:cubicBezTo>
                                <a:cubicBezTo>
                                  <a:pt x="4" y="1084"/>
                                  <a:pt x="0" y="1081"/>
                                  <a:pt x="0" y="1076"/>
                                </a:cubicBezTo>
                                <a:lnTo>
                                  <a:pt x="0" y="1060"/>
                                </a:lnTo>
                                <a:cubicBezTo>
                                  <a:pt x="0" y="1056"/>
                                  <a:pt x="4" y="1052"/>
                                  <a:pt x="8" y="1052"/>
                                </a:cubicBezTo>
                                <a:cubicBezTo>
                                  <a:pt x="13" y="1052"/>
                                  <a:pt x="16" y="1056"/>
                                  <a:pt x="16" y="1060"/>
                                </a:cubicBezTo>
                                <a:close/>
                                <a:moveTo>
                                  <a:pt x="16" y="1108"/>
                                </a:moveTo>
                                <a:lnTo>
                                  <a:pt x="16" y="1124"/>
                                </a:lnTo>
                                <a:cubicBezTo>
                                  <a:pt x="16" y="1129"/>
                                  <a:pt x="13" y="1132"/>
                                  <a:pt x="8" y="1132"/>
                                </a:cubicBezTo>
                                <a:cubicBezTo>
                                  <a:pt x="4" y="1132"/>
                                  <a:pt x="0" y="1129"/>
                                  <a:pt x="0" y="1124"/>
                                </a:cubicBezTo>
                                <a:lnTo>
                                  <a:pt x="0" y="1108"/>
                                </a:lnTo>
                                <a:cubicBezTo>
                                  <a:pt x="0" y="1104"/>
                                  <a:pt x="4" y="1100"/>
                                  <a:pt x="8" y="1100"/>
                                </a:cubicBezTo>
                                <a:cubicBezTo>
                                  <a:pt x="13" y="1100"/>
                                  <a:pt x="16" y="1104"/>
                                  <a:pt x="16" y="1108"/>
                                </a:cubicBezTo>
                                <a:close/>
                                <a:moveTo>
                                  <a:pt x="16" y="1156"/>
                                </a:moveTo>
                                <a:lnTo>
                                  <a:pt x="16" y="1172"/>
                                </a:lnTo>
                                <a:cubicBezTo>
                                  <a:pt x="16" y="1177"/>
                                  <a:pt x="13" y="1180"/>
                                  <a:pt x="8" y="1180"/>
                                </a:cubicBezTo>
                                <a:cubicBezTo>
                                  <a:pt x="4" y="1180"/>
                                  <a:pt x="0" y="1177"/>
                                  <a:pt x="0" y="1172"/>
                                </a:cubicBezTo>
                                <a:lnTo>
                                  <a:pt x="0" y="1156"/>
                                </a:lnTo>
                                <a:cubicBezTo>
                                  <a:pt x="0" y="1152"/>
                                  <a:pt x="4" y="1148"/>
                                  <a:pt x="8" y="1148"/>
                                </a:cubicBezTo>
                                <a:cubicBezTo>
                                  <a:pt x="13" y="1148"/>
                                  <a:pt x="16" y="1152"/>
                                  <a:pt x="16" y="1156"/>
                                </a:cubicBezTo>
                                <a:close/>
                                <a:moveTo>
                                  <a:pt x="16" y="1204"/>
                                </a:moveTo>
                                <a:lnTo>
                                  <a:pt x="16" y="1220"/>
                                </a:lnTo>
                                <a:cubicBezTo>
                                  <a:pt x="16" y="1225"/>
                                  <a:pt x="13" y="1228"/>
                                  <a:pt x="8" y="1228"/>
                                </a:cubicBezTo>
                                <a:cubicBezTo>
                                  <a:pt x="4" y="1228"/>
                                  <a:pt x="0" y="1225"/>
                                  <a:pt x="0" y="1220"/>
                                </a:cubicBezTo>
                                <a:lnTo>
                                  <a:pt x="0" y="1204"/>
                                </a:lnTo>
                                <a:cubicBezTo>
                                  <a:pt x="0" y="1200"/>
                                  <a:pt x="4" y="1196"/>
                                  <a:pt x="8" y="1196"/>
                                </a:cubicBezTo>
                                <a:cubicBezTo>
                                  <a:pt x="13" y="1196"/>
                                  <a:pt x="16" y="1200"/>
                                  <a:pt x="16" y="1204"/>
                                </a:cubicBezTo>
                                <a:close/>
                                <a:moveTo>
                                  <a:pt x="16" y="1252"/>
                                </a:moveTo>
                                <a:lnTo>
                                  <a:pt x="16" y="1268"/>
                                </a:lnTo>
                                <a:cubicBezTo>
                                  <a:pt x="16" y="1273"/>
                                  <a:pt x="13" y="1276"/>
                                  <a:pt x="8" y="1276"/>
                                </a:cubicBezTo>
                                <a:cubicBezTo>
                                  <a:pt x="4" y="1276"/>
                                  <a:pt x="0" y="1273"/>
                                  <a:pt x="0" y="1268"/>
                                </a:cubicBezTo>
                                <a:lnTo>
                                  <a:pt x="0" y="1252"/>
                                </a:lnTo>
                                <a:cubicBezTo>
                                  <a:pt x="0" y="1248"/>
                                  <a:pt x="4" y="1244"/>
                                  <a:pt x="8" y="1244"/>
                                </a:cubicBezTo>
                                <a:cubicBezTo>
                                  <a:pt x="13" y="1244"/>
                                  <a:pt x="16" y="1248"/>
                                  <a:pt x="16" y="1252"/>
                                </a:cubicBezTo>
                                <a:close/>
                                <a:moveTo>
                                  <a:pt x="16" y="1300"/>
                                </a:moveTo>
                                <a:lnTo>
                                  <a:pt x="16" y="1316"/>
                                </a:lnTo>
                                <a:cubicBezTo>
                                  <a:pt x="16" y="1321"/>
                                  <a:pt x="13" y="1324"/>
                                  <a:pt x="8" y="1324"/>
                                </a:cubicBezTo>
                                <a:cubicBezTo>
                                  <a:pt x="4" y="1324"/>
                                  <a:pt x="0" y="1321"/>
                                  <a:pt x="0" y="1316"/>
                                </a:cubicBezTo>
                                <a:lnTo>
                                  <a:pt x="0" y="1300"/>
                                </a:lnTo>
                                <a:cubicBezTo>
                                  <a:pt x="0" y="1296"/>
                                  <a:pt x="4" y="1292"/>
                                  <a:pt x="8" y="1292"/>
                                </a:cubicBezTo>
                                <a:cubicBezTo>
                                  <a:pt x="13" y="1292"/>
                                  <a:pt x="16" y="1296"/>
                                  <a:pt x="16" y="1300"/>
                                </a:cubicBezTo>
                                <a:close/>
                                <a:moveTo>
                                  <a:pt x="16" y="1348"/>
                                </a:moveTo>
                                <a:lnTo>
                                  <a:pt x="16" y="1364"/>
                                </a:lnTo>
                                <a:cubicBezTo>
                                  <a:pt x="16" y="1369"/>
                                  <a:pt x="13" y="1372"/>
                                  <a:pt x="8" y="1372"/>
                                </a:cubicBezTo>
                                <a:cubicBezTo>
                                  <a:pt x="4" y="1372"/>
                                  <a:pt x="0" y="1369"/>
                                  <a:pt x="0" y="1364"/>
                                </a:cubicBezTo>
                                <a:lnTo>
                                  <a:pt x="0" y="1348"/>
                                </a:lnTo>
                                <a:cubicBezTo>
                                  <a:pt x="0" y="1344"/>
                                  <a:pt x="4" y="1340"/>
                                  <a:pt x="8" y="1340"/>
                                </a:cubicBezTo>
                                <a:cubicBezTo>
                                  <a:pt x="13" y="1340"/>
                                  <a:pt x="16" y="1344"/>
                                  <a:pt x="16" y="1348"/>
                                </a:cubicBezTo>
                                <a:close/>
                                <a:moveTo>
                                  <a:pt x="16" y="1396"/>
                                </a:moveTo>
                                <a:lnTo>
                                  <a:pt x="16" y="1412"/>
                                </a:lnTo>
                                <a:cubicBezTo>
                                  <a:pt x="16" y="1417"/>
                                  <a:pt x="13" y="1420"/>
                                  <a:pt x="8" y="1420"/>
                                </a:cubicBezTo>
                                <a:cubicBezTo>
                                  <a:pt x="4" y="1420"/>
                                  <a:pt x="0" y="1417"/>
                                  <a:pt x="0" y="1412"/>
                                </a:cubicBezTo>
                                <a:lnTo>
                                  <a:pt x="0" y="1396"/>
                                </a:lnTo>
                                <a:cubicBezTo>
                                  <a:pt x="0" y="1392"/>
                                  <a:pt x="4" y="1388"/>
                                  <a:pt x="8" y="1388"/>
                                </a:cubicBezTo>
                                <a:cubicBezTo>
                                  <a:pt x="13" y="1388"/>
                                  <a:pt x="16" y="1392"/>
                                  <a:pt x="16" y="1396"/>
                                </a:cubicBezTo>
                                <a:close/>
                                <a:moveTo>
                                  <a:pt x="16" y="1444"/>
                                </a:moveTo>
                                <a:lnTo>
                                  <a:pt x="16" y="1460"/>
                                </a:lnTo>
                                <a:cubicBezTo>
                                  <a:pt x="16" y="1465"/>
                                  <a:pt x="13" y="1468"/>
                                  <a:pt x="8" y="1468"/>
                                </a:cubicBezTo>
                                <a:cubicBezTo>
                                  <a:pt x="4" y="1468"/>
                                  <a:pt x="0" y="1465"/>
                                  <a:pt x="0" y="1460"/>
                                </a:cubicBezTo>
                                <a:lnTo>
                                  <a:pt x="0" y="1444"/>
                                </a:lnTo>
                                <a:cubicBezTo>
                                  <a:pt x="0" y="1440"/>
                                  <a:pt x="4" y="1436"/>
                                  <a:pt x="8" y="1436"/>
                                </a:cubicBezTo>
                                <a:cubicBezTo>
                                  <a:pt x="13" y="1436"/>
                                  <a:pt x="16" y="1440"/>
                                  <a:pt x="16" y="1444"/>
                                </a:cubicBezTo>
                                <a:close/>
                                <a:moveTo>
                                  <a:pt x="16" y="1492"/>
                                </a:moveTo>
                                <a:lnTo>
                                  <a:pt x="16" y="1508"/>
                                </a:lnTo>
                                <a:cubicBezTo>
                                  <a:pt x="16" y="1513"/>
                                  <a:pt x="13" y="1516"/>
                                  <a:pt x="8" y="1516"/>
                                </a:cubicBezTo>
                                <a:cubicBezTo>
                                  <a:pt x="4" y="1516"/>
                                  <a:pt x="0" y="1513"/>
                                  <a:pt x="0" y="1508"/>
                                </a:cubicBezTo>
                                <a:lnTo>
                                  <a:pt x="0" y="1492"/>
                                </a:lnTo>
                                <a:cubicBezTo>
                                  <a:pt x="0" y="1488"/>
                                  <a:pt x="4" y="1484"/>
                                  <a:pt x="8" y="1484"/>
                                </a:cubicBezTo>
                                <a:cubicBezTo>
                                  <a:pt x="13" y="1484"/>
                                  <a:pt x="16" y="1488"/>
                                  <a:pt x="16" y="1492"/>
                                </a:cubicBezTo>
                                <a:close/>
                                <a:moveTo>
                                  <a:pt x="16" y="1540"/>
                                </a:moveTo>
                                <a:lnTo>
                                  <a:pt x="16" y="1556"/>
                                </a:lnTo>
                                <a:cubicBezTo>
                                  <a:pt x="16" y="1561"/>
                                  <a:pt x="13" y="1564"/>
                                  <a:pt x="8" y="1564"/>
                                </a:cubicBezTo>
                                <a:cubicBezTo>
                                  <a:pt x="4" y="1564"/>
                                  <a:pt x="0" y="1561"/>
                                  <a:pt x="0" y="1556"/>
                                </a:cubicBezTo>
                                <a:lnTo>
                                  <a:pt x="0" y="1540"/>
                                </a:lnTo>
                                <a:cubicBezTo>
                                  <a:pt x="0" y="1536"/>
                                  <a:pt x="4" y="1532"/>
                                  <a:pt x="8" y="1532"/>
                                </a:cubicBezTo>
                                <a:cubicBezTo>
                                  <a:pt x="13" y="1532"/>
                                  <a:pt x="16" y="1536"/>
                                  <a:pt x="16" y="1540"/>
                                </a:cubicBezTo>
                                <a:close/>
                                <a:moveTo>
                                  <a:pt x="16" y="1588"/>
                                </a:moveTo>
                                <a:lnTo>
                                  <a:pt x="16" y="1604"/>
                                </a:lnTo>
                                <a:cubicBezTo>
                                  <a:pt x="16" y="1609"/>
                                  <a:pt x="13" y="1612"/>
                                  <a:pt x="8" y="1612"/>
                                </a:cubicBezTo>
                                <a:cubicBezTo>
                                  <a:pt x="4" y="1612"/>
                                  <a:pt x="0" y="1609"/>
                                  <a:pt x="0" y="1604"/>
                                </a:cubicBezTo>
                                <a:lnTo>
                                  <a:pt x="0" y="1588"/>
                                </a:lnTo>
                                <a:cubicBezTo>
                                  <a:pt x="0" y="1584"/>
                                  <a:pt x="4" y="1580"/>
                                  <a:pt x="8" y="1580"/>
                                </a:cubicBezTo>
                                <a:cubicBezTo>
                                  <a:pt x="13" y="1580"/>
                                  <a:pt x="16" y="1584"/>
                                  <a:pt x="16" y="1588"/>
                                </a:cubicBezTo>
                                <a:close/>
                                <a:moveTo>
                                  <a:pt x="16" y="1636"/>
                                </a:moveTo>
                                <a:lnTo>
                                  <a:pt x="16" y="1652"/>
                                </a:lnTo>
                                <a:cubicBezTo>
                                  <a:pt x="16" y="1657"/>
                                  <a:pt x="13" y="1660"/>
                                  <a:pt x="8" y="1660"/>
                                </a:cubicBezTo>
                                <a:cubicBezTo>
                                  <a:pt x="4" y="1660"/>
                                  <a:pt x="0" y="1657"/>
                                  <a:pt x="0" y="1652"/>
                                </a:cubicBezTo>
                                <a:lnTo>
                                  <a:pt x="0" y="1636"/>
                                </a:lnTo>
                                <a:cubicBezTo>
                                  <a:pt x="0" y="1632"/>
                                  <a:pt x="4" y="1628"/>
                                  <a:pt x="8" y="1628"/>
                                </a:cubicBezTo>
                                <a:cubicBezTo>
                                  <a:pt x="13" y="1628"/>
                                  <a:pt x="16" y="1632"/>
                                  <a:pt x="16" y="1636"/>
                                </a:cubicBezTo>
                                <a:close/>
                                <a:moveTo>
                                  <a:pt x="16" y="1684"/>
                                </a:moveTo>
                                <a:lnTo>
                                  <a:pt x="16" y="1700"/>
                                </a:lnTo>
                                <a:cubicBezTo>
                                  <a:pt x="16" y="1705"/>
                                  <a:pt x="13" y="1708"/>
                                  <a:pt x="8" y="1708"/>
                                </a:cubicBezTo>
                                <a:cubicBezTo>
                                  <a:pt x="4" y="1708"/>
                                  <a:pt x="0" y="1705"/>
                                  <a:pt x="0" y="1700"/>
                                </a:cubicBezTo>
                                <a:lnTo>
                                  <a:pt x="0" y="1684"/>
                                </a:lnTo>
                                <a:cubicBezTo>
                                  <a:pt x="0" y="1680"/>
                                  <a:pt x="4" y="1676"/>
                                  <a:pt x="8" y="1676"/>
                                </a:cubicBezTo>
                                <a:cubicBezTo>
                                  <a:pt x="13" y="1676"/>
                                  <a:pt x="16" y="1680"/>
                                  <a:pt x="16" y="1684"/>
                                </a:cubicBezTo>
                                <a:close/>
                                <a:moveTo>
                                  <a:pt x="16" y="1732"/>
                                </a:moveTo>
                                <a:lnTo>
                                  <a:pt x="16" y="1748"/>
                                </a:lnTo>
                                <a:cubicBezTo>
                                  <a:pt x="16" y="1753"/>
                                  <a:pt x="13" y="1756"/>
                                  <a:pt x="8" y="1756"/>
                                </a:cubicBezTo>
                                <a:cubicBezTo>
                                  <a:pt x="4" y="1756"/>
                                  <a:pt x="0" y="1753"/>
                                  <a:pt x="0" y="1748"/>
                                </a:cubicBezTo>
                                <a:lnTo>
                                  <a:pt x="0" y="1732"/>
                                </a:lnTo>
                                <a:cubicBezTo>
                                  <a:pt x="0" y="1728"/>
                                  <a:pt x="4" y="1724"/>
                                  <a:pt x="8" y="1724"/>
                                </a:cubicBezTo>
                                <a:cubicBezTo>
                                  <a:pt x="13" y="1724"/>
                                  <a:pt x="16" y="1728"/>
                                  <a:pt x="16" y="1732"/>
                                </a:cubicBezTo>
                                <a:close/>
                                <a:moveTo>
                                  <a:pt x="16" y="1780"/>
                                </a:moveTo>
                                <a:lnTo>
                                  <a:pt x="16" y="1796"/>
                                </a:lnTo>
                                <a:cubicBezTo>
                                  <a:pt x="16" y="1801"/>
                                  <a:pt x="13" y="1804"/>
                                  <a:pt x="8" y="1804"/>
                                </a:cubicBezTo>
                                <a:cubicBezTo>
                                  <a:pt x="4" y="1804"/>
                                  <a:pt x="0" y="1801"/>
                                  <a:pt x="0" y="1796"/>
                                </a:cubicBezTo>
                                <a:lnTo>
                                  <a:pt x="0" y="1780"/>
                                </a:lnTo>
                                <a:cubicBezTo>
                                  <a:pt x="0" y="1776"/>
                                  <a:pt x="4" y="1772"/>
                                  <a:pt x="8" y="1772"/>
                                </a:cubicBezTo>
                                <a:cubicBezTo>
                                  <a:pt x="13" y="1772"/>
                                  <a:pt x="16" y="1776"/>
                                  <a:pt x="16" y="1780"/>
                                </a:cubicBezTo>
                                <a:close/>
                                <a:moveTo>
                                  <a:pt x="16" y="1828"/>
                                </a:moveTo>
                                <a:lnTo>
                                  <a:pt x="16" y="1844"/>
                                </a:lnTo>
                                <a:cubicBezTo>
                                  <a:pt x="16" y="1849"/>
                                  <a:pt x="13" y="1852"/>
                                  <a:pt x="8" y="1852"/>
                                </a:cubicBezTo>
                                <a:cubicBezTo>
                                  <a:pt x="4" y="1852"/>
                                  <a:pt x="0" y="1849"/>
                                  <a:pt x="0" y="1844"/>
                                </a:cubicBezTo>
                                <a:lnTo>
                                  <a:pt x="0" y="1828"/>
                                </a:lnTo>
                                <a:cubicBezTo>
                                  <a:pt x="0" y="1824"/>
                                  <a:pt x="4" y="1820"/>
                                  <a:pt x="8" y="1820"/>
                                </a:cubicBezTo>
                                <a:cubicBezTo>
                                  <a:pt x="13" y="1820"/>
                                  <a:pt x="16" y="1824"/>
                                  <a:pt x="16" y="1828"/>
                                </a:cubicBezTo>
                                <a:close/>
                                <a:moveTo>
                                  <a:pt x="16" y="1876"/>
                                </a:moveTo>
                                <a:lnTo>
                                  <a:pt x="16" y="1892"/>
                                </a:lnTo>
                                <a:cubicBezTo>
                                  <a:pt x="16" y="1897"/>
                                  <a:pt x="13" y="1900"/>
                                  <a:pt x="8" y="1900"/>
                                </a:cubicBezTo>
                                <a:cubicBezTo>
                                  <a:pt x="4" y="1900"/>
                                  <a:pt x="0" y="1897"/>
                                  <a:pt x="0" y="1892"/>
                                </a:cubicBezTo>
                                <a:lnTo>
                                  <a:pt x="0" y="1876"/>
                                </a:lnTo>
                                <a:cubicBezTo>
                                  <a:pt x="0" y="1872"/>
                                  <a:pt x="4" y="1868"/>
                                  <a:pt x="8" y="1868"/>
                                </a:cubicBezTo>
                                <a:cubicBezTo>
                                  <a:pt x="13" y="1868"/>
                                  <a:pt x="16" y="1872"/>
                                  <a:pt x="16" y="1876"/>
                                </a:cubicBezTo>
                                <a:close/>
                                <a:moveTo>
                                  <a:pt x="16" y="1924"/>
                                </a:moveTo>
                                <a:lnTo>
                                  <a:pt x="16" y="1940"/>
                                </a:lnTo>
                                <a:cubicBezTo>
                                  <a:pt x="16" y="1945"/>
                                  <a:pt x="13" y="1948"/>
                                  <a:pt x="8" y="1948"/>
                                </a:cubicBezTo>
                                <a:cubicBezTo>
                                  <a:pt x="4" y="1948"/>
                                  <a:pt x="0" y="1945"/>
                                  <a:pt x="0" y="1940"/>
                                </a:cubicBezTo>
                                <a:lnTo>
                                  <a:pt x="0" y="1924"/>
                                </a:lnTo>
                                <a:cubicBezTo>
                                  <a:pt x="0" y="1920"/>
                                  <a:pt x="4" y="1916"/>
                                  <a:pt x="8" y="1916"/>
                                </a:cubicBezTo>
                                <a:cubicBezTo>
                                  <a:pt x="13" y="1916"/>
                                  <a:pt x="16" y="1920"/>
                                  <a:pt x="16" y="1924"/>
                                </a:cubicBezTo>
                                <a:close/>
                                <a:moveTo>
                                  <a:pt x="16" y="1972"/>
                                </a:moveTo>
                                <a:lnTo>
                                  <a:pt x="16" y="1988"/>
                                </a:lnTo>
                                <a:cubicBezTo>
                                  <a:pt x="16" y="1993"/>
                                  <a:pt x="13" y="1996"/>
                                  <a:pt x="8" y="1996"/>
                                </a:cubicBezTo>
                                <a:cubicBezTo>
                                  <a:pt x="4" y="1996"/>
                                  <a:pt x="0" y="1993"/>
                                  <a:pt x="0" y="1988"/>
                                </a:cubicBezTo>
                                <a:lnTo>
                                  <a:pt x="0" y="1972"/>
                                </a:lnTo>
                                <a:cubicBezTo>
                                  <a:pt x="0" y="1968"/>
                                  <a:pt x="4" y="1964"/>
                                  <a:pt x="8" y="1964"/>
                                </a:cubicBezTo>
                                <a:cubicBezTo>
                                  <a:pt x="13" y="1964"/>
                                  <a:pt x="16" y="1968"/>
                                  <a:pt x="16" y="1972"/>
                                </a:cubicBezTo>
                                <a:close/>
                                <a:moveTo>
                                  <a:pt x="16" y="2020"/>
                                </a:moveTo>
                                <a:lnTo>
                                  <a:pt x="16" y="2036"/>
                                </a:lnTo>
                                <a:cubicBezTo>
                                  <a:pt x="16" y="2041"/>
                                  <a:pt x="13" y="2044"/>
                                  <a:pt x="8" y="2044"/>
                                </a:cubicBezTo>
                                <a:cubicBezTo>
                                  <a:pt x="4" y="2044"/>
                                  <a:pt x="0" y="2041"/>
                                  <a:pt x="0" y="2036"/>
                                </a:cubicBezTo>
                                <a:lnTo>
                                  <a:pt x="0" y="2020"/>
                                </a:lnTo>
                                <a:cubicBezTo>
                                  <a:pt x="0" y="2016"/>
                                  <a:pt x="4" y="2012"/>
                                  <a:pt x="8" y="2012"/>
                                </a:cubicBezTo>
                                <a:cubicBezTo>
                                  <a:pt x="13" y="2012"/>
                                  <a:pt x="16" y="2016"/>
                                  <a:pt x="16" y="2020"/>
                                </a:cubicBezTo>
                                <a:close/>
                                <a:moveTo>
                                  <a:pt x="16" y="2068"/>
                                </a:moveTo>
                                <a:lnTo>
                                  <a:pt x="16" y="2084"/>
                                </a:lnTo>
                                <a:cubicBezTo>
                                  <a:pt x="16" y="2089"/>
                                  <a:pt x="13" y="2092"/>
                                  <a:pt x="8" y="2092"/>
                                </a:cubicBezTo>
                                <a:cubicBezTo>
                                  <a:pt x="4" y="2092"/>
                                  <a:pt x="0" y="2089"/>
                                  <a:pt x="0" y="2084"/>
                                </a:cubicBezTo>
                                <a:lnTo>
                                  <a:pt x="0" y="2068"/>
                                </a:lnTo>
                                <a:cubicBezTo>
                                  <a:pt x="0" y="2064"/>
                                  <a:pt x="4" y="2060"/>
                                  <a:pt x="8" y="2060"/>
                                </a:cubicBezTo>
                                <a:cubicBezTo>
                                  <a:pt x="13" y="2060"/>
                                  <a:pt x="16" y="2064"/>
                                  <a:pt x="16" y="2068"/>
                                </a:cubicBezTo>
                                <a:close/>
                                <a:moveTo>
                                  <a:pt x="16" y="2116"/>
                                </a:moveTo>
                                <a:lnTo>
                                  <a:pt x="16" y="2132"/>
                                </a:lnTo>
                                <a:cubicBezTo>
                                  <a:pt x="16" y="2137"/>
                                  <a:pt x="13" y="2140"/>
                                  <a:pt x="8" y="2140"/>
                                </a:cubicBezTo>
                                <a:cubicBezTo>
                                  <a:pt x="4" y="2140"/>
                                  <a:pt x="0" y="2137"/>
                                  <a:pt x="0" y="2132"/>
                                </a:cubicBezTo>
                                <a:lnTo>
                                  <a:pt x="0" y="2116"/>
                                </a:lnTo>
                                <a:cubicBezTo>
                                  <a:pt x="0" y="2112"/>
                                  <a:pt x="4" y="2108"/>
                                  <a:pt x="8" y="2108"/>
                                </a:cubicBezTo>
                                <a:cubicBezTo>
                                  <a:pt x="13" y="2108"/>
                                  <a:pt x="16" y="2112"/>
                                  <a:pt x="16" y="2116"/>
                                </a:cubicBezTo>
                                <a:close/>
                                <a:moveTo>
                                  <a:pt x="16" y="2164"/>
                                </a:moveTo>
                                <a:lnTo>
                                  <a:pt x="16" y="2180"/>
                                </a:lnTo>
                                <a:cubicBezTo>
                                  <a:pt x="16" y="2185"/>
                                  <a:pt x="13" y="2188"/>
                                  <a:pt x="8" y="2188"/>
                                </a:cubicBezTo>
                                <a:cubicBezTo>
                                  <a:pt x="4" y="2188"/>
                                  <a:pt x="0" y="2185"/>
                                  <a:pt x="0" y="2180"/>
                                </a:cubicBezTo>
                                <a:lnTo>
                                  <a:pt x="0" y="2164"/>
                                </a:lnTo>
                                <a:cubicBezTo>
                                  <a:pt x="0" y="2160"/>
                                  <a:pt x="4" y="2156"/>
                                  <a:pt x="8" y="2156"/>
                                </a:cubicBezTo>
                                <a:cubicBezTo>
                                  <a:pt x="13" y="2156"/>
                                  <a:pt x="16" y="2160"/>
                                  <a:pt x="16" y="2164"/>
                                </a:cubicBezTo>
                                <a:close/>
                                <a:moveTo>
                                  <a:pt x="16" y="2212"/>
                                </a:moveTo>
                                <a:lnTo>
                                  <a:pt x="16" y="2228"/>
                                </a:lnTo>
                                <a:cubicBezTo>
                                  <a:pt x="16" y="2233"/>
                                  <a:pt x="13" y="2236"/>
                                  <a:pt x="8" y="2236"/>
                                </a:cubicBezTo>
                                <a:cubicBezTo>
                                  <a:pt x="4" y="2236"/>
                                  <a:pt x="0" y="2233"/>
                                  <a:pt x="0" y="2228"/>
                                </a:cubicBezTo>
                                <a:lnTo>
                                  <a:pt x="0" y="2212"/>
                                </a:lnTo>
                                <a:cubicBezTo>
                                  <a:pt x="0" y="2208"/>
                                  <a:pt x="4" y="2204"/>
                                  <a:pt x="8" y="2204"/>
                                </a:cubicBezTo>
                                <a:cubicBezTo>
                                  <a:pt x="13" y="2204"/>
                                  <a:pt x="16" y="2208"/>
                                  <a:pt x="16" y="2212"/>
                                </a:cubicBezTo>
                                <a:close/>
                                <a:moveTo>
                                  <a:pt x="16" y="2260"/>
                                </a:moveTo>
                                <a:lnTo>
                                  <a:pt x="16" y="2276"/>
                                </a:lnTo>
                                <a:cubicBezTo>
                                  <a:pt x="16" y="2281"/>
                                  <a:pt x="13" y="2284"/>
                                  <a:pt x="8" y="2284"/>
                                </a:cubicBezTo>
                                <a:cubicBezTo>
                                  <a:pt x="4" y="2284"/>
                                  <a:pt x="0" y="2281"/>
                                  <a:pt x="0" y="2276"/>
                                </a:cubicBezTo>
                                <a:lnTo>
                                  <a:pt x="0" y="2260"/>
                                </a:lnTo>
                                <a:cubicBezTo>
                                  <a:pt x="0" y="2256"/>
                                  <a:pt x="4" y="2252"/>
                                  <a:pt x="8" y="2252"/>
                                </a:cubicBezTo>
                                <a:cubicBezTo>
                                  <a:pt x="13" y="2252"/>
                                  <a:pt x="16" y="2256"/>
                                  <a:pt x="16" y="2260"/>
                                </a:cubicBezTo>
                                <a:close/>
                                <a:moveTo>
                                  <a:pt x="16" y="2308"/>
                                </a:moveTo>
                                <a:lnTo>
                                  <a:pt x="16" y="2324"/>
                                </a:lnTo>
                                <a:cubicBezTo>
                                  <a:pt x="16" y="2329"/>
                                  <a:pt x="13" y="2332"/>
                                  <a:pt x="8" y="2332"/>
                                </a:cubicBezTo>
                                <a:cubicBezTo>
                                  <a:pt x="4" y="2332"/>
                                  <a:pt x="0" y="2329"/>
                                  <a:pt x="0" y="2324"/>
                                </a:cubicBezTo>
                                <a:lnTo>
                                  <a:pt x="0" y="2308"/>
                                </a:lnTo>
                                <a:cubicBezTo>
                                  <a:pt x="0" y="2304"/>
                                  <a:pt x="4" y="2300"/>
                                  <a:pt x="8" y="2300"/>
                                </a:cubicBezTo>
                                <a:cubicBezTo>
                                  <a:pt x="13" y="2300"/>
                                  <a:pt x="16" y="2304"/>
                                  <a:pt x="16" y="2308"/>
                                </a:cubicBezTo>
                                <a:close/>
                                <a:moveTo>
                                  <a:pt x="16" y="2356"/>
                                </a:moveTo>
                                <a:lnTo>
                                  <a:pt x="16" y="2372"/>
                                </a:lnTo>
                                <a:cubicBezTo>
                                  <a:pt x="16" y="2377"/>
                                  <a:pt x="13" y="2380"/>
                                  <a:pt x="8" y="2380"/>
                                </a:cubicBezTo>
                                <a:cubicBezTo>
                                  <a:pt x="4" y="2380"/>
                                  <a:pt x="0" y="2377"/>
                                  <a:pt x="0" y="2372"/>
                                </a:cubicBezTo>
                                <a:lnTo>
                                  <a:pt x="0" y="2356"/>
                                </a:lnTo>
                                <a:cubicBezTo>
                                  <a:pt x="0" y="2352"/>
                                  <a:pt x="4" y="2348"/>
                                  <a:pt x="8" y="2348"/>
                                </a:cubicBezTo>
                                <a:cubicBezTo>
                                  <a:pt x="13" y="2348"/>
                                  <a:pt x="16" y="2352"/>
                                  <a:pt x="16" y="2356"/>
                                </a:cubicBezTo>
                                <a:close/>
                                <a:moveTo>
                                  <a:pt x="16" y="2404"/>
                                </a:moveTo>
                                <a:lnTo>
                                  <a:pt x="16" y="2420"/>
                                </a:lnTo>
                                <a:cubicBezTo>
                                  <a:pt x="16" y="2425"/>
                                  <a:pt x="13" y="2428"/>
                                  <a:pt x="8" y="2428"/>
                                </a:cubicBezTo>
                                <a:cubicBezTo>
                                  <a:pt x="4" y="2428"/>
                                  <a:pt x="0" y="2425"/>
                                  <a:pt x="0" y="2420"/>
                                </a:cubicBezTo>
                                <a:lnTo>
                                  <a:pt x="0" y="2404"/>
                                </a:lnTo>
                                <a:cubicBezTo>
                                  <a:pt x="0" y="2400"/>
                                  <a:pt x="4" y="2396"/>
                                  <a:pt x="8" y="2396"/>
                                </a:cubicBezTo>
                                <a:cubicBezTo>
                                  <a:pt x="13" y="2396"/>
                                  <a:pt x="16" y="2400"/>
                                  <a:pt x="16" y="2404"/>
                                </a:cubicBezTo>
                                <a:close/>
                                <a:moveTo>
                                  <a:pt x="16" y="2452"/>
                                </a:moveTo>
                                <a:lnTo>
                                  <a:pt x="16" y="2468"/>
                                </a:lnTo>
                                <a:cubicBezTo>
                                  <a:pt x="16" y="2473"/>
                                  <a:pt x="13" y="2476"/>
                                  <a:pt x="8" y="2476"/>
                                </a:cubicBezTo>
                                <a:cubicBezTo>
                                  <a:pt x="4" y="2476"/>
                                  <a:pt x="0" y="2473"/>
                                  <a:pt x="0" y="2468"/>
                                </a:cubicBezTo>
                                <a:lnTo>
                                  <a:pt x="0" y="2452"/>
                                </a:lnTo>
                                <a:cubicBezTo>
                                  <a:pt x="0" y="2448"/>
                                  <a:pt x="4" y="2444"/>
                                  <a:pt x="8" y="2444"/>
                                </a:cubicBezTo>
                                <a:cubicBezTo>
                                  <a:pt x="13" y="2444"/>
                                  <a:pt x="16" y="2448"/>
                                  <a:pt x="16" y="2452"/>
                                </a:cubicBezTo>
                                <a:close/>
                                <a:moveTo>
                                  <a:pt x="16" y="2500"/>
                                </a:moveTo>
                                <a:lnTo>
                                  <a:pt x="16" y="2516"/>
                                </a:lnTo>
                                <a:cubicBezTo>
                                  <a:pt x="16" y="2521"/>
                                  <a:pt x="13" y="2524"/>
                                  <a:pt x="8" y="2524"/>
                                </a:cubicBezTo>
                                <a:cubicBezTo>
                                  <a:pt x="4" y="2524"/>
                                  <a:pt x="0" y="2521"/>
                                  <a:pt x="0" y="2516"/>
                                </a:cubicBezTo>
                                <a:lnTo>
                                  <a:pt x="0" y="2500"/>
                                </a:lnTo>
                                <a:cubicBezTo>
                                  <a:pt x="0" y="2496"/>
                                  <a:pt x="4" y="2492"/>
                                  <a:pt x="8" y="2492"/>
                                </a:cubicBezTo>
                                <a:cubicBezTo>
                                  <a:pt x="13" y="2492"/>
                                  <a:pt x="16" y="2496"/>
                                  <a:pt x="16" y="2500"/>
                                </a:cubicBezTo>
                                <a:close/>
                                <a:moveTo>
                                  <a:pt x="16" y="2548"/>
                                </a:moveTo>
                                <a:lnTo>
                                  <a:pt x="16" y="2564"/>
                                </a:lnTo>
                                <a:cubicBezTo>
                                  <a:pt x="16" y="2569"/>
                                  <a:pt x="13" y="2572"/>
                                  <a:pt x="8" y="2572"/>
                                </a:cubicBezTo>
                                <a:cubicBezTo>
                                  <a:pt x="4" y="2572"/>
                                  <a:pt x="0" y="2569"/>
                                  <a:pt x="0" y="2564"/>
                                </a:cubicBezTo>
                                <a:lnTo>
                                  <a:pt x="0" y="2548"/>
                                </a:lnTo>
                                <a:cubicBezTo>
                                  <a:pt x="0" y="2544"/>
                                  <a:pt x="4" y="2540"/>
                                  <a:pt x="8" y="2540"/>
                                </a:cubicBezTo>
                                <a:cubicBezTo>
                                  <a:pt x="13" y="2540"/>
                                  <a:pt x="16" y="2544"/>
                                  <a:pt x="16" y="2548"/>
                                </a:cubicBezTo>
                                <a:close/>
                                <a:moveTo>
                                  <a:pt x="16" y="2596"/>
                                </a:moveTo>
                                <a:lnTo>
                                  <a:pt x="16" y="2612"/>
                                </a:lnTo>
                                <a:cubicBezTo>
                                  <a:pt x="16" y="2617"/>
                                  <a:pt x="13" y="2620"/>
                                  <a:pt x="8" y="2620"/>
                                </a:cubicBezTo>
                                <a:cubicBezTo>
                                  <a:pt x="4" y="2620"/>
                                  <a:pt x="0" y="2617"/>
                                  <a:pt x="0" y="2612"/>
                                </a:cubicBezTo>
                                <a:lnTo>
                                  <a:pt x="0" y="2596"/>
                                </a:lnTo>
                                <a:cubicBezTo>
                                  <a:pt x="0" y="2592"/>
                                  <a:pt x="4" y="2588"/>
                                  <a:pt x="8" y="2588"/>
                                </a:cubicBezTo>
                                <a:cubicBezTo>
                                  <a:pt x="13" y="2588"/>
                                  <a:pt x="16" y="2592"/>
                                  <a:pt x="16" y="2596"/>
                                </a:cubicBezTo>
                                <a:close/>
                                <a:moveTo>
                                  <a:pt x="16" y="2644"/>
                                </a:moveTo>
                                <a:lnTo>
                                  <a:pt x="16" y="2660"/>
                                </a:lnTo>
                                <a:cubicBezTo>
                                  <a:pt x="16" y="2665"/>
                                  <a:pt x="13" y="2668"/>
                                  <a:pt x="8" y="2668"/>
                                </a:cubicBezTo>
                                <a:cubicBezTo>
                                  <a:pt x="4" y="2668"/>
                                  <a:pt x="0" y="2665"/>
                                  <a:pt x="0" y="2660"/>
                                </a:cubicBezTo>
                                <a:lnTo>
                                  <a:pt x="0" y="2644"/>
                                </a:lnTo>
                                <a:cubicBezTo>
                                  <a:pt x="0" y="2640"/>
                                  <a:pt x="4" y="2636"/>
                                  <a:pt x="8" y="2636"/>
                                </a:cubicBezTo>
                                <a:cubicBezTo>
                                  <a:pt x="13" y="2636"/>
                                  <a:pt x="16" y="2640"/>
                                  <a:pt x="16" y="2644"/>
                                </a:cubicBezTo>
                                <a:close/>
                                <a:moveTo>
                                  <a:pt x="16" y="2692"/>
                                </a:moveTo>
                                <a:lnTo>
                                  <a:pt x="16" y="2708"/>
                                </a:lnTo>
                                <a:cubicBezTo>
                                  <a:pt x="16" y="2713"/>
                                  <a:pt x="13" y="2716"/>
                                  <a:pt x="8" y="2716"/>
                                </a:cubicBezTo>
                                <a:cubicBezTo>
                                  <a:pt x="4" y="2716"/>
                                  <a:pt x="0" y="2713"/>
                                  <a:pt x="0" y="2708"/>
                                </a:cubicBezTo>
                                <a:lnTo>
                                  <a:pt x="0" y="2692"/>
                                </a:lnTo>
                                <a:cubicBezTo>
                                  <a:pt x="0" y="2688"/>
                                  <a:pt x="4" y="2684"/>
                                  <a:pt x="8" y="2684"/>
                                </a:cubicBezTo>
                                <a:cubicBezTo>
                                  <a:pt x="13" y="2684"/>
                                  <a:pt x="16" y="2688"/>
                                  <a:pt x="16" y="2692"/>
                                </a:cubicBezTo>
                                <a:close/>
                                <a:moveTo>
                                  <a:pt x="16" y="2740"/>
                                </a:moveTo>
                                <a:lnTo>
                                  <a:pt x="16" y="2743"/>
                                </a:lnTo>
                                <a:lnTo>
                                  <a:pt x="18" y="2755"/>
                                </a:lnTo>
                                <a:cubicBezTo>
                                  <a:pt x="18" y="2760"/>
                                  <a:pt x="15" y="2764"/>
                                  <a:pt x="11" y="2764"/>
                                </a:cubicBezTo>
                                <a:cubicBezTo>
                                  <a:pt x="6" y="2764"/>
                                  <a:pt x="2" y="2761"/>
                                  <a:pt x="2" y="2757"/>
                                </a:cubicBezTo>
                                <a:lnTo>
                                  <a:pt x="0" y="2743"/>
                                </a:lnTo>
                                <a:lnTo>
                                  <a:pt x="0" y="2740"/>
                                </a:lnTo>
                                <a:cubicBezTo>
                                  <a:pt x="0" y="2736"/>
                                  <a:pt x="4" y="2732"/>
                                  <a:pt x="8" y="2732"/>
                                </a:cubicBezTo>
                                <a:cubicBezTo>
                                  <a:pt x="13" y="2732"/>
                                  <a:pt x="16" y="2736"/>
                                  <a:pt x="16" y="2740"/>
                                </a:cubicBezTo>
                                <a:close/>
                                <a:moveTo>
                                  <a:pt x="21" y="2787"/>
                                </a:moveTo>
                                <a:lnTo>
                                  <a:pt x="22" y="2801"/>
                                </a:lnTo>
                                <a:lnTo>
                                  <a:pt x="22" y="2799"/>
                                </a:lnTo>
                                <a:lnTo>
                                  <a:pt x="23" y="2801"/>
                                </a:lnTo>
                                <a:cubicBezTo>
                                  <a:pt x="24" y="2806"/>
                                  <a:pt x="22" y="2810"/>
                                  <a:pt x="18" y="2811"/>
                                </a:cubicBezTo>
                                <a:cubicBezTo>
                                  <a:pt x="13" y="2813"/>
                                  <a:pt x="9" y="2810"/>
                                  <a:pt x="8" y="2806"/>
                                </a:cubicBezTo>
                                <a:lnTo>
                                  <a:pt x="7" y="2804"/>
                                </a:lnTo>
                                <a:cubicBezTo>
                                  <a:pt x="7" y="2803"/>
                                  <a:pt x="7" y="2803"/>
                                  <a:pt x="7" y="2802"/>
                                </a:cubicBezTo>
                                <a:lnTo>
                                  <a:pt x="5" y="2789"/>
                                </a:lnTo>
                                <a:cubicBezTo>
                                  <a:pt x="5" y="2784"/>
                                  <a:pt x="8" y="2780"/>
                                  <a:pt x="12" y="2780"/>
                                </a:cubicBezTo>
                                <a:cubicBezTo>
                                  <a:pt x="17" y="2779"/>
                                  <a:pt x="21" y="2783"/>
                                  <a:pt x="21" y="2787"/>
                                </a:cubicBezTo>
                                <a:close/>
                                <a:moveTo>
                                  <a:pt x="32" y="2832"/>
                                </a:moveTo>
                                <a:lnTo>
                                  <a:pt x="37" y="2847"/>
                                </a:lnTo>
                                <a:cubicBezTo>
                                  <a:pt x="39" y="2851"/>
                                  <a:pt x="36" y="2856"/>
                                  <a:pt x="32" y="2857"/>
                                </a:cubicBezTo>
                                <a:cubicBezTo>
                                  <a:pt x="28" y="2858"/>
                                  <a:pt x="23" y="2856"/>
                                  <a:pt x="22" y="2852"/>
                                </a:cubicBezTo>
                                <a:lnTo>
                                  <a:pt x="22" y="2852"/>
                                </a:lnTo>
                                <a:lnTo>
                                  <a:pt x="17" y="2837"/>
                                </a:lnTo>
                                <a:cubicBezTo>
                                  <a:pt x="16" y="2832"/>
                                  <a:pt x="18" y="2828"/>
                                  <a:pt x="22" y="2827"/>
                                </a:cubicBezTo>
                                <a:cubicBezTo>
                                  <a:pt x="27" y="2825"/>
                                  <a:pt x="31" y="2828"/>
                                  <a:pt x="32" y="2832"/>
                                </a:cubicBezTo>
                                <a:close/>
                                <a:moveTo>
                                  <a:pt x="51" y="2874"/>
                                </a:moveTo>
                                <a:lnTo>
                                  <a:pt x="58" y="2889"/>
                                </a:lnTo>
                                <a:cubicBezTo>
                                  <a:pt x="60" y="2893"/>
                                  <a:pt x="59" y="2897"/>
                                  <a:pt x="55" y="2899"/>
                                </a:cubicBezTo>
                                <a:cubicBezTo>
                                  <a:pt x="51" y="2901"/>
                                  <a:pt x="46" y="2900"/>
                                  <a:pt x="44" y="2896"/>
                                </a:cubicBezTo>
                                <a:lnTo>
                                  <a:pt x="36" y="2882"/>
                                </a:lnTo>
                                <a:cubicBezTo>
                                  <a:pt x="34" y="2878"/>
                                  <a:pt x="36" y="2873"/>
                                  <a:pt x="40" y="2871"/>
                                </a:cubicBezTo>
                                <a:cubicBezTo>
                                  <a:pt x="44" y="2869"/>
                                  <a:pt x="49" y="2871"/>
                                  <a:pt x="51" y="2874"/>
                                </a:cubicBezTo>
                                <a:close/>
                                <a:moveTo>
                                  <a:pt x="75" y="2914"/>
                                </a:moveTo>
                                <a:lnTo>
                                  <a:pt x="85" y="2926"/>
                                </a:lnTo>
                                <a:cubicBezTo>
                                  <a:pt x="88" y="2929"/>
                                  <a:pt x="88" y="2934"/>
                                  <a:pt x="84" y="2937"/>
                                </a:cubicBezTo>
                                <a:cubicBezTo>
                                  <a:pt x="81" y="2940"/>
                                  <a:pt x="76" y="2940"/>
                                  <a:pt x="73" y="2936"/>
                                </a:cubicBezTo>
                                <a:lnTo>
                                  <a:pt x="63" y="2924"/>
                                </a:lnTo>
                                <a:cubicBezTo>
                                  <a:pt x="60" y="2920"/>
                                  <a:pt x="61" y="2915"/>
                                  <a:pt x="64" y="2912"/>
                                </a:cubicBezTo>
                                <a:cubicBezTo>
                                  <a:pt x="67" y="2910"/>
                                  <a:pt x="72" y="2910"/>
                                  <a:pt x="75" y="2914"/>
                                </a:cubicBezTo>
                                <a:close/>
                                <a:moveTo>
                                  <a:pt x="106" y="2948"/>
                                </a:moveTo>
                                <a:lnTo>
                                  <a:pt x="118" y="2958"/>
                                </a:lnTo>
                                <a:cubicBezTo>
                                  <a:pt x="122" y="2961"/>
                                  <a:pt x="122" y="2966"/>
                                  <a:pt x="119" y="2969"/>
                                </a:cubicBezTo>
                                <a:cubicBezTo>
                                  <a:pt x="117" y="2973"/>
                                  <a:pt x="112" y="2973"/>
                                  <a:pt x="108" y="2971"/>
                                </a:cubicBezTo>
                                <a:lnTo>
                                  <a:pt x="96" y="2961"/>
                                </a:lnTo>
                                <a:cubicBezTo>
                                  <a:pt x="92" y="2958"/>
                                  <a:pt x="92" y="2953"/>
                                  <a:pt x="95" y="2949"/>
                                </a:cubicBezTo>
                                <a:cubicBezTo>
                                  <a:pt x="97" y="2946"/>
                                  <a:pt x="102" y="2945"/>
                                  <a:pt x="106" y="2948"/>
                                </a:cubicBezTo>
                                <a:close/>
                                <a:moveTo>
                                  <a:pt x="142" y="2977"/>
                                </a:moveTo>
                                <a:lnTo>
                                  <a:pt x="156" y="2984"/>
                                </a:lnTo>
                                <a:cubicBezTo>
                                  <a:pt x="160" y="2987"/>
                                  <a:pt x="162" y="2991"/>
                                  <a:pt x="160" y="2995"/>
                                </a:cubicBezTo>
                                <a:cubicBezTo>
                                  <a:pt x="158" y="2999"/>
                                  <a:pt x="153" y="3001"/>
                                  <a:pt x="149" y="2999"/>
                                </a:cubicBezTo>
                                <a:lnTo>
                                  <a:pt x="135" y="2991"/>
                                </a:lnTo>
                                <a:cubicBezTo>
                                  <a:pt x="131" y="2989"/>
                                  <a:pt x="129" y="2984"/>
                                  <a:pt x="131" y="2980"/>
                                </a:cubicBezTo>
                                <a:cubicBezTo>
                                  <a:pt x="133" y="2976"/>
                                  <a:pt x="138" y="2975"/>
                                  <a:pt x="142" y="2977"/>
                                </a:cubicBezTo>
                                <a:close/>
                                <a:moveTo>
                                  <a:pt x="185" y="2999"/>
                                </a:moveTo>
                                <a:lnTo>
                                  <a:pt x="188" y="3001"/>
                                </a:lnTo>
                                <a:lnTo>
                                  <a:pt x="187" y="3001"/>
                                </a:lnTo>
                                <a:lnTo>
                                  <a:pt x="198" y="3004"/>
                                </a:lnTo>
                                <a:cubicBezTo>
                                  <a:pt x="202" y="3006"/>
                                  <a:pt x="205" y="3010"/>
                                  <a:pt x="203" y="3014"/>
                                </a:cubicBezTo>
                                <a:cubicBezTo>
                                  <a:pt x="202" y="3019"/>
                                  <a:pt x="198" y="3021"/>
                                  <a:pt x="193" y="3020"/>
                                </a:cubicBezTo>
                                <a:lnTo>
                                  <a:pt x="182" y="3016"/>
                                </a:lnTo>
                                <a:cubicBezTo>
                                  <a:pt x="182" y="3016"/>
                                  <a:pt x="181" y="3016"/>
                                  <a:pt x="181" y="3016"/>
                                </a:cubicBezTo>
                                <a:lnTo>
                                  <a:pt x="177" y="3014"/>
                                </a:lnTo>
                                <a:cubicBezTo>
                                  <a:pt x="173" y="3012"/>
                                  <a:pt x="172" y="3007"/>
                                  <a:pt x="174" y="3003"/>
                                </a:cubicBezTo>
                                <a:cubicBezTo>
                                  <a:pt x="176" y="2999"/>
                                  <a:pt x="181" y="2997"/>
                                  <a:pt x="185" y="2999"/>
                                </a:cubicBezTo>
                                <a:close/>
                                <a:moveTo>
                                  <a:pt x="229" y="3014"/>
                                </a:moveTo>
                                <a:lnTo>
                                  <a:pt x="241" y="3018"/>
                                </a:lnTo>
                                <a:cubicBezTo>
                                  <a:pt x="245" y="3019"/>
                                  <a:pt x="247" y="3024"/>
                                  <a:pt x="246" y="3028"/>
                                </a:cubicBezTo>
                                <a:cubicBezTo>
                                  <a:pt x="245" y="3032"/>
                                  <a:pt x="240" y="3034"/>
                                  <a:pt x="236" y="3033"/>
                                </a:cubicBezTo>
                                <a:lnTo>
                                  <a:pt x="224" y="3029"/>
                                </a:lnTo>
                                <a:cubicBezTo>
                                  <a:pt x="220" y="3028"/>
                                  <a:pt x="217" y="3023"/>
                                  <a:pt x="219" y="3019"/>
                                </a:cubicBezTo>
                                <a:cubicBezTo>
                                  <a:pt x="220" y="3015"/>
                                  <a:pt x="225" y="3013"/>
                                  <a:pt x="229" y="3014"/>
                                </a:cubicBezTo>
                                <a:close/>
                              </a:path>
                            </a:pathLst>
                          </a:custGeom>
                          <a:solidFill>
                            <a:srgbClr val="0000FF"/>
                          </a:solidFill>
                          <a:ln w="635" cap="flat">
                            <a:solidFill>
                              <a:srgbClr val="0000FF"/>
                            </a:solidFill>
                            <a:prstDash val="solid"/>
                            <a:round/>
                            <a:headEnd/>
                            <a:tailEnd/>
                          </a:ln>
                        </wps:spPr>
                        <wps:bodyPr rot="0" vert="horz" wrap="square" lIns="91440" tIns="45720" rIns="91440" bIns="45720" anchor="t" anchorCtr="0" upright="1">
                          <a:noAutofit/>
                        </wps:bodyPr>
                      </wps:wsp>
                      <wps:wsp>
                        <wps:cNvPr id="261" name="Freeform 150"/>
                        <wps:cNvSpPr>
                          <a:spLocks noEditPoints="1"/>
                        </wps:cNvSpPr>
                        <wps:spPr bwMode="auto">
                          <a:xfrm>
                            <a:off x="1505585" y="1304290"/>
                            <a:ext cx="193040" cy="177800"/>
                          </a:xfrm>
                          <a:custGeom>
                            <a:avLst/>
                            <a:gdLst>
                              <a:gd name="T0" fmla="*/ 454 w 484"/>
                              <a:gd name="T1" fmla="*/ 0 h 446"/>
                              <a:gd name="T2" fmla="*/ 26 w 484"/>
                              <a:gd name="T3" fmla="*/ 0 h 446"/>
                              <a:gd name="T4" fmla="*/ 0 w 484"/>
                              <a:gd name="T5" fmla="*/ 27 h 446"/>
                              <a:gd name="T6" fmla="*/ 0 w 484"/>
                              <a:gd name="T7" fmla="*/ 326 h 446"/>
                              <a:gd name="T8" fmla="*/ 26 w 484"/>
                              <a:gd name="T9" fmla="*/ 353 h 446"/>
                              <a:gd name="T10" fmla="*/ 173 w 484"/>
                              <a:gd name="T11" fmla="*/ 353 h 446"/>
                              <a:gd name="T12" fmla="*/ 74 w 484"/>
                              <a:gd name="T13" fmla="*/ 417 h 446"/>
                              <a:gd name="T14" fmla="*/ 74 w 484"/>
                              <a:gd name="T15" fmla="*/ 446 h 446"/>
                              <a:gd name="T16" fmla="*/ 391 w 484"/>
                              <a:gd name="T17" fmla="*/ 446 h 446"/>
                              <a:gd name="T18" fmla="*/ 391 w 484"/>
                              <a:gd name="T19" fmla="*/ 417 h 446"/>
                              <a:gd name="T20" fmla="*/ 304 w 484"/>
                              <a:gd name="T21" fmla="*/ 353 h 446"/>
                              <a:gd name="T22" fmla="*/ 454 w 484"/>
                              <a:gd name="T23" fmla="*/ 353 h 446"/>
                              <a:gd name="T24" fmla="*/ 484 w 484"/>
                              <a:gd name="T25" fmla="*/ 326 h 446"/>
                              <a:gd name="T26" fmla="*/ 484 w 484"/>
                              <a:gd name="T27" fmla="*/ 27 h 446"/>
                              <a:gd name="T28" fmla="*/ 454 w 484"/>
                              <a:gd name="T29" fmla="*/ 0 h 446"/>
                              <a:gd name="T30" fmla="*/ 446 w 484"/>
                              <a:gd name="T31" fmla="*/ 37 h 446"/>
                              <a:gd name="T32" fmla="*/ 446 w 484"/>
                              <a:gd name="T33" fmla="*/ 316 h 446"/>
                              <a:gd name="T34" fmla="*/ 37 w 484"/>
                              <a:gd name="T35" fmla="*/ 316 h 446"/>
                              <a:gd name="T36" fmla="*/ 37 w 484"/>
                              <a:gd name="T37" fmla="*/ 37 h 446"/>
                              <a:gd name="T38" fmla="*/ 448 w 484"/>
                              <a:gd name="T39" fmla="*/ 36 h 446"/>
                              <a:gd name="T40" fmla="*/ 446 w 484"/>
                              <a:gd name="T41" fmla="*/ 37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84" h="446">
                                <a:moveTo>
                                  <a:pt x="454" y="0"/>
                                </a:moveTo>
                                <a:lnTo>
                                  <a:pt x="26" y="0"/>
                                </a:lnTo>
                                <a:cubicBezTo>
                                  <a:pt x="11" y="0"/>
                                  <a:pt x="0" y="13"/>
                                  <a:pt x="0" y="27"/>
                                </a:cubicBezTo>
                                <a:lnTo>
                                  <a:pt x="0" y="326"/>
                                </a:lnTo>
                                <a:cubicBezTo>
                                  <a:pt x="0" y="341"/>
                                  <a:pt x="11" y="353"/>
                                  <a:pt x="26" y="353"/>
                                </a:cubicBezTo>
                                <a:lnTo>
                                  <a:pt x="173" y="353"/>
                                </a:lnTo>
                                <a:cubicBezTo>
                                  <a:pt x="188" y="409"/>
                                  <a:pt x="167" y="417"/>
                                  <a:pt x="74" y="417"/>
                                </a:cubicBezTo>
                                <a:lnTo>
                                  <a:pt x="74" y="446"/>
                                </a:lnTo>
                                <a:lnTo>
                                  <a:pt x="391" y="446"/>
                                </a:lnTo>
                                <a:lnTo>
                                  <a:pt x="391" y="417"/>
                                </a:lnTo>
                                <a:cubicBezTo>
                                  <a:pt x="298" y="417"/>
                                  <a:pt x="288" y="409"/>
                                  <a:pt x="304" y="353"/>
                                </a:cubicBezTo>
                                <a:lnTo>
                                  <a:pt x="454" y="353"/>
                                </a:lnTo>
                                <a:cubicBezTo>
                                  <a:pt x="469" y="353"/>
                                  <a:pt x="484" y="341"/>
                                  <a:pt x="484" y="326"/>
                                </a:cubicBezTo>
                                <a:lnTo>
                                  <a:pt x="484" y="27"/>
                                </a:lnTo>
                                <a:cubicBezTo>
                                  <a:pt x="484" y="13"/>
                                  <a:pt x="469" y="0"/>
                                  <a:pt x="454" y="0"/>
                                </a:cubicBezTo>
                                <a:close/>
                                <a:moveTo>
                                  <a:pt x="446" y="37"/>
                                </a:moveTo>
                                <a:lnTo>
                                  <a:pt x="446" y="316"/>
                                </a:lnTo>
                                <a:lnTo>
                                  <a:pt x="37" y="316"/>
                                </a:lnTo>
                                <a:lnTo>
                                  <a:pt x="37" y="37"/>
                                </a:lnTo>
                                <a:lnTo>
                                  <a:pt x="448" y="36"/>
                                </a:lnTo>
                                <a:lnTo>
                                  <a:pt x="446" y="37"/>
                                </a:lnTo>
                                <a:close/>
                              </a:path>
                            </a:pathLst>
                          </a:custGeom>
                          <a:solidFill>
                            <a:srgbClr val="0078D7"/>
                          </a:solidFill>
                          <a:ln w="0">
                            <a:solidFill>
                              <a:srgbClr val="000000"/>
                            </a:solidFill>
                            <a:prstDash val="solid"/>
                            <a:round/>
                            <a:headEnd/>
                            <a:tailEnd/>
                          </a:ln>
                        </wps:spPr>
                        <wps:bodyPr rot="0" vert="horz" wrap="square" lIns="91440" tIns="45720" rIns="91440" bIns="45720" anchor="t" anchorCtr="0" upright="1">
                          <a:noAutofit/>
                        </wps:bodyPr>
                      </wps:wsp>
                      <wps:wsp>
                        <wps:cNvPr id="262" name="Freeform 151"/>
                        <wps:cNvSpPr>
                          <a:spLocks/>
                        </wps:cNvSpPr>
                        <wps:spPr bwMode="auto">
                          <a:xfrm>
                            <a:off x="1569720" y="1336675"/>
                            <a:ext cx="60325" cy="34925"/>
                          </a:xfrm>
                          <a:custGeom>
                            <a:avLst/>
                            <a:gdLst>
                              <a:gd name="T0" fmla="*/ 95 w 95"/>
                              <a:gd name="T1" fmla="*/ 27 h 55"/>
                              <a:gd name="T2" fmla="*/ 48 w 95"/>
                              <a:gd name="T3" fmla="*/ 0 h 55"/>
                              <a:gd name="T4" fmla="*/ 0 w 95"/>
                              <a:gd name="T5" fmla="*/ 27 h 55"/>
                              <a:gd name="T6" fmla="*/ 0 w 95"/>
                              <a:gd name="T7" fmla="*/ 28 h 55"/>
                              <a:gd name="T8" fmla="*/ 48 w 95"/>
                              <a:gd name="T9" fmla="*/ 55 h 55"/>
                              <a:gd name="T10" fmla="*/ 95 w 95"/>
                              <a:gd name="T11" fmla="*/ 28 h 55"/>
                              <a:gd name="T12" fmla="*/ 95 w 95"/>
                              <a:gd name="T13" fmla="*/ 27 h 55"/>
                            </a:gdLst>
                            <a:ahLst/>
                            <a:cxnLst>
                              <a:cxn ang="0">
                                <a:pos x="T0" y="T1"/>
                              </a:cxn>
                              <a:cxn ang="0">
                                <a:pos x="T2" y="T3"/>
                              </a:cxn>
                              <a:cxn ang="0">
                                <a:pos x="T4" y="T5"/>
                              </a:cxn>
                              <a:cxn ang="0">
                                <a:pos x="T6" y="T7"/>
                              </a:cxn>
                              <a:cxn ang="0">
                                <a:pos x="T8" y="T9"/>
                              </a:cxn>
                              <a:cxn ang="0">
                                <a:pos x="T10" y="T11"/>
                              </a:cxn>
                              <a:cxn ang="0">
                                <a:pos x="T12" y="T13"/>
                              </a:cxn>
                            </a:cxnLst>
                            <a:rect l="0" t="0" r="r" b="b"/>
                            <a:pathLst>
                              <a:path w="95" h="55">
                                <a:moveTo>
                                  <a:pt x="95" y="27"/>
                                </a:moveTo>
                                <a:lnTo>
                                  <a:pt x="48" y="0"/>
                                </a:lnTo>
                                <a:lnTo>
                                  <a:pt x="0" y="27"/>
                                </a:lnTo>
                                <a:lnTo>
                                  <a:pt x="0" y="28"/>
                                </a:lnTo>
                                <a:lnTo>
                                  <a:pt x="48" y="55"/>
                                </a:lnTo>
                                <a:lnTo>
                                  <a:pt x="95" y="28"/>
                                </a:lnTo>
                                <a:lnTo>
                                  <a:pt x="95" y="27"/>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 name="Freeform 152"/>
                        <wps:cNvSpPr>
                          <a:spLocks/>
                        </wps:cNvSpPr>
                        <wps:spPr bwMode="auto">
                          <a:xfrm>
                            <a:off x="1603375" y="1359535"/>
                            <a:ext cx="29845" cy="51435"/>
                          </a:xfrm>
                          <a:custGeom>
                            <a:avLst/>
                            <a:gdLst>
                              <a:gd name="T0" fmla="*/ 0 w 47"/>
                              <a:gd name="T1" fmla="*/ 27 h 81"/>
                              <a:gd name="T2" fmla="*/ 0 w 47"/>
                              <a:gd name="T3" fmla="*/ 81 h 81"/>
                              <a:gd name="T4" fmla="*/ 47 w 47"/>
                              <a:gd name="T5" fmla="*/ 54 h 81"/>
                              <a:gd name="T6" fmla="*/ 47 w 47"/>
                              <a:gd name="T7" fmla="*/ 0 h 81"/>
                              <a:gd name="T8" fmla="*/ 0 w 47"/>
                              <a:gd name="T9" fmla="*/ 27 h 81"/>
                            </a:gdLst>
                            <a:ahLst/>
                            <a:cxnLst>
                              <a:cxn ang="0">
                                <a:pos x="T0" y="T1"/>
                              </a:cxn>
                              <a:cxn ang="0">
                                <a:pos x="T2" y="T3"/>
                              </a:cxn>
                              <a:cxn ang="0">
                                <a:pos x="T4" y="T5"/>
                              </a:cxn>
                              <a:cxn ang="0">
                                <a:pos x="T6" y="T7"/>
                              </a:cxn>
                              <a:cxn ang="0">
                                <a:pos x="T8" y="T9"/>
                              </a:cxn>
                            </a:cxnLst>
                            <a:rect l="0" t="0" r="r" b="b"/>
                            <a:pathLst>
                              <a:path w="47" h="81">
                                <a:moveTo>
                                  <a:pt x="0" y="27"/>
                                </a:moveTo>
                                <a:lnTo>
                                  <a:pt x="0" y="81"/>
                                </a:lnTo>
                                <a:lnTo>
                                  <a:pt x="47" y="54"/>
                                </a:lnTo>
                                <a:lnTo>
                                  <a:pt x="47" y="0"/>
                                </a:lnTo>
                                <a:lnTo>
                                  <a:pt x="0" y="27"/>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 name="Freeform 153"/>
                        <wps:cNvSpPr>
                          <a:spLocks/>
                        </wps:cNvSpPr>
                        <wps:spPr bwMode="auto">
                          <a:xfrm>
                            <a:off x="1566545" y="1359535"/>
                            <a:ext cx="29845" cy="51435"/>
                          </a:xfrm>
                          <a:custGeom>
                            <a:avLst/>
                            <a:gdLst>
                              <a:gd name="T0" fmla="*/ 47 w 47"/>
                              <a:gd name="T1" fmla="*/ 27 h 81"/>
                              <a:gd name="T2" fmla="*/ 0 w 47"/>
                              <a:gd name="T3" fmla="*/ 0 h 81"/>
                              <a:gd name="T4" fmla="*/ 0 w 47"/>
                              <a:gd name="T5" fmla="*/ 54 h 81"/>
                              <a:gd name="T6" fmla="*/ 47 w 47"/>
                              <a:gd name="T7" fmla="*/ 81 h 81"/>
                              <a:gd name="T8" fmla="*/ 47 w 47"/>
                              <a:gd name="T9" fmla="*/ 27 h 81"/>
                            </a:gdLst>
                            <a:ahLst/>
                            <a:cxnLst>
                              <a:cxn ang="0">
                                <a:pos x="T0" y="T1"/>
                              </a:cxn>
                              <a:cxn ang="0">
                                <a:pos x="T2" y="T3"/>
                              </a:cxn>
                              <a:cxn ang="0">
                                <a:pos x="T4" y="T5"/>
                              </a:cxn>
                              <a:cxn ang="0">
                                <a:pos x="T6" y="T7"/>
                              </a:cxn>
                              <a:cxn ang="0">
                                <a:pos x="T8" y="T9"/>
                              </a:cxn>
                            </a:cxnLst>
                            <a:rect l="0" t="0" r="r" b="b"/>
                            <a:pathLst>
                              <a:path w="47" h="81">
                                <a:moveTo>
                                  <a:pt x="47" y="27"/>
                                </a:moveTo>
                                <a:lnTo>
                                  <a:pt x="0" y="0"/>
                                </a:lnTo>
                                <a:lnTo>
                                  <a:pt x="0" y="54"/>
                                </a:lnTo>
                                <a:lnTo>
                                  <a:pt x="47" y="81"/>
                                </a:lnTo>
                                <a:lnTo>
                                  <a:pt x="47" y="27"/>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 name="Freeform 155"/>
                        <wps:cNvSpPr>
                          <a:spLocks/>
                        </wps:cNvSpPr>
                        <wps:spPr bwMode="auto">
                          <a:xfrm>
                            <a:off x="1076960" y="2865120"/>
                            <a:ext cx="18415" cy="25400"/>
                          </a:xfrm>
                          <a:custGeom>
                            <a:avLst/>
                            <a:gdLst>
                              <a:gd name="T0" fmla="*/ 40 w 46"/>
                              <a:gd name="T1" fmla="*/ 10 h 64"/>
                              <a:gd name="T2" fmla="*/ 34 w 46"/>
                              <a:gd name="T3" fmla="*/ 3 h 64"/>
                              <a:gd name="T4" fmla="*/ 24 w 46"/>
                              <a:gd name="T5" fmla="*/ 0 h 64"/>
                              <a:gd name="T6" fmla="*/ 13 w 46"/>
                              <a:gd name="T7" fmla="*/ 3 h 64"/>
                              <a:gd name="T8" fmla="*/ 6 w 46"/>
                              <a:gd name="T9" fmla="*/ 10 h 64"/>
                              <a:gd name="T10" fmla="*/ 1 w 46"/>
                              <a:gd name="T11" fmla="*/ 20 h 64"/>
                              <a:gd name="T12" fmla="*/ 0 w 46"/>
                              <a:gd name="T13" fmla="*/ 32 h 64"/>
                              <a:gd name="T14" fmla="*/ 2 w 46"/>
                              <a:gd name="T15" fmla="*/ 47 h 64"/>
                              <a:gd name="T16" fmla="*/ 7 w 46"/>
                              <a:gd name="T17" fmla="*/ 57 h 64"/>
                              <a:gd name="T18" fmla="*/ 14 w 46"/>
                              <a:gd name="T19" fmla="*/ 63 h 64"/>
                              <a:gd name="T20" fmla="*/ 23 w 46"/>
                              <a:gd name="T21" fmla="*/ 64 h 64"/>
                              <a:gd name="T22" fmla="*/ 31 w 46"/>
                              <a:gd name="T23" fmla="*/ 63 h 64"/>
                              <a:gd name="T24" fmla="*/ 39 w 46"/>
                              <a:gd name="T25" fmla="*/ 57 h 64"/>
                              <a:gd name="T26" fmla="*/ 44 w 46"/>
                              <a:gd name="T27" fmla="*/ 47 h 64"/>
                              <a:gd name="T28" fmla="*/ 46 w 46"/>
                              <a:gd name="T29" fmla="*/ 33 h 64"/>
                              <a:gd name="T30" fmla="*/ 44 w 46"/>
                              <a:gd name="T31" fmla="*/ 20 h 64"/>
                              <a:gd name="T32" fmla="*/ 40 w 46"/>
                              <a:gd name="T33" fmla="*/ 1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6" h="64">
                                <a:moveTo>
                                  <a:pt x="40" y="10"/>
                                </a:moveTo>
                                <a:cubicBezTo>
                                  <a:pt x="39" y="7"/>
                                  <a:pt x="36" y="4"/>
                                  <a:pt x="34" y="3"/>
                                </a:cubicBezTo>
                                <a:cubicBezTo>
                                  <a:pt x="31" y="1"/>
                                  <a:pt x="28" y="0"/>
                                  <a:pt x="24" y="0"/>
                                </a:cubicBezTo>
                                <a:cubicBezTo>
                                  <a:pt x="20" y="0"/>
                                  <a:pt x="16" y="1"/>
                                  <a:pt x="13" y="3"/>
                                </a:cubicBezTo>
                                <a:cubicBezTo>
                                  <a:pt x="10" y="4"/>
                                  <a:pt x="8" y="7"/>
                                  <a:pt x="6" y="10"/>
                                </a:cubicBezTo>
                                <a:cubicBezTo>
                                  <a:pt x="4" y="13"/>
                                  <a:pt x="2" y="16"/>
                                  <a:pt x="1" y="20"/>
                                </a:cubicBezTo>
                                <a:cubicBezTo>
                                  <a:pt x="1" y="24"/>
                                  <a:pt x="0" y="28"/>
                                  <a:pt x="0" y="32"/>
                                </a:cubicBezTo>
                                <a:cubicBezTo>
                                  <a:pt x="0" y="38"/>
                                  <a:pt x="1" y="43"/>
                                  <a:pt x="2" y="47"/>
                                </a:cubicBezTo>
                                <a:cubicBezTo>
                                  <a:pt x="3" y="51"/>
                                  <a:pt x="5" y="54"/>
                                  <a:pt x="7" y="57"/>
                                </a:cubicBezTo>
                                <a:cubicBezTo>
                                  <a:pt x="9" y="60"/>
                                  <a:pt x="11" y="62"/>
                                  <a:pt x="14" y="63"/>
                                </a:cubicBezTo>
                                <a:cubicBezTo>
                                  <a:pt x="17" y="64"/>
                                  <a:pt x="20" y="64"/>
                                  <a:pt x="23" y="64"/>
                                </a:cubicBezTo>
                                <a:cubicBezTo>
                                  <a:pt x="26" y="64"/>
                                  <a:pt x="29" y="64"/>
                                  <a:pt x="31" y="63"/>
                                </a:cubicBezTo>
                                <a:cubicBezTo>
                                  <a:pt x="34" y="62"/>
                                  <a:pt x="37" y="59"/>
                                  <a:pt x="39" y="57"/>
                                </a:cubicBezTo>
                                <a:cubicBezTo>
                                  <a:pt x="41" y="54"/>
                                  <a:pt x="43" y="51"/>
                                  <a:pt x="44" y="47"/>
                                </a:cubicBezTo>
                                <a:cubicBezTo>
                                  <a:pt x="45" y="43"/>
                                  <a:pt x="46" y="39"/>
                                  <a:pt x="46" y="33"/>
                                </a:cubicBezTo>
                                <a:cubicBezTo>
                                  <a:pt x="46" y="29"/>
                                  <a:pt x="45" y="24"/>
                                  <a:pt x="44" y="20"/>
                                </a:cubicBezTo>
                                <a:cubicBezTo>
                                  <a:pt x="44" y="16"/>
                                  <a:pt x="42" y="13"/>
                                  <a:pt x="40" y="10"/>
                                </a:cubicBezTo>
                              </a:path>
                            </a:pathLst>
                          </a:custGeom>
                          <a:solidFill>
                            <a:srgbClr val="0078D7"/>
                          </a:solidFill>
                          <a:ln w="0">
                            <a:solidFill>
                              <a:srgbClr val="000000"/>
                            </a:solidFill>
                            <a:prstDash val="solid"/>
                            <a:round/>
                            <a:headEnd/>
                            <a:tailEnd/>
                          </a:ln>
                        </wps:spPr>
                        <wps:bodyPr rot="0" vert="horz" wrap="square" lIns="91440" tIns="45720" rIns="91440" bIns="45720" anchor="t" anchorCtr="0" upright="1">
                          <a:noAutofit/>
                        </wps:bodyPr>
                      </wps:wsp>
                      <wps:wsp>
                        <wps:cNvPr id="267" name="Freeform 156"/>
                        <wps:cNvSpPr>
                          <a:spLocks noEditPoints="1"/>
                        </wps:cNvSpPr>
                        <wps:spPr bwMode="auto">
                          <a:xfrm>
                            <a:off x="993140" y="2747010"/>
                            <a:ext cx="184150" cy="245110"/>
                          </a:xfrm>
                          <a:custGeom>
                            <a:avLst/>
                            <a:gdLst>
                              <a:gd name="T0" fmla="*/ 0 w 462"/>
                              <a:gd name="T1" fmla="*/ 91 h 615"/>
                              <a:gd name="T2" fmla="*/ 231 w 462"/>
                              <a:gd name="T3" fmla="*/ 615 h 615"/>
                              <a:gd name="T4" fmla="*/ 462 w 462"/>
                              <a:gd name="T5" fmla="*/ 93 h 615"/>
                              <a:gd name="T6" fmla="*/ 161 w 462"/>
                              <a:gd name="T7" fmla="*/ 361 h 615"/>
                              <a:gd name="T8" fmla="*/ 152 w 462"/>
                              <a:gd name="T9" fmla="*/ 379 h 615"/>
                              <a:gd name="T10" fmla="*/ 128 w 462"/>
                              <a:gd name="T11" fmla="*/ 391 h 615"/>
                              <a:gd name="T12" fmla="*/ 97 w 462"/>
                              <a:gd name="T13" fmla="*/ 392 h 615"/>
                              <a:gd name="T14" fmla="*/ 79 w 462"/>
                              <a:gd name="T15" fmla="*/ 388 h 615"/>
                              <a:gd name="T16" fmla="*/ 73 w 462"/>
                              <a:gd name="T17" fmla="*/ 352 h 615"/>
                              <a:gd name="T18" fmla="*/ 89 w 462"/>
                              <a:gd name="T19" fmla="*/ 361 h 615"/>
                              <a:gd name="T20" fmla="*/ 108 w 462"/>
                              <a:gd name="T21" fmla="*/ 365 h 615"/>
                              <a:gd name="T22" fmla="*/ 118 w 462"/>
                              <a:gd name="T23" fmla="*/ 362 h 615"/>
                              <a:gd name="T24" fmla="*/ 121 w 462"/>
                              <a:gd name="T25" fmla="*/ 356 h 615"/>
                              <a:gd name="T26" fmla="*/ 115 w 462"/>
                              <a:gd name="T27" fmla="*/ 347 h 615"/>
                              <a:gd name="T28" fmla="*/ 101 w 462"/>
                              <a:gd name="T29" fmla="*/ 341 h 615"/>
                              <a:gd name="T30" fmla="*/ 78 w 462"/>
                              <a:gd name="T31" fmla="*/ 325 h 615"/>
                              <a:gd name="T32" fmla="*/ 71 w 462"/>
                              <a:gd name="T33" fmla="*/ 304 h 615"/>
                              <a:gd name="T34" fmla="*/ 85 w 462"/>
                              <a:gd name="T35" fmla="*/ 275 h 615"/>
                              <a:gd name="T36" fmla="*/ 121 w 462"/>
                              <a:gd name="T37" fmla="*/ 264 h 615"/>
                              <a:gd name="T38" fmla="*/ 142 w 462"/>
                              <a:gd name="T39" fmla="*/ 266 h 615"/>
                              <a:gd name="T40" fmla="*/ 156 w 462"/>
                              <a:gd name="T41" fmla="*/ 269 h 615"/>
                              <a:gd name="T42" fmla="*/ 150 w 462"/>
                              <a:gd name="T43" fmla="*/ 298 h 615"/>
                              <a:gd name="T44" fmla="*/ 134 w 462"/>
                              <a:gd name="T45" fmla="*/ 293 h 615"/>
                              <a:gd name="T46" fmla="*/ 115 w 462"/>
                              <a:gd name="T47" fmla="*/ 294 h 615"/>
                              <a:gd name="T48" fmla="*/ 112 w 462"/>
                              <a:gd name="T49" fmla="*/ 304 h 615"/>
                              <a:gd name="T50" fmla="*/ 120 w 462"/>
                              <a:gd name="T51" fmla="*/ 310 h 615"/>
                              <a:gd name="T52" fmla="*/ 141 w 462"/>
                              <a:gd name="T53" fmla="*/ 320 h 615"/>
                              <a:gd name="T54" fmla="*/ 160 w 462"/>
                              <a:gd name="T55" fmla="*/ 339 h 615"/>
                              <a:gd name="T56" fmla="*/ 161 w 462"/>
                              <a:gd name="T57" fmla="*/ 361 h 615"/>
                              <a:gd name="T58" fmla="*/ 228 w 462"/>
                              <a:gd name="T59" fmla="*/ 392 h 615"/>
                              <a:gd name="T60" fmla="*/ 187 w 462"/>
                              <a:gd name="T61" fmla="*/ 374 h 615"/>
                              <a:gd name="T62" fmla="*/ 171 w 462"/>
                              <a:gd name="T63" fmla="*/ 330 h 615"/>
                              <a:gd name="T64" fmla="*/ 188 w 462"/>
                              <a:gd name="T65" fmla="*/ 283 h 615"/>
                              <a:gd name="T66" fmla="*/ 234 w 462"/>
                              <a:gd name="T67" fmla="*/ 264 h 615"/>
                              <a:gd name="T68" fmla="*/ 278 w 462"/>
                              <a:gd name="T69" fmla="*/ 282 h 615"/>
                              <a:gd name="T70" fmla="*/ 295 w 462"/>
                              <a:gd name="T71" fmla="*/ 328 h 615"/>
                              <a:gd name="T72" fmla="*/ 285 w 462"/>
                              <a:gd name="T73" fmla="*/ 364 h 615"/>
                              <a:gd name="T74" fmla="*/ 261 w 462"/>
                              <a:gd name="T75" fmla="*/ 386 h 615"/>
                              <a:gd name="T76" fmla="*/ 255 w 462"/>
                              <a:gd name="T77" fmla="*/ 422 h 615"/>
                              <a:gd name="T78" fmla="*/ 393 w 462"/>
                              <a:gd name="T79" fmla="*/ 390 h 615"/>
                              <a:gd name="T80" fmla="*/ 313 w 462"/>
                              <a:gd name="T81" fmla="*/ 266 h 615"/>
                              <a:gd name="T82" fmla="*/ 350 w 462"/>
                              <a:gd name="T83" fmla="*/ 361 h 615"/>
                              <a:gd name="T84" fmla="*/ 393 w 462"/>
                              <a:gd name="T85" fmla="*/ 390 h 615"/>
                              <a:gd name="T86" fmla="*/ 230 w 462"/>
                              <a:gd name="T87" fmla="*/ 133 h 615"/>
                              <a:gd name="T88" fmla="*/ 230 w 462"/>
                              <a:gd name="T89" fmla="*/ 33 h 615"/>
                              <a:gd name="T90" fmla="*/ 230 w 462"/>
                              <a:gd name="T91" fmla="*/ 133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462" h="615">
                                <a:moveTo>
                                  <a:pt x="231" y="0"/>
                                </a:moveTo>
                                <a:cubicBezTo>
                                  <a:pt x="103" y="0"/>
                                  <a:pt x="0" y="43"/>
                                  <a:pt x="0" y="91"/>
                                </a:cubicBezTo>
                                <a:lnTo>
                                  <a:pt x="0" y="523"/>
                                </a:lnTo>
                                <a:cubicBezTo>
                                  <a:pt x="0" y="570"/>
                                  <a:pt x="103" y="615"/>
                                  <a:pt x="231" y="615"/>
                                </a:cubicBezTo>
                                <a:cubicBezTo>
                                  <a:pt x="358" y="615"/>
                                  <a:pt x="462" y="572"/>
                                  <a:pt x="462" y="525"/>
                                </a:cubicBezTo>
                                <a:lnTo>
                                  <a:pt x="462" y="93"/>
                                </a:lnTo>
                                <a:cubicBezTo>
                                  <a:pt x="462" y="45"/>
                                  <a:pt x="358" y="0"/>
                                  <a:pt x="231" y="0"/>
                                </a:cubicBezTo>
                                <a:close/>
                                <a:moveTo>
                                  <a:pt x="161" y="361"/>
                                </a:moveTo>
                                <a:cubicBezTo>
                                  <a:pt x="161" y="365"/>
                                  <a:pt x="160" y="368"/>
                                  <a:pt x="158" y="371"/>
                                </a:cubicBezTo>
                                <a:cubicBezTo>
                                  <a:pt x="156" y="374"/>
                                  <a:pt x="154" y="376"/>
                                  <a:pt x="152" y="379"/>
                                </a:cubicBezTo>
                                <a:cubicBezTo>
                                  <a:pt x="149" y="381"/>
                                  <a:pt x="146" y="384"/>
                                  <a:pt x="142" y="386"/>
                                </a:cubicBezTo>
                                <a:cubicBezTo>
                                  <a:pt x="138" y="388"/>
                                  <a:pt x="133" y="389"/>
                                  <a:pt x="128" y="391"/>
                                </a:cubicBezTo>
                                <a:cubicBezTo>
                                  <a:pt x="122" y="392"/>
                                  <a:pt x="116" y="392"/>
                                  <a:pt x="109" y="392"/>
                                </a:cubicBezTo>
                                <a:cubicBezTo>
                                  <a:pt x="105" y="392"/>
                                  <a:pt x="101" y="392"/>
                                  <a:pt x="97" y="392"/>
                                </a:cubicBezTo>
                                <a:cubicBezTo>
                                  <a:pt x="94" y="391"/>
                                  <a:pt x="91" y="391"/>
                                  <a:pt x="88" y="390"/>
                                </a:cubicBezTo>
                                <a:cubicBezTo>
                                  <a:pt x="85" y="390"/>
                                  <a:pt x="82" y="389"/>
                                  <a:pt x="79" y="388"/>
                                </a:cubicBezTo>
                                <a:cubicBezTo>
                                  <a:pt x="77" y="387"/>
                                  <a:pt x="75" y="386"/>
                                  <a:pt x="73" y="386"/>
                                </a:cubicBezTo>
                                <a:lnTo>
                                  <a:pt x="73" y="352"/>
                                </a:lnTo>
                                <a:cubicBezTo>
                                  <a:pt x="75" y="353"/>
                                  <a:pt x="77" y="355"/>
                                  <a:pt x="80" y="356"/>
                                </a:cubicBezTo>
                                <a:cubicBezTo>
                                  <a:pt x="83" y="358"/>
                                  <a:pt x="86" y="359"/>
                                  <a:pt x="89" y="361"/>
                                </a:cubicBezTo>
                                <a:cubicBezTo>
                                  <a:pt x="92" y="362"/>
                                  <a:pt x="95" y="363"/>
                                  <a:pt x="98" y="363"/>
                                </a:cubicBezTo>
                                <a:cubicBezTo>
                                  <a:pt x="101" y="364"/>
                                  <a:pt x="104" y="365"/>
                                  <a:pt x="108" y="365"/>
                                </a:cubicBezTo>
                                <a:cubicBezTo>
                                  <a:pt x="110" y="365"/>
                                  <a:pt x="112" y="364"/>
                                  <a:pt x="114" y="364"/>
                                </a:cubicBezTo>
                                <a:cubicBezTo>
                                  <a:pt x="116" y="363"/>
                                  <a:pt x="117" y="363"/>
                                  <a:pt x="118" y="362"/>
                                </a:cubicBezTo>
                                <a:cubicBezTo>
                                  <a:pt x="119" y="361"/>
                                  <a:pt x="120" y="360"/>
                                  <a:pt x="120" y="359"/>
                                </a:cubicBezTo>
                                <a:cubicBezTo>
                                  <a:pt x="120" y="358"/>
                                  <a:pt x="121" y="357"/>
                                  <a:pt x="121" y="356"/>
                                </a:cubicBezTo>
                                <a:cubicBezTo>
                                  <a:pt x="121" y="354"/>
                                  <a:pt x="120" y="352"/>
                                  <a:pt x="119" y="351"/>
                                </a:cubicBezTo>
                                <a:cubicBezTo>
                                  <a:pt x="118" y="350"/>
                                  <a:pt x="117" y="348"/>
                                  <a:pt x="115" y="347"/>
                                </a:cubicBezTo>
                                <a:cubicBezTo>
                                  <a:pt x="113" y="346"/>
                                  <a:pt x="111" y="345"/>
                                  <a:pt x="109" y="344"/>
                                </a:cubicBezTo>
                                <a:cubicBezTo>
                                  <a:pt x="107" y="343"/>
                                  <a:pt x="104" y="342"/>
                                  <a:pt x="101" y="341"/>
                                </a:cubicBezTo>
                                <a:cubicBezTo>
                                  <a:pt x="96" y="339"/>
                                  <a:pt x="91" y="336"/>
                                  <a:pt x="87" y="334"/>
                                </a:cubicBezTo>
                                <a:cubicBezTo>
                                  <a:pt x="84" y="331"/>
                                  <a:pt x="80" y="328"/>
                                  <a:pt x="78" y="325"/>
                                </a:cubicBezTo>
                                <a:cubicBezTo>
                                  <a:pt x="76" y="322"/>
                                  <a:pt x="74" y="318"/>
                                  <a:pt x="73" y="315"/>
                                </a:cubicBezTo>
                                <a:cubicBezTo>
                                  <a:pt x="72" y="311"/>
                                  <a:pt x="71" y="308"/>
                                  <a:pt x="71" y="304"/>
                                </a:cubicBezTo>
                                <a:cubicBezTo>
                                  <a:pt x="71" y="298"/>
                                  <a:pt x="72" y="292"/>
                                  <a:pt x="75" y="287"/>
                                </a:cubicBezTo>
                                <a:cubicBezTo>
                                  <a:pt x="77" y="282"/>
                                  <a:pt x="81" y="278"/>
                                  <a:pt x="85" y="275"/>
                                </a:cubicBezTo>
                                <a:cubicBezTo>
                                  <a:pt x="89" y="272"/>
                                  <a:pt x="95" y="269"/>
                                  <a:pt x="101" y="267"/>
                                </a:cubicBezTo>
                                <a:cubicBezTo>
                                  <a:pt x="107" y="265"/>
                                  <a:pt x="114" y="264"/>
                                  <a:pt x="121" y="264"/>
                                </a:cubicBezTo>
                                <a:cubicBezTo>
                                  <a:pt x="126" y="264"/>
                                  <a:pt x="129" y="264"/>
                                  <a:pt x="133" y="265"/>
                                </a:cubicBezTo>
                                <a:cubicBezTo>
                                  <a:pt x="136" y="265"/>
                                  <a:pt x="140" y="265"/>
                                  <a:pt x="142" y="266"/>
                                </a:cubicBezTo>
                                <a:cubicBezTo>
                                  <a:pt x="145" y="266"/>
                                  <a:pt x="148" y="267"/>
                                  <a:pt x="150" y="267"/>
                                </a:cubicBezTo>
                                <a:cubicBezTo>
                                  <a:pt x="152" y="268"/>
                                  <a:pt x="154" y="269"/>
                                  <a:pt x="156" y="269"/>
                                </a:cubicBezTo>
                                <a:lnTo>
                                  <a:pt x="156" y="301"/>
                                </a:lnTo>
                                <a:cubicBezTo>
                                  <a:pt x="154" y="300"/>
                                  <a:pt x="152" y="299"/>
                                  <a:pt x="150" y="298"/>
                                </a:cubicBezTo>
                                <a:cubicBezTo>
                                  <a:pt x="147" y="297"/>
                                  <a:pt x="145" y="296"/>
                                  <a:pt x="142" y="295"/>
                                </a:cubicBezTo>
                                <a:cubicBezTo>
                                  <a:pt x="140" y="294"/>
                                  <a:pt x="137" y="293"/>
                                  <a:pt x="134" y="293"/>
                                </a:cubicBezTo>
                                <a:cubicBezTo>
                                  <a:pt x="131" y="292"/>
                                  <a:pt x="128" y="292"/>
                                  <a:pt x="125" y="292"/>
                                </a:cubicBezTo>
                                <a:cubicBezTo>
                                  <a:pt x="121" y="292"/>
                                  <a:pt x="118" y="293"/>
                                  <a:pt x="115" y="294"/>
                                </a:cubicBezTo>
                                <a:cubicBezTo>
                                  <a:pt x="112" y="296"/>
                                  <a:pt x="111" y="298"/>
                                  <a:pt x="111" y="301"/>
                                </a:cubicBezTo>
                                <a:cubicBezTo>
                                  <a:pt x="111" y="302"/>
                                  <a:pt x="111" y="303"/>
                                  <a:pt x="112" y="304"/>
                                </a:cubicBezTo>
                                <a:cubicBezTo>
                                  <a:pt x="113" y="306"/>
                                  <a:pt x="113" y="307"/>
                                  <a:pt x="115" y="307"/>
                                </a:cubicBezTo>
                                <a:cubicBezTo>
                                  <a:pt x="116" y="308"/>
                                  <a:pt x="118" y="309"/>
                                  <a:pt x="120" y="310"/>
                                </a:cubicBezTo>
                                <a:cubicBezTo>
                                  <a:pt x="122" y="312"/>
                                  <a:pt x="124" y="313"/>
                                  <a:pt x="127" y="314"/>
                                </a:cubicBezTo>
                                <a:cubicBezTo>
                                  <a:pt x="132" y="316"/>
                                  <a:pt x="137" y="318"/>
                                  <a:pt x="141" y="320"/>
                                </a:cubicBezTo>
                                <a:cubicBezTo>
                                  <a:pt x="146" y="323"/>
                                  <a:pt x="149" y="326"/>
                                  <a:pt x="152" y="329"/>
                                </a:cubicBezTo>
                                <a:cubicBezTo>
                                  <a:pt x="156" y="332"/>
                                  <a:pt x="158" y="335"/>
                                  <a:pt x="160" y="339"/>
                                </a:cubicBezTo>
                                <a:cubicBezTo>
                                  <a:pt x="161" y="343"/>
                                  <a:pt x="162" y="348"/>
                                  <a:pt x="162" y="353"/>
                                </a:cubicBezTo>
                                <a:cubicBezTo>
                                  <a:pt x="162" y="356"/>
                                  <a:pt x="162" y="359"/>
                                  <a:pt x="161" y="361"/>
                                </a:cubicBezTo>
                                <a:close/>
                                <a:moveTo>
                                  <a:pt x="255" y="422"/>
                                </a:moveTo>
                                <a:lnTo>
                                  <a:pt x="228" y="392"/>
                                </a:lnTo>
                                <a:cubicBezTo>
                                  <a:pt x="220" y="392"/>
                                  <a:pt x="213" y="390"/>
                                  <a:pt x="206" y="387"/>
                                </a:cubicBezTo>
                                <a:cubicBezTo>
                                  <a:pt x="199" y="384"/>
                                  <a:pt x="193" y="380"/>
                                  <a:pt x="187" y="374"/>
                                </a:cubicBezTo>
                                <a:cubicBezTo>
                                  <a:pt x="182" y="369"/>
                                  <a:pt x="178" y="363"/>
                                  <a:pt x="175" y="355"/>
                                </a:cubicBezTo>
                                <a:cubicBezTo>
                                  <a:pt x="172" y="348"/>
                                  <a:pt x="171" y="339"/>
                                  <a:pt x="171" y="330"/>
                                </a:cubicBezTo>
                                <a:cubicBezTo>
                                  <a:pt x="171" y="320"/>
                                  <a:pt x="172" y="311"/>
                                  <a:pt x="175" y="303"/>
                                </a:cubicBezTo>
                                <a:cubicBezTo>
                                  <a:pt x="178" y="295"/>
                                  <a:pt x="183" y="288"/>
                                  <a:pt x="188" y="283"/>
                                </a:cubicBezTo>
                                <a:cubicBezTo>
                                  <a:pt x="194" y="277"/>
                                  <a:pt x="201" y="272"/>
                                  <a:pt x="208" y="269"/>
                                </a:cubicBezTo>
                                <a:cubicBezTo>
                                  <a:pt x="216" y="266"/>
                                  <a:pt x="225" y="264"/>
                                  <a:pt x="234" y="264"/>
                                </a:cubicBezTo>
                                <a:cubicBezTo>
                                  <a:pt x="243" y="264"/>
                                  <a:pt x="251" y="266"/>
                                  <a:pt x="259" y="269"/>
                                </a:cubicBezTo>
                                <a:cubicBezTo>
                                  <a:pt x="266" y="272"/>
                                  <a:pt x="273" y="276"/>
                                  <a:pt x="278" y="282"/>
                                </a:cubicBezTo>
                                <a:cubicBezTo>
                                  <a:pt x="283" y="287"/>
                                  <a:pt x="288" y="294"/>
                                  <a:pt x="291" y="302"/>
                                </a:cubicBezTo>
                                <a:cubicBezTo>
                                  <a:pt x="294" y="309"/>
                                  <a:pt x="295" y="318"/>
                                  <a:pt x="295" y="328"/>
                                </a:cubicBezTo>
                                <a:cubicBezTo>
                                  <a:pt x="295" y="335"/>
                                  <a:pt x="294" y="342"/>
                                  <a:pt x="293" y="348"/>
                                </a:cubicBezTo>
                                <a:cubicBezTo>
                                  <a:pt x="291" y="354"/>
                                  <a:pt x="288" y="359"/>
                                  <a:pt x="285" y="364"/>
                                </a:cubicBezTo>
                                <a:cubicBezTo>
                                  <a:pt x="282" y="369"/>
                                  <a:pt x="279" y="374"/>
                                  <a:pt x="275" y="377"/>
                                </a:cubicBezTo>
                                <a:cubicBezTo>
                                  <a:pt x="270" y="381"/>
                                  <a:pt x="266" y="384"/>
                                  <a:pt x="261" y="386"/>
                                </a:cubicBezTo>
                                <a:lnTo>
                                  <a:pt x="303" y="422"/>
                                </a:lnTo>
                                <a:lnTo>
                                  <a:pt x="255" y="422"/>
                                </a:lnTo>
                                <a:lnTo>
                                  <a:pt x="255" y="422"/>
                                </a:lnTo>
                                <a:close/>
                                <a:moveTo>
                                  <a:pt x="393" y="390"/>
                                </a:moveTo>
                                <a:lnTo>
                                  <a:pt x="313" y="390"/>
                                </a:lnTo>
                                <a:lnTo>
                                  <a:pt x="313" y="266"/>
                                </a:lnTo>
                                <a:lnTo>
                                  <a:pt x="350" y="266"/>
                                </a:lnTo>
                                <a:lnTo>
                                  <a:pt x="350" y="361"/>
                                </a:lnTo>
                                <a:lnTo>
                                  <a:pt x="393" y="361"/>
                                </a:lnTo>
                                <a:lnTo>
                                  <a:pt x="393" y="390"/>
                                </a:lnTo>
                                <a:lnTo>
                                  <a:pt x="393" y="390"/>
                                </a:lnTo>
                                <a:close/>
                                <a:moveTo>
                                  <a:pt x="230" y="133"/>
                                </a:moveTo>
                                <a:cubicBezTo>
                                  <a:pt x="140" y="133"/>
                                  <a:pt x="66" y="111"/>
                                  <a:pt x="66" y="83"/>
                                </a:cubicBezTo>
                                <a:cubicBezTo>
                                  <a:pt x="66" y="55"/>
                                  <a:pt x="140" y="33"/>
                                  <a:pt x="230" y="33"/>
                                </a:cubicBezTo>
                                <a:cubicBezTo>
                                  <a:pt x="321" y="33"/>
                                  <a:pt x="395" y="55"/>
                                  <a:pt x="395" y="83"/>
                                </a:cubicBezTo>
                                <a:cubicBezTo>
                                  <a:pt x="395" y="111"/>
                                  <a:pt x="321" y="133"/>
                                  <a:pt x="230" y="133"/>
                                </a:cubicBezTo>
                                <a:close/>
                              </a:path>
                            </a:pathLst>
                          </a:custGeom>
                          <a:solidFill>
                            <a:srgbClr val="0078D7"/>
                          </a:solidFill>
                          <a:ln w="0">
                            <a:solidFill>
                              <a:srgbClr val="000000"/>
                            </a:solidFill>
                            <a:prstDash val="solid"/>
                            <a:round/>
                            <a:headEnd/>
                            <a:tailEnd/>
                          </a:ln>
                        </wps:spPr>
                        <wps:bodyPr rot="0" vert="horz" wrap="square" lIns="91440" tIns="45720" rIns="91440" bIns="45720" anchor="t" anchorCtr="0" upright="1">
                          <a:noAutofit/>
                        </wps:bodyPr>
                      </wps:wsp>
                      <wps:wsp>
                        <wps:cNvPr id="268" name="Rectangle 157"/>
                        <wps:cNvSpPr>
                          <a:spLocks noChangeArrowheads="1"/>
                        </wps:cNvSpPr>
                        <wps:spPr bwMode="auto">
                          <a:xfrm>
                            <a:off x="808990" y="3001010"/>
                            <a:ext cx="556260"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CF815D" w14:textId="086596A4" w:rsidR="00452A17" w:rsidRDefault="00452A17">
                              <w:r>
                                <w:rPr>
                                  <w:rFonts w:ascii="Segoe UI" w:hAnsi="Segoe UI" w:cs="Segoe UI"/>
                                  <w:color w:val="0078D7"/>
                                  <w:sz w:val="12"/>
                                  <w:szCs w:val="12"/>
                                </w:rPr>
                                <w:t>Native SQL 2008</w:t>
                              </w:r>
                            </w:p>
                          </w:txbxContent>
                        </wps:txbx>
                        <wps:bodyPr rot="0" vert="horz" wrap="none" lIns="0" tIns="0" rIns="0" bIns="0" anchor="t" anchorCtr="0">
                          <a:spAutoFit/>
                        </wps:bodyPr>
                      </wps:wsp>
                      <wps:wsp>
                        <wps:cNvPr id="269" name="Freeform 158"/>
                        <wps:cNvSpPr>
                          <a:spLocks noEditPoints="1"/>
                        </wps:cNvSpPr>
                        <wps:spPr bwMode="auto">
                          <a:xfrm>
                            <a:off x="984250" y="2294890"/>
                            <a:ext cx="193040" cy="177800"/>
                          </a:xfrm>
                          <a:custGeom>
                            <a:avLst/>
                            <a:gdLst>
                              <a:gd name="T0" fmla="*/ 454 w 484"/>
                              <a:gd name="T1" fmla="*/ 0 h 447"/>
                              <a:gd name="T2" fmla="*/ 26 w 484"/>
                              <a:gd name="T3" fmla="*/ 0 h 447"/>
                              <a:gd name="T4" fmla="*/ 0 w 484"/>
                              <a:gd name="T5" fmla="*/ 28 h 447"/>
                              <a:gd name="T6" fmla="*/ 0 w 484"/>
                              <a:gd name="T7" fmla="*/ 326 h 447"/>
                              <a:gd name="T8" fmla="*/ 26 w 484"/>
                              <a:gd name="T9" fmla="*/ 354 h 447"/>
                              <a:gd name="T10" fmla="*/ 173 w 484"/>
                              <a:gd name="T11" fmla="*/ 354 h 447"/>
                              <a:gd name="T12" fmla="*/ 74 w 484"/>
                              <a:gd name="T13" fmla="*/ 417 h 447"/>
                              <a:gd name="T14" fmla="*/ 74 w 484"/>
                              <a:gd name="T15" fmla="*/ 447 h 447"/>
                              <a:gd name="T16" fmla="*/ 391 w 484"/>
                              <a:gd name="T17" fmla="*/ 447 h 447"/>
                              <a:gd name="T18" fmla="*/ 391 w 484"/>
                              <a:gd name="T19" fmla="*/ 417 h 447"/>
                              <a:gd name="T20" fmla="*/ 304 w 484"/>
                              <a:gd name="T21" fmla="*/ 354 h 447"/>
                              <a:gd name="T22" fmla="*/ 454 w 484"/>
                              <a:gd name="T23" fmla="*/ 354 h 447"/>
                              <a:gd name="T24" fmla="*/ 484 w 484"/>
                              <a:gd name="T25" fmla="*/ 326 h 447"/>
                              <a:gd name="T26" fmla="*/ 484 w 484"/>
                              <a:gd name="T27" fmla="*/ 28 h 447"/>
                              <a:gd name="T28" fmla="*/ 454 w 484"/>
                              <a:gd name="T29" fmla="*/ 0 h 447"/>
                              <a:gd name="T30" fmla="*/ 446 w 484"/>
                              <a:gd name="T31" fmla="*/ 37 h 447"/>
                              <a:gd name="T32" fmla="*/ 446 w 484"/>
                              <a:gd name="T33" fmla="*/ 316 h 447"/>
                              <a:gd name="T34" fmla="*/ 37 w 484"/>
                              <a:gd name="T35" fmla="*/ 316 h 447"/>
                              <a:gd name="T36" fmla="*/ 37 w 484"/>
                              <a:gd name="T37" fmla="*/ 37 h 447"/>
                              <a:gd name="T38" fmla="*/ 448 w 484"/>
                              <a:gd name="T39" fmla="*/ 37 h 447"/>
                              <a:gd name="T40" fmla="*/ 446 w 484"/>
                              <a:gd name="T41" fmla="*/ 37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84" h="447">
                                <a:moveTo>
                                  <a:pt x="454" y="0"/>
                                </a:moveTo>
                                <a:lnTo>
                                  <a:pt x="26" y="0"/>
                                </a:lnTo>
                                <a:cubicBezTo>
                                  <a:pt x="11" y="0"/>
                                  <a:pt x="0" y="13"/>
                                  <a:pt x="0" y="28"/>
                                </a:cubicBezTo>
                                <a:lnTo>
                                  <a:pt x="0" y="326"/>
                                </a:lnTo>
                                <a:cubicBezTo>
                                  <a:pt x="0" y="341"/>
                                  <a:pt x="11" y="354"/>
                                  <a:pt x="26" y="354"/>
                                </a:cubicBezTo>
                                <a:lnTo>
                                  <a:pt x="173" y="354"/>
                                </a:lnTo>
                                <a:cubicBezTo>
                                  <a:pt x="188" y="409"/>
                                  <a:pt x="167" y="417"/>
                                  <a:pt x="74" y="417"/>
                                </a:cubicBezTo>
                                <a:lnTo>
                                  <a:pt x="74" y="447"/>
                                </a:lnTo>
                                <a:lnTo>
                                  <a:pt x="391" y="447"/>
                                </a:lnTo>
                                <a:lnTo>
                                  <a:pt x="391" y="417"/>
                                </a:lnTo>
                                <a:cubicBezTo>
                                  <a:pt x="297" y="417"/>
                                  <a:pt x="288" y="409"/>
                                  <a:pt x="304" y="354"/>
                                </a:cubicBezTo>
                                <a:lnTo>
                                  <a:pt x="454" y="354"/>
                                </a:lnTo>
                                <a:cubicBezTo>
                                  <a:pt x="469" y="354"/>
                                  <a:pt x="484" y="341"/>
                                  <a:pt x="484" y="326"/>
                                </a:cubicBezTo>
                                <a:lnTo>
                                  <a:pt x="484" y="28"/>
                                </a:lnTo>
                                <a:cubicBezTo>
                                  <a:pt x="484" y="13"/>
                                  <a:pt x="469" y="0"/>
                                  <a:pt x="454" y="0"/>
                                </a:cubicBezTo>
                                <a:close/>
                                <a:moveTo>
                                  <a:pt x="446" y="37"/>
                                </a:moveTo>
                                <a:lnTo>
                                  <a:pt x="446" y="316"/>
                                </a:lnTo>
                                <a:lnTo>
                                  <a:pt x="37" y="316"/>
                                </a:lnTo>
                                <a:lnTo>
                                  <a:pt x="37" y="37"/>
                                </a:lnTo>
                                <a:lnTo>
                                  <a:pt x="448" y="37"/>
                                </a:lnTo>
                                <a:lnTo>
                                  <a:pt x="446" y="37"/>
                                </a:lnTo>
                                <a:close/>
                              </a:path>
                            </a:pathLst>
                          </a:custGeom>
                          <a:solidFill>
                            <a:srgbClr val="0078D7"/>
                          </a:solidFill>
                          <a:ln w="0">
                            <a:solidFill>
                              <a:srgbClr val="000000"/>
                            </a:solidFill>
                            <a:prstDash val="solid"/>
                            <a:round/>
                            <a:headEnd/>
                            <a:tailEnd/>
                          </a:ln>
                        </wps:spPr>
                        <wps:bodyPr rot="0" vert="horz" wrap="square" lIns="91440" tIns="45720" rIns="91440" bIns="45720" anchor="t" anchorCtr="0" upright="1">
                          <a:noAutofit/>
                        </wps:bodyPr>
                      </wps:wsp>
                      <wps:wsp>
                        <wps:cNvPr id="270" name="Freeform 159"/>
                        <wps:cNvSpPr>
                          <a:spLocks/>
                        </wps:cNvSpPr>
                        <wps:spPr bwMode="auto">
                          <a:xfrm>
                            <a:off x="1049020" y="2327275"/>
                            <a:ext cx="59690" cy="34925"/>
                          </a:xfrm>
                          <a:custGeom>
                            <a:avLst/>
                            <a:gdLst>
                              <a:gd name="T0" fmla="*/ 94 w 94"/>
                              <a:gd name="T1" fmla="*/ 27 h 55"/>
                              <a:gd name="T2" fmla="*/ 47 w 94"/>
                              <a:gd name="T3" fmla="*/ 0 h 55"/>
                              <a:gd name="T4" fmla="*/ 0 w 94"/>
                              <a:gd name="T5" fmla="*/ 27 h 55"/>
                              <a:gd name="T6" fmla="*/ 0 w 94"/>
                              <a:gd name="T7" fmla="*/ 28 h 55"/>
                              <a:gd name="T8" fmla="*/ 47 w 94"/>
                              <a:gd name="T9" fmla="*/ 55 h 55"/>
                              <a:gd name="T10" fmla="*/ 94 w 94"/>
                              <a:gd name="T11" fmla="*/ 28 h 55"/>
                              <a:gd name="T12" fmla="*/ 94 w 94"/>
                              <a:gd name="T13" fmla="*/ 27 h 55"/>
                            </a:gdLst>
                            <a:ahLst/>
                            <a:cxnLst>
                              <a:cxn ang="0">
                                <a:pos x="T0" y="T1"/>
                              </a:cxn>
                              <a:cxn ang="0">
                                <a:pos x="T2" y="T3"/>
                              </a:cxn>
                              <a:cxn ang="0">
                                <a:pos x="T4" y="T5"/>
                              </a:cxn>
                              <a:cxn ang="0">
                                <a:pos x="T6" y="T7"/>
                              </a:cxn>
                              <a:cxn ang="0">
                                <a:pos x="T8" y="T9"/>
                              </a:cxn>
                              <a:cxn ang="0">
                                <a:pos x="T10" y="T11"/>
                              </a:cxn>
                              <a:cxn ang="0">
                                <a:pos x="T12" y="T13"/>
                              </a:cxn>
                            </a:cxnLst>
                            <a:rect l="0" t="0" r="r" b="b"/>
                            <a:pathLst>
                              <a:path w="94" h="55">
                                <a:moveTo>
                                  <a:pt x="94" y="27"/>
                                </a:moveTo>
                                <a:lnTo>
                                  <a:pt x="47" y="0"/>
                                </a:lnTo>
                                <a:lnTo>
                                  <a:pt x="0" y="27"/>
                                </a:lnTo>
                                <a:lnTo>
                                  <a:pt x="0" y="28"/>
                                </a:lnTo>
                                <a:lnTo>
                                  <a:pt x="47" y="55"/>
                                </a:lnTo>
                                <a:lnTo>
                                  <a:pt x="94" y="28"/>
                                </a:lnTo>
                                <a:lnTo>
                                  <a:pt x="94" y="27"/>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 name="Freeform 160"/>
                        <wps:cNvSpPr>
                          <a:spLocks/>
                        </wps:cNvSpPr>
                        <wps:spPr bwMode="auto">
                          <a:xfrm>
                            <a:off x="1082040" y="2349500"/>
                            <a:ext cx="29845" cy="51435"/>
                          </a:xfrm>
                          <a:custGeom>
                            <a:avLst/>
                            <a:gdLst>
                              <a:gd name="T0" fmla="*/ 0 w 47"/>
                              <a:gd name="T1" fmla="*/ 28 h 81"/>
                              <a:gd name="T2" fmla="*/ 0 w 47"/>
                              <a:gd name="T3" fmla="*/ 81 h 81"/>
                              <a:gd name="T4" fmla="*/ 47 w 47"/>
                              <a:gd name="T5" fmla="*/ 54 h 81"/>
                              <a:gd name="T6" fmla="*/ 47 w 47"/>
                              <a:gd name="T7" fmla="*/ 0 h 81"/>
                              <a:gd name="T8" fmla="*/ 0 w 47"/>
                              <a:gd name="T9" fmla="*/ 28 h 81"/>
                            </a:gdLst>
                            <a:ahLst/>
                            <a:cxnLst>
                              <a:cxn ang="0">
                                <a:pos x="T0" y="T1"/>
                              </a:cxn>
                              <a:cxn ang="0">
                                <a:pos x="T2" y="T3"/>
                              </a:cxn>
                              <a:cxn ang="0">
                                <a:pos x="T4" y="T5"/>
                              </a:cxn>
                              <a:cxn ang="0">
                                <a:pos x="T6" y="T7"/>
                              </a:cxn>
                              <a:cxn ang="0">
                                <a:pos x="T8" y="T9"/>
                              </a:cxn>
                            </a:cxnLst>
                            <a:rect l="0" t="0" r="r" b="b"/>
                            <a:pathLst>
                              <a:path w="47" h="81">
                                <a:moveTo>
                                  <a:pt x="0" y="28"/>
                                </a:moveTo>
                                <a:lnTo>
                                  <a:pt x="0" y="81"/>
                                </a:lnTo>
                                <a:lnTo>
                                  <a:pt x="47" y="54"/>
                                </a:lnTo>
                                <a:lnTo>
                                  <a:pt x="47" y="0"/>
                                </a:lnTo>
                                <a:lnTo>
                                  <a:pt x="0" y="28"/>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 name="Freeform 161"/>
                        <wps:cNvSpPr>
                          <a:spLocks/>
                        </wps:cNvSpPr>
                        <wps:spPr bwMode="auto">
                          <a:xfrm>
                            <a:off x="1045845" y="2349500"/>
                            <a:ext cx="29845" cy="51435"/>
                          </a:xfrm>
                          <a:custGeom>
                            <a:avLst/>
                            <a:gdLst>
                              <a:gd name="T0" fmla="*/ 47 w 47"/>
                              <a:gd name="T1" fmla="*/ 28 h 81"/>
                              <a:gd name="T2" fmla="*/ 0 w 47"/>
                              <a:gd name="T3" fmla="*/ 0 h 81"/>
                              <a:gd name="T4" fmla="*/ 0 w 47"/>
                              <a:gd name="T5" fmla="*/ 54 h 81"/>
                              <a:gd name="T6" fmla="*/ 47 w 47"/>
                              <a:gd name="T7" fmla="*/ 81 h 81"/>
                              <a:gd name="T8" fmla="*/ 47 w 47"/>
                              <a:gd name="T9" fmla="*/ 28 h 81"/>
                            </a:gdLst>
                            <a:ahLst/>
                            <a:cxnLst>
                              <a:cxn ang="0">
                                <a:pos x="T0" y="T1"/>
                              </a:cxn>
                              <a:cxn ang="0">
                                <a:pos x="T2" y="T3"/>
                              </a:cxn>
                              <a:cxn ang="0">
                                <a:pos x="T4" y="T5"/>
                              </a:cxn>
                              <a:cxn ang="0">
                                <a:pos x="T6" y="T7"/>
                              </a:cxn>
                              <a:cxn ang="0">
                                <a:pos x="T8" y="T9"/>
                              </a:cxn>
                            </a:cxnLst>
                            <a:rect l="0" t="0" r="r" b="b"/>
                            <a:pathLst>
                              <a:path w="47" h="81">
                                <a:moveTo>
                                  <a:pt x="47" y="28"/>
                                </a:moveTo>
                                <a:lnTo>
                                  <a:pt x="0" y="0"/>
                                </a:lnTo>
                                <a:lnTo>
                                  <a:pt x="0" y="54"/>
                                </a:lnTo>
                                <a:lnTo>
                                  <a:pt x="47" y="81"/>
                                </a:lnTo>
                                <a:lnTo>
                                  <a:pt x="47" y="28"/>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3" name="Rectangle 162"/>
                        <wps:cNvSpPr>
                          <a:spLocks noChangeArrowheads="1"/>
                        </wps:cNvSpPr>
                        <wps:spPr bwMode="auto">
                          <a:xfrm>
                            <a:off x="624840" y="2508885"/>
                            <a:ext cx="91376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AB2AC1" w14:textId="7D0FC5A0" w:rsidR="00452A17" w:rsidRDefault="00452A17">
                              <w:r>
                                <w:rPr>
                                  <w:rFonts w:ascii="Calibri" w:hAnsi="Calibri" w:cs="Calibri"/>
                                  <w:color w:val="0070C0"/>
                                  <w:sz w:val="12"/>
                                  <w:szCs w:val="12"/>
                                </w:rPr>
                                <w:t>IaaS SQL Server (WS 2008 R2)</w:t>
                              </w:r>
                            </w:p>
                          </w:txbxContent>
                        </wps:txbx>
                        <wps:bodyPr rot="0" vert="horz" wrap="none" lIns="0" tIns="0" rIns="0" bIns="0" anchor="t" anchorCtr="0">
                          <a:spAutoFit/>
                        </wps:bodyPr>
                      </wps:wsp>
                      <wps:wsp>
                        <wps:cNvPr id="274" name="Freeform 163"/>
                        <wps:cNvSpPr>
                          <a:spLocks noEditPoints="1"/>
                        </wps:cNvSpPr>
                        <wps:spPr bwMode="auto">
                          <a:xfrm>
                            <a:off x="1945640" y="2294890"/>
                            <a:ext cx="193040" cy="177800"/>
                          </a:xfrm>
                          <a:custGeom>
                            <a:avLst/>
                            <a:gdLst>
                              <a:gd name="T0" fmla="*/ 454 w 484"/>
                              <a:gd name="T1" fmla="*/ 0 h 447"/>
                              <a:gd name="T2" fmla="*/ 26 w 484"/>
                              <a:gd name="T3" fmla="*/ 0 h 447"/>
                              <a:gd name="T4" fmla="*/ 0 w 484"/>
                              <a:gd name="T5" fmla="*/ 28 h 447"/>
                              <a:gd name="T6" fmla="*/ 0 w 484"/>
                              <a:gd name="T7" fmla="*/ 326 h 447"/>
                              <a:gd name="T8" fmla="*/ 26 w 484"/>
                              <a:gd name="T9" fmla="*/ 354 h 447"/>
                              <a:gd name="T10" fmla="*/ 173 w 484"/>
                              <a:gd name="T11" fmla="*/ 354 h 447"/>
                              <a:gd name="T12" fmla="*/ 74 w 484"/>
                              <a:gd name="T13" fmla="*/ 417 h 447"/>
                              <a:gd name="T14" fmla="*/ 74 w 484"/>
                              <a:gd name="T15" fmla="*/ 447 h 447"/>
                              <a:gd name="T16" fmla="*/ 391 w 484"/>
                              <a:gd name="T17" fmla="*/ 447 h 447"/>
                              <a:gd name="T18" fmla="*/ 391 w 484"/>
                              <a:gd name="T19" fmla="*/ 417 h 447"/>
                              <a:gd name="T20" fmla="*/ 304 w 484"/>
                              <a:gd name="T21" fmla="*/ 354 h 447"/>
                              <a:gd name="T22" fmla="*/ 454 w 484"/>
                              <a:gd name="T23" fmla="*/ 354 h 447"/>
                              <a:gd name="T24" fmla="*/ 484 w 484"/>
                              <a:gd name="T25" fmla="*/ 326 h 447"/>
                              <a:gd name="T26" fmla="*/ 484 w 484"/>
                              <a:gd name="T27" fmla="*/ 28 h 447"/>
                              <a:gd name="T28" fmla="*/ 454 w 484"/>
                              <a:gd name="T29" fmla="*/ 0 h 447"/>
                              <a:gd name="T30" fmla="*/ 446 w 484"/>
                              <a:gd name="T31" fmla="*/ 37 h 447"/>
                              <a:gd name="T32" fmla="*/ 446 w 484"/>
                              <a:gd name="T33" fmla="*/ 316 h 447"/>
                              <a:gd name="T34" fmla="*/ 37 w 484"/>
                              <a:gd name="T35" fmla="*/ 316 h 447"/>
                              <a:gd name="T36" fmla="*/ 37 w 484"/>
                              <a:gd name="T37" fmla="*/ 37 h 447"/>
                              <a:gd name="T38" fmla="*/ 448 w 484"/>
                              <a:gd name="T39" fmla="*/ 37 h 447"/>
                              <a:gd name="T40" fmla="*/ 446 w 484"/>
                              <a:gd name="T41" fmla="*/ 37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84" h="447">
                                <a:moveTo>
                                  <a:pt x="454" y="0"/>
                                </a:moveTo>
                                <a:lnTo>
                                  <a:pt x="26" y="0"/>
                                </a:lnTo>
                                <a:cubicBezTo>
                                  <a:pt x="11" y="0"/>
                                  <a:pt x="0" y="13"/>
                                  <a:pt x="0" y="28"/>
                                </a:cubicBezTo>
                                <a:lnTo>
                                  <a:pt x="0" y="326"/>
                                </a:lnTo>
                                <a:cubicBezTo>
                                  <a:pt x="0" y="341"/>
                                  <a:pt x="11" y="354"/>
                                  <a:pt x="26" y="354"/>
                                </a:cubicBezTo>
                                <a:lnTo>
                                  <a:pt x="173" y="354"/>
                                </a:lnTo>
                                <a:cubicBezTo>
                                  <a:pt x="188" y="409"/>
                                  <a:pt x="167" y="417"/>
                                  <a:pt x="74" y="417"/>
                                </a:cubicBezTo>
                                <a:lnTo>
                                  <a:pt x="74" y="447"/>
                                </a:lnTo>
                                <a:lnTo>
                                  <a:pt x="391" y="447"/>
                                </a:lnTo>
                                <a:lnTo>
                                  <a:pt x="391" y="417"/>
                                </a:lnTo>
                                <a:cubicBezTo>
                                  <a:pt x="298" y="417"/>
                                  <a:pt x="288" y="409"/>
                                  <a:pt x="304" y="354"/>
                                </a:cubicBezTo>
                                <a:lnTo>
                                  <a:pt x="454" y="354"/>
                                </a:lnTo>
                                <a:cubicBezTo>
                                  <a:pt x="469" y="354"/>
                                  <a:pt x="484" y="341"/>
                                  <a:pt x="484" y="326"/>
                                </a:cubicBezTo>
                                <a:lnTo>
                                  <a:pt x="484" y="28"/>
                                </a:lnTo>
                                <a:cubicBezTo>
                                  <a:pt x="484" y="13"/>
                                  <a:pt x="469" y="0"/>
                                  <a:pt x="454" y="0"/>
                                </a:cubicBezTo>
                                <a:close/>
                                <a:moveTo>
                                  <a:pt x="446" y="37"/>
                                </a:moveTo>
                                <a:lnTo>
                                  <a:pt x="446" y="316"/>
                                </a:lnTo>
                                <a:lnTo>
                                  <a:pt x="37" y="316"/>
                                </a:lnTo>
                                <a:lnTo>
                                  <a:pt x="37" y="37"/>
                                </a:lnTo>
                                <a:lnTo>
                                  <a:pt x="448" y="37"/>
                                </a:lnTo>
                                <a:lnTo>
                                  <a:pt x="446" y="37"/>
                                </a:lnTo>
                                <a:close/>
                              </a:path>
                            </a:pathLst>
                          </a:custGeom>
                          <a:solidFill>
                            <a:srgbClr val="0078D7"/>
                          </a:solidFill>
                          <a:ln w="0">
                            <a:solidFill>
                              <a:srgbClr val="000000"/>
                            </a:solidFill>
                            <a:prstDash val="solid"/>
                            <a:round/>
                            <a:headEnd/>
                            <a:tailEnd/>
                          </a:ln>
                        </wps:spPr>
                        <wps:bodyPr rot="0" vert="horz" wrap="square" lIns="91440" tIns="45720" rIns="91440" bIns="45720" anchor="t" anchorCtr="0" upright="1">
                          <a:noAutofit/>
                        </wps:bodyPr>
                      </wps:wsp>
                      <wps:wsp>
                        <wps:cNvPr id="275" name="Freeform 164"/>
                        <wps:cNvSpPr>
                          <a:spLocks/>
                        </wps:cNvSpPr>
                        <wps:spPr bwMode="auto">
                          <a:xfrm>
                            <a:off x="2009775" y="2327275"/>
                            <a:ext cx="60325" cy="34925"/>
                          </a:xfrm>
                          <a:custGeom>
                            <a:avLst/>
                            <a:gdLst>
                              <a:gd name="T0" fmla="*/ 95 w 95"/>
                              <a:gd name="T1" fmla="*/ 27 h 55"/>
                              <a:gd name="T2" fmla="*/ 47 w 95"/>
                              <a:gd name="T3" fmla="*/ 0 h 55"/>
                              <a:gd name="T4" fmla="*/ 0 w 95"/>
                              <a:gd name="T5" fmla="*/ 27 h 55"/>
                              <a:gd name="T6" fmla="*/ 0 w 95"/>
                              <a:gd name="T7" fmla="*/ 28 h 55"/>
                              <a:gd name="T8" fmla="*/ 47 w 95"/>
                              <a:gd name="T9" fmla="*/ 55 h 55"/>
                              <a:gd name="T10" fmla="*/ 95 w 95"/>
                              <a:gd name="T11" fmla="*/ 28 h 55"/>
                              <a:gd name="T12" fmla="*/ 95 w 95"/>
                              <a:gd name="T13" fmla="*/ 27 h 55"/>
                            </a:gdLst>
                            <a:ahLst/>
                            <a:cxnLst>
                              <a:cxn ang="0">
                                <a:pos x="T0" y="T1"/>
                              </a:cxn>
                              <a:cxn ang="0">
                                <a:pos x="T2" y="T3"/>
                              </a:cxn>
                              <a:cxn ang="0">
                                <a:pos x="T4" y="T5"/>
                              </a:cxn>
                              <a:cxn ang="0">
                                <a:pos x="T6" y="T7"/>
                              </a:cxn>
                              <a:cxn ang="0">
                                <a:pos x="T8" y="T9"/>
                              </a:cxn>
                              <a:cxn ang="0">
                                <a:pos x="T10" y="T11"/>
                              </a:cxn>
                              <a:cxn ang="0">
                                <a:pos x="T12" y="T13"/>
                              </a:cxn>
                            </a:cxnLst>
                            <a:rect l="0" t="0" r="r" b="b"/>
                            <a:pathLst>
                              <a:path w="95" h="55">
                                <a:moveTo>
                                  <a:pt x="95" y="27"/>
                                </a:moveTo>
                                <a:lnTo>
                                  <a:pt x="47" y="0"/>
                                </a:lnTo>
                                <a:lnTo>
                                  <a:pt x="0" y="27"/>
                                </a:lnTo>
                                <a:lnTo>
                                  <a:pt x="0" y="28"/>
                                </a:lnTo>
                                <a:lnTo>
                                  <a:pt x="47" y="55"/>
                                </a:lnTo>
                                <a:lnTo>
                                  <a:pt x="95" y="28"/>
                                </a:lnTo>
                                <a:lnTo>
                                  <a:pt x="95" y="27"/>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6" name="Freeform 165"/>
                        <wps:cNvSpPr>
                          <a:spLocks/>
                        </wps:cNvSpPr>
                        <wps:spPr bwMode="auto">
                          <a:xfrm>
                            <a:off x="2042795" y="2349500"/>
                            <a:ext cx="30480" cy="51435"/>
                          </a:xfrm>
                          <a:custGeom>
                            <a:avLst/>
                            <a:gdLst>
                              <a:gd name="T0" fmla="*/ 0 w 48"/>
                              <a:gd name="T1" fmla="*/ 28 h 81"/>
                              <a:gd name="T2" fmla="*/ 0 w 48"/>
                              <a:gd name="T3" fmla="*/ 81 h 81"/>
                              <a:gd name="T4" fmla="*/ 48 w 48"/>
                              <a:gd name="T5" fmla="*/ 54 h 81"/>
                              <a:gd name="T6" fmla="*/ 48 w 48"/>
                              <a:gd name="T7" fmla="*/ 0 h 81"/>
                              <a:gd name="T8" fmla="*/ 0 w 48"/>
                              <a:gd name="T9" fmla="*/ 28 h 81"/>
                            </a:gdLst>
                            <a:ahLst/>
                            <a:cxnLst>
                              <a:cxn ang="0">
                                <a:pos x="T0" y="T1"/>
                              </a:cxn>
                              <a:cxn ang="0">
                                <a:pos x="T2" y="T3"/>
                              </a:cxn>
                              <a:cxn ang="0">
                                <a:pos x="T4" y="T5"/>
                              </a:cxn>
                              <a:cxn ang="0">
                                <a:pos x="T6" y="T7"/>
                              </a:cxn>
                              <a:cxn ang="0">
                                <a:pos x="T8" y="T9"/>
                              </a:cxn>
                            </a:cxnLst>
                            <a:rect l="0" t="0" r="r" b="b"/>
                            <a:pathLst>
                              <a:path w="48" h="81">
                                <a:moveTo>
                                  <a:pt x="0" y="28"/>
                                </a:moveTo>
                                <a:lnTo>
                                  <a:pt x="0" y="81"/>
                                </a:lnTo>
                                <a:lnTo>
                                  <a:pt x="48" y="54"/>
                                </a:lnTo>
                                <a:lnTo>
                                  <a:pt x="48" y="0"/>
                                </a:lnTo>
                                <a:lnTo>
                                  <a:pt x="0" y="28"/>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7" name="Freeform 166"/>
                        <wps:cNvSpPr>
                          <a:spLocks/>
                        </wps:cNvSpPr>
                        <wps:spPr bwMode="auto">
                          <a:xfrm>
                            <a:off x="2006600" y="2349500"/>
                            <a:ext cx="29845" cy="51435"/>
                          </a:xfrm>
                          <a:custGeom>
                            <a:avLst/>
                            <a:gdLst>
                              <a:gd name="T0" fmla="*/ 47 w 47"/>
                              <a:gd name="T1" fmla="*/ 28 h 81"/>
                              <a:gd name="T2" fmla="*/ 0 w 47"/>
                              <a:gd name="T3" fmla="*/ 0 h 81"/>
                              <a:gd name="T4" fmla="*/ 0 w 47"/>
                              <a:gd name="T5" fmla="*/ 54 h 81"/>
                              <a:gd name="T6" fmla="*/ 47 w 47"/>
                              <a:gd name="T7" fmla="*/ 81 h 81"/>
                              <a:gd name="T8" fmla="*/ 47 w 47"/>
                              <a:gd name="T9" fmla="*/ 28 h 81"/>
                            </a:gdLst>
                            <a:ahLst/>
                            <a:cxnLst>
                              <a:cxn ang="0">
                                <a:pos x="T0" y="T1"/>
                              </a:cxn>
                              <a:cxn ang="0">
                                <a:pos x="T2" y="T3"/>
                              </a:cxn>
                              <a:cxn ang="0">
                                <a:pos x="T4" y="T5"/>
                              </a:cxn>
                              <a:cxn ang="0">
                                <a:pos x="T6" y="T7"/>
                              </a:cxn>
                              <a:cxn ang="0">
                                <a:pos x="T8" y="T9"/>
                              </a:cxn>
                            </a:cxnLst>
                            <a:rect l="0" t="0" r="r" b="b"/>
                            <a:pathLst>
                              <a:path w="47" h="81">
                                <a:moveTo>
                                  <a:pt x="47" y="28"/>
                                </a:moveTo>
                                <a:lnTo>
                                  <a:pt x="0" y="0"/>
                                </a:lnTo>
                                <a:lnTo>
                                  <a:pt x="0" y="54"/>
                                </a:lnTo>
                                <a:lnTo>
                                  <a:pt x="47" y="81"/>
                                </a:lnTo>
                                <a:lnTo>
                                  <a:pt x="47" y="28"/>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 name="Rectangle 167"/>
                        <wps:cNvSpPr>
                          <a:spLocks noChangeArrowheads="1"/>
                        </wps:cNvSpPr>
                        <wps:spPr bwMode="auto">
                          <a:xfrm>
                            <a:off x="1635125" y="2508885"/>
                            <a:ext cx="81661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254AFD" w14:textId="564E0B78" w:rsidR="00452A17" w:rsidRDefault="00452A17">
                              <w:r>
                                <w:rPr>
                                  <w:rFonts w:ascii="Calibri" w:hAnsi="Calibri" w:cs="Calibri"/>
                                  <w:color w:val="0070C0"/>
                                  <w:sz w:val="12"/>
                                  <w:szCs w:val="12"/>
                                </w:rPr>
                                <w:t>IaaS SQL Server (WS 2016)</w:t>
                              </w:r>
                            </w:p>
                          </w:txbxContent>
                        </wps:txbx>
                        <wps:bodyPr rot="0" vert="horz" wrap="none" lIns="0" tIns="0" rIns="0" bIns="0" anchor="t" anchorCtr="0">
                          <a:spAutoFit/>
                        </wps:bodyPr>
                      </wps:wsp>
                      <wps:wsp>
                        <wps:cNvPr id="279" name="Freeform 168"/>
                        <wps:cNvSpPr>
                          <a:spLocks/>
                        </wps:cNvSpPr>
                        <wps:spPr bwMode="auto">
                          <a:xfrm>
                            <a:off x="2037715" y="2865120"/>
                            <a:ext cx="18415" cy="25400"/>
                          </a:xfrm>
                          <a:custGeom>
                            <a:avLst/>
                            <a:gdLst>
                              <a:gd name="T0" fmla="*/ 40 w 46"/>
                              <a:gd name="T1" fmla="*/ 10 h 64"/>
                              <a:gd name="T2" fmla="*/ 34 w 46"/>
                              <a:gd name="T3" fmla="*/ 3 h 64"/>
                              <a:gd name="T4" fmla="*/ 24 w 46"/>
                              <a:gd name="T5" fmla="*/ 0 h 64"/>
                              <a:gd name="T6" fmla="*/ 13 w 46"/>
                              <a:gd name="T7" fmla="*/ 3 h 64"/>
                              <a:gd name="T8" fmla="*/ 6 w 46"/>
                              <a:gd name="T9" fmla="*/ 10 h 64"/>
                              <a:gd name="T10" fmla="*/ 2 w 46"/>
                              <a:gd name="T11" fmla="*/ 20 h 64"/>
                              <a:gd name="T12" fmla="*/ 0 w 46"/>
                              <a:gd name="T13" fmla="*/ 32 h 64"/>
                              <a:gd name="T14" fmla="*/ 2 w 46"/>
                              <a:gd name="T15" fmla="*/ 47 h 64"/>
                              <a:gd name="T16" fmla="*/ 7 w 46"/>
                              <a:gd name="T17" fmla="*/ 57 h 64"/>
                              <a:gd name="T18" fmla="*/ 14 w 46"/>
                              <a:gd name="T19" fmla="*/ 63 h 64"/>
                              <a:gd name="T20" fmla="*/ 23 w 46"/>
                              <a:gd name="T21" fmla="*/ 64 h 64"/>
                              <a:gd name="T22" fmla="*/ 31 w 46"/>
                              <a:gd name="T23" fmla="*/ 63 h 64"/>
                              <a:gd name="T24" fmla="*/ 39 w 46"/>
                              <a:gd name="T25" fmla="*/ 57 h 64"/>
                              <a:gd name="T26" fmla="*/ 44 w 46"/>
                              <a:gd name="T27" fmla="*/ 47 h 64"/>
                              <a:gd name="T28" fmla="*/ 46 w 46"/>
                              <a:gd name="T29" fmla="*/ 33 h 64"/>
                              <a:gd name="T30" fmla="*/ 44 w 46"/>
                              <a:gd name="T31" fmla="*/ 20 h 64"/>
                              <a:gd name="T32" fmla="*/ 40 w 46"/>
                              <a:gd name="T33" fmla="*/ 1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6" h="64">
                                <a:moveTo>
                                  <a:pt x="40" y="10"/>
                                </a:moveTo>
                                <a:cubicBezTo>
                                  <a:pt x="39" y="7"/>
                                  <a:pt x="36" y="4"/>
                                  <a:pt x="34" y="3"/>
                                </a:cubicBezTo>
                                <a:cubicBezTo>
                                  <a:pt x="31" y="1"/>
                                  <a:pt x="28" y="0"/>
                                  <a:pt x="24" y="0"/>
                                </a:cubicBezTo>
                                <a:cubicBezTo>
                                  <a:pt x="20" y="0"/>
                                  <a:pt x="16" y="1"/>
                                  <a:pt x="13" y="3"/>
                                </a:cubicBezTo>
                                <a:cubicBezTo>
                                  <a:pt x="10" y="4"/>
                                  <a:pt x="8" y="7"/>
                                  <a:pt x="6" y="10"/>
                                </a:cubicBezTo>
                                <a:cubicBezTo>
                                  <a:pt x="4" y="13"/>
                                  <a:pt x="2" y="16"/>
                                  <a:pt x="2" y="20"/>
                                </a:cubicBezTo>
                                <a:cubicBezTo>
                                  <a:pt x="1" y="24"/>
                                  <a:pt x="0" y="28"/>
                                  <a:pt x="0" y="32"/>
                                </a:cubicBezTo>
                                <a:cubicBezTo>
                                  <a:pt x="0" y="38"/>
                                  <a:pt x="1" y="43"/>
                                  <a:pt x="2" y="47"/>
                                </a:cubicBezTo>
                                <a:cubicBezTo>
                                  <a:pt x="3" y="51"/>
                                  <a:pt x="5" y="54"/>
                                  <a:pt x="7" y="57"/>
                                </a:cubicBezTo>
                                <a:cubicBezTo>
                                  <a:pt x="9" y="60"/>
                                  <a:pt x="12" y="62"/>
                                  <a:pt x="14" y="63"/>
                                </a:cubicBezTo>
                                <a:cubicBezTo>
                                  <a:pt x="17" y="64"/>
                                  <a:pt x="20" y="64"/>
                                  <a:pt x="23" y="64"/>
                                </a:cubicBezTo>
                                <a:cubicBezTo>
                                  <a:pt x="26" y="64"/>
                                  <a:pt x="29" y="64"/>
                                  <a:pt x="31" y="63"/>
                                </a:cubicBezTo>
                                <a:cubicBezTo>
                                  <a:pt x="34" y="62"/>
                                  <a:pt x="37" y="59"/>
                                  <a:pt x="39" y="57"/>
                                </a:cubicBezTo>
                                <a:cubicBezTo>
                                  <a:pt x="41" y="54"/>
                                  <a:pt x="43" y="51"/>
                                  <a:pt x="44" y="47"/>
                                </a:cubicBezTo>
                                <a:cubicBezTo>
                                  <a:pt x="45" y="43"/>
                                  <a:pt x="46" y="39"/>
                                  <a:pt x="46" y="33"/>
                                </a:cubicBezTo>
                                <a:cubicBezTo>
                                  <a:pt x="46" y="29"/>
                                  <a:pt x="45" y="24"/>
                                  <a:pt x="44" y="20"/>
                                </a:cubicBezTo>
                                <a:cubicBezTo>
                                  <a:pt x="44" y="16"/>
                                  <a:pt x="42" y="13"/>
                                  <a:pt x="40" y="10"/>
                                </a:cubicBezTo>
                              </a:path>
                            </a:pathLst>
                          </a:custGeom>
                          <a:solidFill>
                            <a:srgbClr val="0078D7"/>
                          </a:solidFill>
                          <a:ln w="0">
                            <a:solidFill>
                              <a:srgbClr val="000000"/>
                            </a:solidFill>
                            <a:prstDash val="solid"/>
                            <a:round/>
                            <a:headEnd/>
                            <a:tailEnd/>
                          </a:ln>
                        </wps:spPr>
                        <wps:bodyPr rot="0" vert="horz" wrap="square" lIns="91440" tIns="45720" rIns="91440" bIns="45720" anchor="t" anchorCtr="0" upright="1">
                          <a:noAutofit/>
                        </wps:bodyPr>
                      </wps:wsp>
                      <wps:wsp>
                        <wps:cNvPr id="280" name="Freeform 169"/>
                        <wps:cNvSpPr>
                          <a:spLocks noEditPoints="1"/>
                        </wps:cNvSpPr>
                        <wps:spPr bwMode="auto">
                          <a:xfrm>
                            <a:off x="1954530" y="2747010"/>
                            <a:ext cx="184150" cy="245110"/>
                          </a:xfrm>
                          <a:custGeom>
                            <a:avLst/>
                            <a:gdLst>
                              <a:gd name="T0" fmla="*/ 0 w 462"/>
                              <a:gd name="T1" fmla="*/ 91 h 615"/>
                              <a:gd name="T2" fmla="*/ 231 w 462"/>
                              <a:gd name="T3" fmla="*/ 615 h 615"/>
                              <a:gd name="T4" fmla="*/ 462 w 462"/>
                              <a:gd name="T5" fmla="*/ 93 h 615"/>
                              <a:gd name="T6" fmla="*/ 161 w 462"/>
                              <a:gd name="T7" fmla="*/ 361 h 615"/>
                              <a:gd name="T8" fmla="*/ 152 w 462"/>
                              <a:gd name="T9" fmla="*/ 379 h 615"/>
                              <a:gd name="T10" fmla="*/ 128 w 462"/>
                              <a:gd name="T11" fmla="*/ 391 h 615"/>
                              <a:gd name="T12" fmla="*/ 97 w 462"/>
                              <a:gd name="T13" fmla="*/ 392 h 615"/>
                              <a:gd name="T14" fmla="*/ 80 w 462"/>
                              <a:gd name="T15" fmla="*/ 388 h 615"/>
                              <a:gd name="T16" fmla="*/ 73 w 462"/>
                              <a:gd name="T17" fmla="*/ 352 h 615"/>
                              <a:gd name="T18" fmla="*/ 89 w 462"/>
                              <a:gd name="T19" fmla="*/ 361 h 615"/>
                              <a:gd name="T20" fmla="*/ 108 w 462"/>
                              <a:gd name="T21" fmla="*/ 365 h 615"/>
                              <a:gd name="T22" fmla="*/ 118 w 462"/>
                              <a:gd name="T23" fmla="*/ 362 h 615"/>
                              <a:gd name="T24" fmla="*/ 121 w 462"/>
                              <a:gd name="T25" fmla="*/ 356 h 615"/>
                              <a:gd name="T26" fmla="*/ 115 w 462"/>
                              <a:gd name="T27" fmla="*/ 347 h 615"/>
                              <a:gd name="T28" fmla="*/ 101 w 462"/>
                              <a:gd name="T29" fmla="*/ 341 h 615"/>
                              <a:gd name="T30" fmla="*/ 78 w 462"/>
                              <a:gd name="T31" fmla="*/ 325 h 615"/>
                              <a:gd name="T32" fmla="*/ 71 w 462"/>
                              <a:gd name="T33" fmla="*/ 304 h 615"/>
                              <a:gd name="T34" fmla="*/ 85 w 462"/>
                              <a:gd name="T35" fmla="*/ 275 h 615"/>
                              <a:gd name="T36" fmla="*/ 121 w 462"/>
                              <a:gd name="T37" fmla="*/ 264 h 615"/>
                              <a:gd name="T38" fmla="*/ 142 w 462"/>
                              <a:gd name="T39" fmla="*/ 266 h 615"/>
                              <a:gd name="T40" fmla="*/ 156 w 462"/>
                              <a:gd name="T41" fmla="*/ 269 h 615"/>
                              <a:gd name="T42" fmla="*/ 150 w 462"/>
                              <a:gd name="T43" fmla="*/ 298 h 615"/>
                              <a:gd name="T44" fmla="*/ 134 w 462"/>
                              <a:gd name="T45" fmla="*/ 293 h 615"/>
                              <a:gd name="T46" fmla="*/ 115 w 462"/>
                              <a:gd name="T47" fmla="*/ 294 h 615"/>
                              <a:gd name="T48" fmla="*/ 112 w 462"/>
                              <a:gd name="T49" fmla="*/ 304 h 615"/>
                              <a:gd name="T50" fmla="*/ 120 w 462"/>
                              <a:gd name="T51" fmla="*/ 310 h 615"/>
                              <a:gd name="T52" fmla="*/ 141 w 462"/>
                              <a:gd name="T53" fmla="*/ 320 h 615"/>
                              <a:gd name="T54" fmla="*/ 160 w 462"/>
                              <a:gd name="T55" fmla="*/ 339 h 615"/>
                              <a:gd name="T56" fmla="*/ 161 w 462"/>
                              <a:gd name="T57" fmla="*/ 361 h 615"/>
                              <a:gd name="T58" fmla="*/ 228 w 462"/>
                              <a:gd name="T59" fmla="*/ 392 h 615"/>
                              <a:gd name="T60" fmla="*/ 187 w 462"/>
                              <a:gd name="T61" fmla="*/ 374 h 615"/>
                              <a:gd name="T62" fmla="*/ 171 w 462"/>
                              <a:gd name="T63" fmla="*/ 330 h 615"/>
                              <a:gd name="T64" fmla="*/ 188 w 462"/>
                              <a:gd name="T65" fmla="*/ 283 h 615"/>
                              <a:gd name="T66" fmla="*/ 234 w 462"/>
                              <a:gd name="T67" fmla="*/ 264 h 615"/>
                              <a:gd name="T68" fmla="*/ 278 w 462"/>
                              <a:gd name="T69" fmla="*/ 282 h 615"/>
                              <a:gd name="T70" fmla="*/ 295 w 462"/>
                              <a:gd name="T71" fmla="*/ 328 h 615"/>
                              <a:gd name="T72" fmla="*/ 285 w 462"/>
                              <a:gd name="T73" fmla="*/ 364 h 615"/>
                              <a:gd name="T74" fmla="*/ 261 w 462"/>
                              <a:gd name="T75" fmla="*/ 386 h 615"/>
                              <a:gd name="T76" fmla="*/ 255 w 462"/>
                              <a:gd name="T77" fmla="*/ 422 h 615"/>
                              <a:gd name="T78" fmla="*/ 393 w 462"/>
                              <a:gd name="T79" fmla="*/ 390 h 615"/>
                              <a:gd name="T80" fmla="*/ 313 w 462"/>
                              <a:gd name="T81" fmla="*/ 266 h 615"/>
                              <a:gd name="T82" fmla="*/ 350 w 462"/>
                              <a:gd name="T83" fmla="*/ 361 h 615"/>
                              <a:gd name="T84" fmla="*/ 393 w 462"/>
                              <a:gd name="T85" fmla="*/ 390 h 615"/>
                              <a:gd name="T86" fmla="*/ 230 w 462"/>
                              <a:gd name="T87" fmla="*/ 133 h 615"/>
                              <a:gd name="T88" fmla="*/ 230 w 462"/>
                              <a:gd name="T89" fmla="*/ 33 h 615"/>
                              <a:gd name="T90" fmla="*/ 230 w 462"/>
                              <a:gd name="T91" fmla="*/ 133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462" h="615">
                                <a:moveTo>
                                  <a:pt x="231" y="0"/>
                                </a:moveTo>
                                <a:cubicBezTo>
                                  <a:pt x="103" y="0"/>
                                  <a:pt x="0" y="43"/>
                                  <a:pt x="0" y="91"/>
                                </a:cubicBezTo>
                                <a:lnTo>
                                  <a:pt x="0" y="523"/>
                                </a:lnTo>
                                <a:cubicBezTo>
                                  <a:pt x="0" y="570"/>
                                  <a:pt x="103" y="615"/>
                                  <a:pt x="231" y="615"/>
                                </a:cubicBezTo>
                                <a:cubicBezTo>
                                  <a:pt x="358" y="615"/>
                                  <a:pt x="462" y="572"/>
                                  <a:pt x="462" y="525"/>
                                </a:cubicBezTo>
                                <a:lnTo>
                                  <a:pt x="462" y="93"/>
                                </a:lnTo>
                                <a:cubicBezTo>
                                  <a:pt x="462" y="45"/>
                                  <a:pt x="358" y="0"/>
                                  <a:pt x="231" y="0"/>
                                </a:cubicBezTo>
                                <a:close/>
                                <a:moveTo>
                                  <a:pt x="161" y="361"/>
                                </a:moveTo>
                                <a:cubicBezTo>
                                  <a:pt x="161" y="365"/>
                                  <a:pt x="160" y="368"/>
                                  <a:pt x="158" y="371"/>
                                </a:cubicBezTo>
                                <a:cubicBezTo>
                                  <a:pt x="156" y="374"/>
                                  <a:pt x="154" y="376"/>
                                  <a:pt x="152" y="379"/>
                                </a:cubicBezTo>
                                <a:cubicBezTo>
                                  <a:pt x="149" y="381"/>
                                  <a:pt x="146" y="384"/>
                                  <a:pt x="142" y="386"/>
                                </a:cubicBezTo>
                                <a:cubicBezTo>
                                  <a:pt x="138" y="388"/>
                                  <a:pt x="133" y="389"/>
                                  <a:pt x="128" y="391"/>
                                </a:cubicBezTo>
                                <a:cubicBezTo>
                                  <a:pt x="122" y="392"/>
                                  <a:pt x="116" y="392"/>
                                  <a:pt x="109" y="392"/>
                                </a:cubicBezTo>
                                <a:cubicBezTo>
                                  <a:pt x="105" y="392"/>
                                  <a:pt x="101" y="392"/>
                                  <a:pt x="97" y="392"/>
                                </a:cubicBezTo>
                                <a:cubicBezTo>
                                  <a:pt x="94" y="391"/>
                                  <a:pt x="91" y="391"/>
                                  <a:pt x="88" y="390"/>
                                </a:cubicBezTo>
                                <a:cubicBezTo>
                                  <a:pt x="85" y="390"/>
                                  <a:pt x="82" y="389"/>
                                  <a:pt x="80" y="388"/>
                                </a:cubicBezTo>
                                <a:cubicBezTo>
                                  <a:pt x="77" y="387"/>
                                  <a:pt x="75" y="386"/>
                                  <a:pt x="73" y="386"/>
                                </a:cubicBezTo>
                                <a:lnTo>
                                  <a:pt x="73" y="352"/>
                                </a:lnTo>
                                <a:cubicBezTo>
                                  <a:pt x="75" y="353"/>
                                  <a:pt x="77" y="355"/>
                                  <a:pt x="80" y="356"/>
                                </a:cubicBezTo>
                                <a:cubicBezTo>
                                  <a:pt x="83" y="358"/>
                                  <a:pt x="86" y="359"/>
                                  <a:pt x="89" y="361"/>
                                </a:cubicBezTo>
                                <a:cubicBezTo>
                                  <a:pt x="92" y="362"/>
                                  <a:pt x="95" y="363"/>
                                  <a:pt x="98" y="363"/>
                                </a:cubicBezTo>
                                <a:cubicBezTo>
                                  <a:pt x="101" y="364"/>
                                  <a:pt x="104" y="365"/>
                                  <a:pt x="108" y="365"/>
                                </a:cubicBezTo>
                                <a:cubicBezTo>
                                  <a:pt x="110" y="365"/>
                                  <a:pt x="112" y="364"/>
                                  <a:pt x="114" y="364"/>
                                </a:cubicBezTo>
                                <a:cubicBezTo>
                                  <a:pt x="116" y="363"/>
                                  <a:pt x="117" y="363"/>
                                  <a:pt x="118" y="362"/>
                                </a:cubicBezTo>
                                <a:cubicBezTo>
                                  <a:pt x="119" y="361"/>
                                  <a:pt x="120" y="360"/>
                                  <a:pt x="120" y="359"/>
                                </a:cubicBezTo>
                                <a:cubicBezTo>
                                  <a:pt x="120" y="358"/>
                                  <a:pt x="121" y="357"/>
                                  <a:pt x="121" y="356"/>
                                </a:cubicBezTo>
                                <a:cubicBezTo>
                                  <a:pt x="121" y="354"/>
                                  <a:pt x="120" y="352"/>
                                  <a:pt x="119" y="351"/>
                                </a:cubicBezTo>
                                <a:cubicBezTo>
                                  <a:pt x="118" y="350"/>
                                  <a:pt x="117" y="348"/>
                                  <a:pt x="115" y="347"/>
                                </a:cubicBezTo>
                                <a:cubicBezTo>
                                  <a:pt x="113" y="346"/>
                                  <a:pt x="111" y="345"/>
                                  <a:pt x="109" y="344"/>
                                </a:cubicBezTo>
                                <a:cubicBezTo>
                                  <a:pt x="107" y="343"/>
                                  <a:pt x="104" y="342"/>
                                  <a:pt x="101" y="341"/>
                                </a:cubicBezTo>
                                <a:cubicBezTo>
                                  <a:pt x="96" y="339"/>
                                  <a:pt x="91" y="336"/>
                                  <a:pt x="87" y="334"/>
                                </a:cubicBezTo>
                                <a:cubicBezTo>
                                  <a:pt x="84" y="331"/>
                                  <a:pt x="80" y="328"/>
                                  <a:pt x="78" y="325"/>
                                </a:cubicBezTo>
                                <a:cubicBezTo>
                                  <a:pt x="76" y="322"/>
                                  <a:pt x="74" y="318"/>
                                  <a:pt x="73" y="315"/>
                                </a:cubicBezTo>
                                <a:cubicBezTo>
                                  <a:pt x="72" y="311"/>
                                  <a:pt x="71" y="308"/>
                                  <a:pt x="71" y="304"/>
                                </a:cubicBezTo>
                                <a:cubicBezTo>
                                  <a:pt x="71" y="298"/>
                                  <a:pt x="72" y="292"/>
                                  <a:pt x="75" y="287"/>
                                </a:cubicBezTo>
                                <a:cubicBezTo>
                                  <a:pt x="77" y="282"/>
                                  <a:pt x="81" y="278"/>
                                  <a:pt x="85" y="275"/>
                                </a:cubicBezTo>
                                <a:cubicBezTo>
                                  <a:pt x="89" y="272"/>
                                  <a:pt x="95" y="269"/>
                                  <a:pt x="101" y="267"/>
                                </a:cubicBezTo>
                                <a:cubicBezTo>
                                  <a:pt x="107" y="265"/>
                                  <a:pt x="114" y="264"/>
                                  <a:pt x="121" y="264"/>
                                </a:cubicBezTo>
                                <a:cubicBezTo>
                                  <a:pt x="126" y="264"/>
                                  <a:pt x="129" y="264"/>
                                  <a:pt x="133" y="265"/>
                                </a:cubicBezTo>
                                <a:cubicBezTo>
                                  <a:pt x="136" y="265"/>
                                  <a:pt x="140" y="265"/>
                                  <a:pt x="142" y="266"/>
                                </a:cubicBezTo>
                                <a:cubicBezTo>
                                  <a:pt x="145" y="266"/>
                                  <a:pt x="148" y="267"/>
                                  <a:pt x="150" y="267"/>
                                </a:cubicBezTo>
                                <a:cubicBezTo>
                                  <a:pt x="152" y="268"/>
                                  <a:pt x="154" y="269"/>
                                  <a:pt x="156" y="269"/>
                                </a:cubicBezTo>
                                <a:lnTo>
                                  <a:pt x="156" y="301"/>
                                </a:lnTo>
                                <a:cubicBezTo>
                                  <a:pt x="154" y="300"/>
                                  <a:pt x="152" y="299"/>
                                  <a:pt x="150" y="298"/>
                                </a:cubicBezTo>
                                <a:cubicBezTo>
                                  <a:pt x="147" y="297"/>
                                  <a:pt x="145" y="296"/>
                                  <a:pt x="142" y="295"/>
                                </a:cubicBezTo>
                                <a:cubicBezTo>
                                  <a:pt x="140" y="294"/>
                                  <a:pt x="137" y="293"/>
                                  <a:pt x="134" y="293"/>
                                </a:cubicBezTo>
                                <a:cubicBezTo>
                                  <a:pt x="131" y="292"/>
                                  <a:pt x="128" y="292"/>
                                  <a:pt x="125" y="292"/>
                                </a:cubicBezTo>
                                <a:cubicBezTo>
                                  <a:pt x="121" y="292"/>
                                  <a:pt x="118" y="293"/>
                                  <a:pt x="115" y="294"/>
                                </a:cubicBezTo>
                                <a:cubicBezTo>
                                  <a:pt x="112" y="296"/>
                                  <a:pt x="111" y="298"/>
                                  <a:pt x="111" y="301"/>
                                </a:cubicBezTo>
                                <a:cubicBezTo>
                                  <a:pt x="111" y="302"/>
                                  <a:pt x="111" y="303"/>
                                  <a:pt x="112" y="304"/>
                                </a:cubicBezTo>
                                <a:cubicBezTo>
                                  <a:pt x="113" y="306"/>
                                  <a:pt x="114" y="307"/>
                                  <a:pt x="115" y="307"/>
                                </a:cubicBezTo>
                                <a:cubicBezTo>
                                  <a:pt x="116" y="308"/>
                                  <a:pt x="118" y="309"/>
                                  <a:pt x="120" y="310"/>
                                </a:cubicBezTo>
                                <a:cubicBezTo>
                                  <a:pt x="122" y="312"/>
                                  <a:pt x="124" y="313"/>
                                  <a:pt x="127" y="314"/>
                                </a:cubicBezTo>
                                <a:cubicBezTo>
                                  <a:pt x="132" y="316"/>
                                  <a:pt x="137" y="318"/>
                                  <a:pt x="141" y="320"/>
                                </a:cubicBezTo>
                                <a:cubicBezTo>
                                  <a:pt x="146" y="323"/>
                                  <a:pt x="149" y="326"/>
                                  <a:pt x="152" y="329"/>
                                </a:cubicBezTo>
                                <a:cubicBezTo>
                                  <a:pt x="156" y="332"/>
                                  <a:pt x="158" y="335"/>
                                  <a:pt x="160" y="339"/>
                                </a:cubicBezTo>
                                <a:cubicBezTo>
                                  <a:pt x="161" y="343"/>
                                  <a:pt x="162" y="348"/>
                                  <a:pt x="162" y="353"/>
                                </a:cubicBezTo>
                                <a:cubicBezTo>
                                  <a:pt x="162" y="356"/>
                                  <a:pt x="162" y="359"/>
                                  <a:pt x="161" y="361"/>
                                </a:cubicBezTo>
                                <a:close/>
                                <a:moveTo>
                                  <a:pt x="255" y="422"/>
                                </a:moveTo>
                                <a:lnTo>
                                  <a:pt x="228" y="392"/>
                                </a:lnTo>
                                <a:cubicBezTo>
                                  <a:pt x="220" y="392"/>
                                  <a:pt x="213" y="390"/>
                                  <a:pt x="206" y="387"/>
                                </a:cubicBezTo>
                                <a:cubicBezTo>
                                  <a:pt x="199" y="384"/>
                                  <a:pt x="193" y="380"/>
                                  <a:pt x="187" y="374"/>
                                </a:cubicBezTo>
                                <a:cubicBezTo>
                                  <a:pt x="182" y="369"/>
                                  <a:pt x="178" y="363"/>
                                  <a:pt x="175" y="355"/>
                                </a:cubicBezTo>
                                <a:cubicBezTo>
                                  <a:pt x="172" y="348"/>
                                  <a:pt x="171" y="339"/>
                                  <a:pt x="171" y="330"/>
                                </a:cubicBezTo>
                                <a:cubicBezTo>
                                  <a:pt x="171" y="320"/>
                                  <a:pt x="172" y="311"/>
                                  <a:pt x="175" y="303"/>
                                </a:cubicBezTo>
                                <a:cubicBezTo>
                                  <a:pt x="178" y="295"/>
                                  <a:pt x="183" y="288"/>
                                  <a:pt x="188" y="283"/>
                                </a:cubicBezTo>
                                <a:cubicBezTo>
                                  <a:pt x="194" y="277"/>
                                  <a:pt x="201" y="272"/>
                                  <a:pt x="208" y="269"/>
                                </a:cubicBezTo>
                                <a:cubicBezTo>
                                  <a:pt x="216" y="266"/>
                                  <a:pt x="225" y="264"/>
                                  <a:pt x="234" y="264"/>
                                </a:cubicBezTo>
                                <a:cubicBezTo>
                                  <a:pt x="243" y="264"/>
                                  <a:pt x="251" y="266"/>
                                  <a:pt x="259" y="269"/>
                                </a:cubicBezTo>
                                <a:cubicBezTo>
                                  <a:pt x="266" y="272"/>
                                  <a:pt x="273" y="276"/>
                                  <a:pt x="278" y="282"/>
                                </a:cubicBezTo>
                                <a:cubicBezTo>
                                  <a:pt x="283" y="287"/>
                                  <a:pt x="288" y="294"/>
                                  <a:pt x="291" y="302"/>
                                </a:cubicBezTo>
                                <a:cubicBezTo>
                                  <a:pt x="294" y="309"/>
                                  <a:pt x="295" y="318"/>
                                  <a:pt x="295" y="328"/>
                                </a:cubicBezTo>
                                <a:cubicBezTo>
                                  <a:pt x="295" y="335"/>
                                  <a:pt x="294" y="342"/>
                                  <a:pt x="293" y="348"/>
                                </a:cubicBezTo>
                                <a:cubicBezTo>
                                  <a:pt x="291" y="354"/>
                                  <a:pt x="288" y="359"/>
                                  <a:pt x="285" y="364"/>
                                </a:cubicBezTo>
                                <a:cubicBezTo>
                                  <a:pt x="282" y="369"/>
                                  <a:pt x="279" y="374"/>
                                  <a:pt x="275" y="377"/>
                                </a:cubicBezTo>
                                <a:cubicBezTo>
                                  <a:pt x="270" y="381"/>
                                  <a:pt x="266" y="384"/>
                                  <a:pt x="261" y="386"/>
                                </a:cubicBezTo>
                                <a:lnTo>
                                  <a:pt x="303" y="422"/>
                                </a:lnTo>
                                <a:lnTo>
                                  <a:pt x="255" y="422"/>
                                </a:lnTo>
                                <a:lnTo>
                                  <a:pt x="255" y="422"/>
                                </a:lnTo>
                                <a:close/>
                                <a:moveTo>
                                  <a:pt x="393" y="390"/>
                                </a:moveTo>
                                <a:lnTo>
                                  <a:pt x="313" y="390"/>
                                </a:lnTo>
                                <a:lnTo>
                                  <a:pt x="313" y="266"/>
                                </a:lnTo>
                                <a:lnTo>
                                  <a:pt x="350" y="266"/>
                                </a:lnTo>
                                <a:lnTo>
                                  <a:pt x="350" y="361"/>
                                </a:lnTo>
                                <a:lnTo>
                                  <a:pt x="393" y="361"/>
                                </a:lnTo>
                                <a:lnTo>
                                  <a:pt x="393" y="390"/>
                                </a:lnTo>
                                <a:lnTo>
                                  <a:pt x="393" y="390"/>
                                </a:lnTo>
                                <a:close/>
                                <a:moveTo>
                                  <a:pt x="230" y="133"/>
                                </a:moveTo>
                                <a:cubicBezTo>
                                  <a:pt x="140" y="133"/>
                                  <a:pt x="66" y="111"/>
                                  <a:pt x="66" y="83"/>
                                </a:cubicBezTo>
                                <a:cubicBezTo>
                                  <a:pt x="66" y="55"/>
                                  <a:pt x="140" y="33"/>
                                  <a:pt x="230" y="33"/>
                                </a:cubicBezTo>
                                <a:cubicBezTo>
                                  <a:pt x="321" y="33"/>
                                  <a:pt x="395" y="55"/>
                                  <a:pt x="395" y="83"/>
                                </a:cubicBezTo>
                                <a:cubicBezTo>
                                  <a:pt x="395" y="111"/>
                                  <a:pt x="321" y="133"/>
                                  <a:pt x="230" y="133"/>
                                </a:cubicBezTo>
                                <a:close/>
                              </a:path>
                            </a:pathLst>
                          </a:custGeom>
                          <a:solidFill>
                            <a:srgbClr val="0078D7"/>
                          </a:solidFill>
                          <a:ln w="0">
                            <a:solidFill>
                              <a:srgbClr val="000000"/>
                            </a:solidFill>
                            <a:prstDash val="solid"/>
                            <a:round/>
                            <a:headEnd/>
                            <a:tailEnd/>
                          </a:ln>
                        </wps:spPr>
                        <wps:bodyPr rot="0" vert="horz" wrap="square" lIns="91440" tIns="45720" rIns="91440" bIns="45720" anchor="t" anchorCtr="0" upright="1">
                          <a:noAutofit/>
                        </wps:bodyPr>
                      </wps:wsp>
                      <wps:wsp>
                        <wps:cNvPr id="281" name="Rectangle 170"/>
                        <wps:cNvSpPr>
                          <a:spLocks noChangeArrowheads="1"/>
                        </wps:cNvSpPr>
                        <wps:spPr bwMode="auto">
                          <a:xfrm>
                            <a:off x="1787525" y="3001010"/>
                            <a:ext cx="521970"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FEDE84" w14:textId="4488A894" w:rsidR="00452A17" w:rsidRDefault="00452A17">
                              <w:r>
                                <w:rPr>
                                  <w:rFonts w:ascii="Segoe UI" w:hAnsi="Segoe UI" w:cs="Segoe UI"/>
                                  <w:color w:val="0078D7"/>
                                  <w:sz w:val="12"/>
                                  <w:szCs w:val="12"/>
                                </w:rPr>
                                <w:t xml:space="preserve">SQL 2017 using </w:t>
                              </w:r>
                            </w:p>
                          </w:txbxContent>
                        </wps:txbx>
                        <wps:bodyPr rot="0" vert="horz" wrap="none" lIns="0" tIns="0" rIns="0" bIns="0" anchor="t" anchorCtr="0">
                          <a:spAutoFit/>
                        </wps:bodyPr>
                      </wps:wsp>
                      <wps:wsp>
                        <wps:cNvPr id="282" name="Rectangle 171"/>
                        <wps:cNvSpPr>
                          <a:spLocks noChangeArrowheads="1"/>
                        </wps:cNvSpPr>
                        <wps:spPr bwMode="auto">
                          <a:xfrm>
                            <a:off x="1966595" y="3091815"/>
                            <a:ext cx="16446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FA0BAA" w14:textId="6501AC3E" w:rsidR="00452A17" w:rsidRDefault="00452A17">
                              <w:r>
                                <w:rPr>
                                  <w:rFonts w:ascii="Segoe UI" w:hAnsi="Segoe UI" w:cs="Segoe UI"/>
                                  <w:color w:val="0078D7"/>
                                  <w:sz w:val="12"/>
                                  <w:szCs w:val="12"/>
                                </w:rPr>
                                <w:t xml:space="preserve">2008 </w:t>
                              </w:r>
                            </w:p>
                          </w:txbxContent>
                        </wps:txbx>
                        <wps:bodyPr rot="0" vert="horz" wrap="none" lIns="0" tIns="0" rIns="0" bIns="0" anchor="t" anchorCtr="0">
                          <a:spAutoFit/>
                        </wps:bodyPr>
                      </wps:wsp>
                      <wps:wsp>
                        <wps:cNvPr id="283" name="Rectangle 172"/>
                        <wps:cNvSpPr>
                          <a:spLocks noChangeArrowheads="1"/>
                        </wps:cNvSpPr>
                        <wps:spPr bwMode="auto">
                          <a:xfrm>
                            <a:off x="1824355" y="3184525"/>
                            <a:ext cx="448310"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A673FD" w14:textId="2DD5D606" w:rsidR="00452A17" w:rsidRDefault="00452A17">
                              <w:r>
                                <w:rPr>
                                  <w:rFonts w:ascii="Segoe UI" w:hAnsi="Segoe UI" w:cs="Segoe UI"/>
                                  <w:color w:val="0078D7"/>
                                  <w:sz w:val="12"/>
                                  <w:szCs w:val="12"/>
                                </w:rPr>
                                <w:t xml:space="preserve">Compatibility </w:t>
                              </w:r>
                            </w:p>
                          </w:txbxContent>
                        </wps:txbx>
                        <wps:bodyPr rot="0" vert="horz" wrap="none" lIns="0" tIns="0" rIns="0" bIns="0" anchor="t" anchorCtr="0">
                          <a:spAutoFit/>
                        </wps:bodyPr>
                      </wps:wsp>
                      <wps:wsp>
                        <wps:cNvPr id="284" name="Rectangle 173"/>
                        <wps:cNvSpPr>
                          <a:spLocks noChangeArrowheads="1"/>
                        </wps:cNvSpPr>
                        <wps:spPr bwMode="auto">
                          <a:xfrm>
                            <a:off x="1950085" y="3276600"/>
                            <a:ext cx="198120"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C32C38" w14:textId="3B74CE44" w:rsidR="00452A17" w:rsidRDefault="00452A17">
                              <w:r>
                                <w:rPr>
                                  <w:rFonts w:ascii="Segoe UI" w:hAnsi="Segoe UI" w:cs="Segoe UI"/>
                                  <w:color w:val="0078D7"/>
                                  <w:sz w:val="12"/>
                                  <w:szCs w:val="12"/>
                                </w:rPr>
                                <w:t>Mode</w:t>
                              </w:r>
                            </w:p>
                          </w:txbxContent>
                        </wps:txbx>
                        <wps:bodyPr rot="0" vert="horz" wrap="none" lIns="0" tIns="0" rIns="0" bIns="0" anchor="t" anchorCtr="0">
                          <a:spAutoFit/>
                        </wps:bodyPr>
                      </wps:wsp>
                      <wps:wsp>
                        <wps:cNvPr id="285" name="Freeform 174"/>
                        <wps:cNvSpPr>
                          <a:spLocks/>
                        </wps:cNvSpPr>
                        <wps:spPr bwMode="auto">
                          <a:xfrm>
                            <a:off x="1564640" y="1997710"/>
                            <a:ext cx="254000" cy="382270"/>
                          </a:xfrm>
                          <a:custGeom>
                            <a:avLst/>
                            <a:gdLst>
                              <a:gd name="T0" fmla="*/ 0 w 638"/>
                              <a:gd name="T1" fmla="*/ 0 h 960"/>
                              <a:gd name="T2" fmla="*/ 0 w 638"/>
                              <a:gd name="T3" fmla="*/ 576 h 960"/>
                              <a:gd name="T4" fmla="*/ 384 w 638"/>
                              <a:gd name="T5" fmla="*/ 960 h 960"/>
                              <a:gd name="T6" fmla="*/ 638 w 638"/>
                              <a:gd name="T7" fmla="*/ 960 h 960"/>
                            </a:gdLst>
                            <a:ahLst/>
                            <a:cxnLst>
                              <a:cxn ang="0">
                                <a:pos x="T0" y="T1"/>
                              </a:cxn>
                              <a:cxn ang="0">
                                <a:pos x="T2" y="T3"/>
                              </a:cxn>
                              <a:cxn ang="0">
                                <a:pos x="T4" y="T5"/>
                              </a:cxn>
                              <a:cxn ang="0">
                                <a:pos x="T6" y="T7"/>
                              </a:cxn>
                            </a:cxnLst>
                            <a:rect l="0" t="0" r="r" b="b"/>
                            <a:pathLst>
                              <a:path w="638" h="960">
                                <a:moveTo>
                                  <a:pt x="0" y="0"/>
                                </a:moveTo>
                                <a:lnTo>
                                  <a:pt x="0" y="576"/>
                                </a:lnTo>
                                <a:cubicBezTo>
                                  <a:pt x="0" y="788"/>
                                  <a:pt x="172" y="960"/>
                                  <a:pt x="384" y="960"/>
                                </a:cubicBezTo>
                                <a:lnTo>
                                  <a:pt x="638" y="960"/>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6" name="Freeform 175"/>
                        <wps:cNvSpPr>
                          <a:spLocks/>
                        </wps:cNvSpPr>
                        <wps:spPr bwMode="auto">
                          <a:xfrm>
                            <a:off x="1802130" y="2346325"/>
                            <a:ext cx="68580" cy="67945"/>
                          </a:xfrm>
                          <a:custGeom>
                            <a:avLst/>
                            <a:gdLst>
                              <a:gd name="T0" fmla="*/ 172 w 172"/>
                              <a:gd name="T1" fmla="*/ 85 h 171"/>
                              <a:gd name="T2" fmla="*/ 0 w 172"/>
                              <a:gd name="T3" fmla="*/ 171 h 171"/>
                              <a:gd name="T4" fmla="*/ 0 w 172"/>
                              <a:gd name="T5" fmla="*/ 0 h 171"/>
                              <a:gd name="T6" fmla="*/ 172 w 172"/>
                              <a:gd name="T7" fmla="*/ 85 h 171"/>
                            </a:gdLst>
                            <a:ahLst/>
                            <a:cxnLst>
                              <a:cxn ang="0">
                                <a:pos x="T0" y="T1"/>
                              </a:cxn>
                              <a:cxn ang="0">
                                <a:pos x="T2" y="T3"/>
                              </a:cxn>
                              <a:cxn ang="0">
                                <a:pos x="T4" y="T5"/>
                              </a:cxn>
                              <a:cxn ang="0">
                                <a:pos x="T6" y="T7"/>
                              </a:cxn>
                            </a:cxnLst>
                            <a:rect l="0" t="0" r="r" b="b"/>
                            <a:pathLst>
                              <a:path w="172" h="171">
                                <a:moveTo>
                                  <a:pt x="172" y="85"/>
                                </a:moveTo>
                                <a:lnTo>
                                  <a:pt x="0" y="171"/>
                                </a:lnTo>
                                <a:cubicBezTo>
                                  <a:pt x="27" y="117"/>
                                  <a:pt x="27" y="54"/>
                                  <a:pt x="0" y="0"/>
                                </a:cubicBezTo>
                                <a:lnTo>
                                  <a:pt x="172" y="85"/>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87" name="Freeform 176"/>
                        <wps:cNvSpPr>
                          <a:spLocks/>
                        </wps:cNvSpPr>
                        <wps:spPr bwMode="auto">
                          <a:xfrm>
                            <a:off x="1310005" y="2150745"/>
                            <a:ext cx="254635" cy="229235"/>
                          </a:xfrm>
                          <a:custGeom>
                            <a:avLst/>
                            <a:gdLst>
                              <a:gd name="T0" fmla="*/ 639 w 639"/>
                              <a:gd name="T1" fmla="*/ 0 h 576"/>
                              <a:gd name="T2" fmla="*/ 639 w 639"/>
                              <a:gd name="T3" fmla="*/ 288 h 576"/>
                              <a:gd name="T4" fmla="*/ 351 w 639"/>
                              <a:gd name="T5" fmla="*/ 576 h 576"/>
                              <a:gd name="T6" fmla="*/ 0 w 639"/>
                              <a:gd name="T7" fmla="*/ 576 h 576"/>
                            </a:gdLst>
                            <a:ahLst/>
                            <a:cxnLst>
                              <a:cxn ang="0">
                                <a:pos x="T0" y="T1"/>
                              </a:cxn>
                              <a:cxn ang="0">
                                <a:pos x="T2" y="T3"/>
                              </a:cxn>
                              <a:cxn ang="0">
                                <a:pos x="T4" y="T5"/>
                              </a:cxn>
                              <a:cxn ang="0">
                                <a:pos x="T6" y="T7"/>
                              </a:cxn>
                            </a:cxnLst>
                            <a:rect l="0" t="0" r="r" b="b"/>
                            <a:pathLst>
                              <a:path w="639" h="576">
                                <a:moveTo>
                                  <a:pt x="639" y="0"/>
                                </a:moveTo>
                                <a:lnTo>
                                  <a:pt x="639" y="288"/>
                                </a:lnTo>
                                <a:cubicBezTo>
                                  <a:pt x="639" y="447"/>
                                  <a:pt x="510" y="576"/>
                                  <a:pt x="351" y="576"/>
                                </a:cubicBezTo>
                                <a:lnTo>
                                  <a:pt x="0" y="576"/>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8" name="Freeform 177"/>
                        <wps:cNvSpPr>
                          <a:spLocks/>
                        </wps:cNvSpPr>
                        <wps:spPr bwMode="auto">
                          <a:xfrm>
                            <a:off x="1258570" y="2346325"/>
                            <a:ext cx="67945" cy="67945"/>
                          </a:xfrm>
                          <a:custGeom>
                            <a:avLst/>
                            <a:gdLst>
                              <a:gd name="T0" fmla="*/ 0 w 171"/>
                              <a:gd name="T1" fmla="*/ 85 h 171"/>
                              <a:gd name="T2" fmla="*/ 171 w 171"/>
                              <a:gd name="T3" fmla="*/ 0 h 171"/>
                              <a:gd name="T4" fmla="*/ 171 w 171"/>
                              <a:gd name="T5" fmla="*/ 171 h 171"/>
                              <a:gd name="T6" fmla="*/ 0 w 171"/>
                              <a:gd name="T7" fmla="*/ 85 h 171"/>
                            </a:gdLst>
                            <a:ahLst/>
                            <a:cxnLst>
                              <a:cxn ang="0">
                                <a:pos x="T0" y="T1"/>
                              </a:cxn>
                              <a:cxn ang="0">
                                <a:pos x="T2" y="T3"/>
                              </a:cxn>
                              <a:cxn ang="0">
                                <a:pos x="T4" y="T5"/>
                              </a:cxn>
                              <a:cxn ang="0">
                                <a:pos x="T6" y="T7"/>
                              </a:cxn>
                            </a:cxnLst>
                            <a:rect l="0" t="0" r="r" b="b"/>
                            <a:pathLst>
                              <a:path w="171" h="171">
                                <a:moveTo>
                                  <a:pt x="0" y="85"/>
                                </a:moveTo>
                                <a:lnTo>
                                  <a:pt x="171" y="0"/>
                                </a:lnTo>
                                <a:cubicBezTo>
                                  <a:pt x="144" y="54"/>
                                  <a:pt x="144" y="117"/>
                                  <a:pt x="171" y="171"/>
                                </a:cubicBezTo>
                                <a:lnTo>
                                  <a:pt x="0" y="85"/>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89" name="Freeform 178"/>
                        <wps:cNvSpPr>
                          <a:spLocks noEditPoints="1"/>
                        </wps:cNvSpPr>
                        <wps:spPr bwMode="auto">
                          <a:xfrm>
                            <a:off x="575945" y="80010"/>
                            <a:ext cx="1911350" cy="3444875"/>
                          </a:xfrm>
                          <a:custGeom>
                            <a:avLst/>
                            <a:gdLst>
                              <a:gd name="T0" fmla="*/ 605 w 4796"/>
                              <a:gd name="T1" fmla="*/ 8632 h 8644"/>
                              <a:gd name="T2" fmla="*/ 1039 w 4796"/>
                              <a:gd name="T3" fmla="*/ 8644 h 8644"/>
                              <a:gd name="T4" fmla="*/ 1462 w 4796"/>
                              <a:gd name="T5" fmla="*/ 8644 h 8644"/>
                              <a:gd name="T6" fmla="*/ 1896 w 4796"/>
                              <a:gd name="T7" fmla="*/ 8632 h 8644"/>
                              <a:gd name="T8" fmla="*/ 2307 w 4796"/>
                              <a:gd name="T9" fmla="*/ 8621 h 8644"/>
                              <a:gd name="T10" fmla="*/ 2729 w 4796"/>
                              <a:gd name="T11" fmla="*/ 8621 h 8644"/>
                              <a:gd name="T12" fmla="*/ 3082 w 4796"/>
                              <a:gd name="T13" fmla="*/ 8621 h 8644"/>
                              <a:gd name="T14" fmla="*/ 3492 w 4796"/>
                              <a:gd name="T15" fmla="*/ 8632 h 8644"/>
                              <a:gd name="T16" fmla="*/ 3927 w 4796"/>
                              <a:gd name="T17" fmla="*/ 8644 h 8644"/>
                              <a:gd name="T18" fmla="*/ 4349 w 4796"/>
                              <a:gd name="T19" fmla="*/ 8644 h 8644"/>
                              <a:gd name="T20" fmla="*/ 4739 w 4796"/>
                              <a:gd name="T21" fmla="*/ 8501 h 8644"/>
                              <a:gd name="T22" fmla="*/ 4773 w 4796"/>
                              <a:gd name="T23" fmla="*/ 8099 h 8644"/>
                              <a:gd name="T24" fmla="*/ 4773 w 4796"/>
                              <a:gd name="T25" fmla="*/ 7676 h 8644"/>
                              <a:gd name="T26" fmla="*/ 4773 w 4796"/>
                              <a:gd name="T27" fmla="*/ 7324 h 8644"/>
                              <a:gd name="T28" fmla="*/ 4784 w 4796"/>
                              <a:gd name="T29" fmla="*/ 6913 h 8644"/>
                              <a:gd name="T30" fmla="*/ 4796 w 4796"/>
                              <a:gd name="T31" fmla="*/ 6479 h 8644"/>
                              <a:gd name="T32" fmla="*/ 4796 w 4796"/>
                              <a:gd name="T33" fmla="*/ 6056 h 8644"/>
                              <a:gd name="T34" fmla="*/ 4784 w 4796"/>
                              <a:gd name="T35" fmla="*/ 5622 h 8644"/>
                              <a:gd name="T36" fmla="*/ 4773 w 4796"/>
                              <a:gd name="T37" fmla="*/ 5211 h 8644"/>
                              <a:gd name="T38" fmla="*/ 4773 w 4796"/>
                              <a:gd name="T39" fmla="*/ 4789 h 8644"/>
                              <a:gd name="T40" fmla="*/ 4773 w 4796"/>
                              <a:gd name="T41" fmla="*/ 4437 h 8644"/>
                              <a:gd name="T42" fmla="*/ 4784 w 4796"/>
                              <a:gd name="T43" fmla="*/ 4026 h 8644"/>
                              <a:gd name="T44" fmla="*/ 4796 w 4796"/>
                              <a:gd name="T45" fmla="*/ 3591 h 8644"/>
                              <a:gd name="T46" fmla="*/ 4796 w 4796"/>
                              <a:gd name="T47" fmla="*/ 3169 h 8644"/>
                              <a:gd name="T48" fmla="*/ 4784 w 4796"/>
                              <a:gd name="T49" fmla="*/ 2735 h 8644"/>
                              <a:gd name="T50" fmla="*/ 4773 w 4796"/>
                              <a:gd name="T51" fmla="*/ 2324 h 8644"/>
                              <a:gd name="T52" fmla="*/ 4773 w 4796"/>
                              <a:gd name="T53" fmla="*/ 1901 h 8644"/>
                              <a:gd name="T54" fmla="*/ 4773 w 4796"/>
                              <a:gd name="T55" fmla="*/ 1549 h 8644"/>
                              <a:gd name="T56" fmla="*/ 4784 w 4796"/>
                              <a:gd name="T57" fmla="*/ 1138 h 8644"/>
                              <a:gd name="T58" fmla="*/ 4796 w 4796"/>
                              <a:gd name="T59" fmla="*/ 704 h 8644"/>
                              <a:gd name="T60" fmla="*/ 4794 w 4796"/>
                              <a:gd name="T61" fmla="*/ 280 h 8644"/>
                              <a:gd name="T62" fmla="*/ 4506 w 4796"/>
                              <a:gd name="T63" fmla="*/ 24 h 8644"/>
                              <a:gd name="T64" fmla="*/ 4085 w 4796"/>
                              <a:gd name="T65" fmla="*/ 23 h 8644"/>
                              <a:gd name="T66" fmla="*/ 3733 w 4796"/>
                              <a:gd name="T67" fmla="*/ 23 h 8644"/>
                              <a:gd name="T68" fmla="*/ 3322 w 4796"/>
                              <a:gd name="T69" fmla="*/ 11 h 8644"/>
                              <a:gd name="T70" fmla="*/ 2888 w 4796"/>
                              <a:gd name="T71" fmla="*/ 0 h 8644"/>
                              <a:gd name="T72" fmla="*/ 2465 w 4796"/>
                              <a:gd name="T73" fmla="*/ 0 h 8644"/>
                              <a:gd name="T74" fmla="*/ 2031 w 4796"/>
                              <a:gd name="T75" fmla="*/ 11 h 8644"/>
                              <a:gd name="T76" fmla="*/ 1620 w 4796"/>
                              <a:gd name="T77" fmla="*/ 23 h 8644"/>
                              <a:gd name="T78" fmla="*/ 1198 w 4796"/>
                              <a:gd name="T79" fmla="*/ 23 h 8644"/>
                              <a:gd name="T80" fmla="*/ 846 w 4796"/>
                              <a:gd name="T81" fmla="*/ 23 h 8644"/>
                              <a:gd name="T82" fmla="*/ 435 w 4796"/>
                              <a:gd name="T83" fmla="*/ 11 h 8644"/>
                              <a:gd name="T84" fmla="*/ 42 w 4796"/>
                              <a:gd name="T85" fmla="*/ 148 h 8644"/>
                              <a:gd name="T86" fmla="*/ 0 w 4796"/>
                              <a:gd name="T87" fmla="*/ 569 h 8644"/>
                              <a:gd name="T88" fmla="*/ 11 w 4796"/>
                              <a:gd name="T89" fmla="*/ 1003 h 8644"/>
                              <a:gd name="T90" fmla="*/ 23 w 4796"/>
                              <a:gd name="T91" fmla="*/ 1414 h 8644"/>
                              <a:gd name="T92" fmla="*/ 23 w 4796"/>
                              <a:gd name="T93" fmla="*/ 1837 h 8644"/>
                              <a:gd name="T94" fmla="*/ 23 w 4796"/>
                              <a:gd name="T95" fmla="*/ 2189 h 8644"/>
                              <a:gd name="T96" fmla="*/ 11 w 4796"/>
                              <a:gd name="T97" fmla="*/ 2600 h 8644"/>
                              <a:gd name="T98" fmla="*/ 0 w 4796"/>
                              <a:gd name="T99" fmla="*/ 3034 h 8644"/>
                              <a:gd name="T100" fmla="*/ 0 w 4796"/>
                              <a:gd name="T101" fmla="*/ 3457 h 8644"/>
                              <a:gd name="T102" fmla="*/ 11 w 4796"/>
                              <a:gd name="T103" fmla="*/ 3891 h 8644"/>
                              <a:gd name="T104" fmla="*/ 23 w 4796"/>
                              <a:gd name="T105" fmla="*/ 4302 h 8644"/>
                              <a:gd name="T106" fmla="*/ 23 w 4796"/>
                              <a:gd name="T107" fmla="*/ 4724 h 8644"/>
                              <a:gd name="T108" fmla="*/ 23 w 4796"/>
                              <a:gd name="T109" fmla="*/ 5076 h 8644"/>
                              <a:gd name="T110" fmla="*/ 11 w 4796"/>
                              <a:gd name="T111" fmla="*/ 5487 h 8644"/>
                              <a:gd name="T112" fmla="*/ 0 w 4796"/>
                              <a:gd name="T113" fmla="*/ 5921 h 8644"/>
                              <a:gd name="T114" fmla="*/ 0 w 4796"/>
                              <a:gd name="T115" fmla="*/ 6344 h 8644"/>
                              <a:gd name="T116" fmla="*/ 11 w 4796"/>
                              <a:gd name="T117" fmla="*/ 6778 h 8644"/>
                              <a:gd name="T118" fmla="*/ 23 w 4796"/>
                              <a:gd name="T119" fmla="*/ 7189 h 8644"/>
                              <a:gd name="T120" fmla="*/ 23 w 4796"/>
                              <a:gd name="T121" fmla="*/ 7612 h 8644"/>
                              <a:gd name="T122" fmla="*/ 23 w 4796"/>
                              <a:gd name="T123" fmla="*/ 7964 h 8644"/>
                              <a:gd name="T124" fmla="*/ 15 w 4796"/>
                              <a:gd name="T125" fmla="*/ 8374 h 8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796" h="8644">
                                <a:moveTo>
                                  <a:pt x="266" y="8617"/>
                                </a:moveTo>
                                <a:lnTo>
                                  <a:pt x="266" y="8617"/>
                                </a:lnTo>
                                <a:cubicBezTo>
                                  <a:pt x="272" y="8618"/>
                                  <a:pt x="277" y="8624"/>
                                  <a:pt x="277" y="8630"/>
                                </a:cubicBezTo>
                                <a:cubicBezTo>
                                  <a:pt x="276" y="8637"/>
                                  <a:pt x="270" y="8641"/>
                                  <a:pt x="264" y="8641"/>
                                </a:cubicBezTo>
                                <a:lnTo>
                                  <a:pt x="264" y="8641"/>
                                </a:lnTo>
                                <a:cubicBezTo>
                                  <a:pt x="257" y="8640"/>
                                  <a:pt x="252" y="8634"/>
                                  <a:pt x="253" y="8628"/>
                                </a:cubicBezTo>
                                <a:cubicBezTo>
                                  <a:pt x="254" y="8621"/>
                                  <a:pt x="260" y="8617"/>
                                  <a:pt x="266" y="8617"/>
                                </a:cubicBezTo>
                                <a:close/>
                                <a:moveTo>
                                  <a:pt x="335" y="8621"/>
                                </a:moveTo>
                                <a:lnTo>
                                  <a:pt x="335" y="8621"/>
                                </a:lnTo>
                                <a:cubicBezTo>
                                  <a:pt x="342" y="8621"/>
                                  <a:pt x="347" y="8626"/>
                                  <a:pt x="347" y="8632"/>
                                </a:cubicBezTo>
                                <a:cubicBezTo>
                                  <a:pt x="347" y="8639"/>
                                  <a:pt x="342" y="8644"/>
                                  <a:pt x="335" y="8644"/>
                                </a:cubicBezTo>
                                <a:lnTo>
                                  <a:pt x="335" y="8644"/>
                                </a:lnTo>
                                <a:cubicBezTo>
                                  <a:pt x="329" y="8644"/>
                                  <a:pt x="323" y="8639"/>
                                  <a:pt x="323" y="8632"/>
                                </a:cubicBezTo>
                                <a:cubicBezTo>
                                  <a:pt x="323" y="8626"/>
                                  <a:pt x="329" y="8621"/>
                                  <a:pt x="335" y="8621"/>
                                </a:cubicBezTo>
                                <a:close/>
                                <a:moveTo>
                                  <a:pt x="405" y="8621"/>
                                </a:moveTo>
                                <a:lnTo>
                                  <a:pt x="405" y="8621"/>
                                </a:lnTo>
                                <a:cubicBezTo>
                                  <a:pt x="412" y="8621"/>
                                  <a:pt x="417" y="8626"/>
                                  <a:pt x="417" y="8632"/>
                                </a:cubicBezTo>
                                <a:cubicBezTo>
                                  <a:pt x="417" y="8639"/>
                                  <a:pt x="412" y="8644"/>
                                  <a:pt x="405" y="8644"/>
                                </a:cubicBezTo>
                                <a:lnTo>
                                  <a:pt x="405" y="8644"/>
                                </a:lnTo>
                                <a:cubicBezTo>
                                  <a:pt x="399" y="8644"/>
                                  <a:pt x="394" y="8639"/>
                                  <a:pt x="394" y="8632"/>
                                </a:cubicBezTo>
                                <a:cubicBezTo>
                                  <a:pt x="394" y="8626"/>
                                  <a:pt x="399" y="8621"/>
                                  <a:pt x="405" y="8621"/>
                                </a:cubicBezTo>
                                <a:close/>
                                <a:moveTo>
                                  <a:pt x="476" y="8621"/>
                                </a:moveTo>
                                <a:lnTo>
                                  <a:pt x="476" y="8621"/>
                                </a:lnTo>
                                <a:cubicBezTo>
                                  <a:pt x="482" y="8621"/>
                                  <a:pt x="488" y="8626"/>
                                  <a:pt x="488" y="8632"/>
                                </a:cubicBezTo>
                                <a:cubicBezTo>
                                  <a:pt x="488" y="8639"/>
                                  <a:pt x="482" y="8644"/>
                                  <a:pt x="476" y="8644"/>
                                </a:cubicBezTo>
                                <a:lnTo>
                                  <a:pt x="476" y="8644"/>
                                </a:lnTo>
                                <a:cubicBezTo>
                                  <a:pt x="469" y="8644"/>
                                  <a:pt x="464" y="8639"/>
                                  <a:pt x="464" y="8632"/>
                                </a:cubicBezTo>
                                <a:cubicBezTo>
                                  <a:pt x="464" y="8626"/>
                                  <a:pt x="469" y="8621"/>
                                  <a:pt x="476" y="8621"/>
                                </a:cubicBezTo>
                                <a:close/>
                                <a:moveTo>
                                  <a:pt x="546" y="8621"/>
                                </a:moveTo>
                                <a:lnTo>
                                  <a:pt x="546" y="8621"/>
                                </a:lnTo>
                                <a:cubicBezTo>
                                  <a:pt x="553" y="8621"/>
                                  <a:pt x="558" y="8626"/>
                                  <a:pt x="558" y="8632"/>
                                </a:cubicBezTo>
                                <a:cubicBezTo>
                                  <a:pt x="558" y="8639"/>
                                  <a:pt x="553" y="8644"/>
                                  <a:pt x="546" y="8644"/>
                                </a:cubicBezTo>
                                <a:lnTo>
                                  <a:pt x="546" y="8644"/>
                                </a:lnTo>
                                <a:cubicBezTo>
                                  <a:pt x="540" y="8644"/>
                                  <a:pt x="535" y="8639"/>
                                  <a:pt x="535" y="8632"/>
                                </a:cubicBezTo>
                                <a:cubicBezTo>
                                  <a:pt x="535" y="8626"/>
                                  <a:pt x="540" y="8621"/>
                                  <a:pt x="546" y="8621"/>
                                </a:cubicBezTo>
                                <a:close/>
                                <a:moveTo>
                                  <a:pt x="617" y="8621"/>
                                </a:moveTo>
                                <a:lnTo>
                                  <a:pt x="617" y="8621"/>
                                </a:lnTo>
                                <a:cubicBezTo>
                                  <a:pt x="623" y="8621"/>
                                  <a:pt x="628" y="8626"/>
                                  <a:pt x="628" y="8632"/>
                                </a:cubicBezTo>
                                <a:cubicBezTo>
                                  <a:pt x="628" y="8639"/>
                                  <a:pt x="623" y="8644"/>
                                  <a:pt x="617" y="8644"/>
                                </a:cubicBezTo>
                                <a:lnTo>
                                  <a:pt x="617" y="8644"/>
                                </a:lnTo>
                                <a:cubicBezTo>
                                  <a:pt x="610" y="8644"/>
                                  <a:pt x="605" y="8639"/>
                                  <a:pt x="605" y="8632"/>
                                </a:cubicBezTo>
                                <a:cubicBezTo>
                                  <a:pt x="605" y="8626"/>
                                  <a:pt x="610" y="8621"/>
                                  <a:pt x="617" y="8621"/>
                                </a:cubicBezTo>
                                <a:close/>
                                <a:moveTo>
                                  <a:pt x="687" y="8621"/>
                                </a:moveTo>
                                <a:lnTo>
                                  <a:pt x="687" y="8621"/>
                                </a:lnTo>
                                <a:cubicBezTo>
                                  <a:pt x="694" y="8621"/>
                                  <a:pt x="699" y="8626"/>
                                  <a:pt x="699" y="8632"/>
                                </a:cubicBezTo>
                                <a:cubicBezTo>
                                  <a:pt x="699" y="8639"/>
                                  <a:pt x="694" y="8644"/>
                                  <a:pt x="687" y="8644"/>
                                </a:cubicBezTo>
                                <a:lnTo>
                                  <a:pt x="687" y="8644"/>
                                </a:lnTo>
                                <a:cubicBezTo>
                                  <a:pt x="681" y="8644"/>
                                  <a:pt x="675" y="8639"/>
                                  <a:pt x="675" y="8632"/>
                                </a:cubicBezTo>
                                <a:cubicBezTo>
                                  <a:pt x="675" y="8626"/>
                                  <a:pt x="681" y="8621"/>
                                  <a:pt x="687" y="8621"/>
                                </a:cubicBezTo>
                                <a:close/>
                                <a:moveTo>
                                  <a:pt x="758" y="8621"/>
                                </a:moveTo>
                                <a:lnTo>
                                  <a:pt x="758" y="8621"/>
                                </a:lnTo>
                                <a:cubicBezTo>
                                  <a:pt x="764" y="8621"/>
                                  <a:pt x="769" y="8626"/>
                                  <a:pt x="769" y="8632"/>
                                </a:cubicBezTo>
                                <a:cubicBezTo>
                                  <a:pt x="769" y="8639"/>
                                  <a:pt x="764" y="8644"/>
                                  <a:pt x="758" y="8644"/>
                                </a:cubicBezTo>
                                <a:lnTo>
                                  <a:pt x="758" y="8644"/>
                                </a:lnTo>
                                <a:cubicBezTo>
                                  <a:pt x="751" y="8644"/>
                                  <a:pt x="746" y="8639"/>
                                  <a:pt x="746" y="8632"/>
                                </a:cubicBezTo>
                                <a:cubicBezTo>
                                  <a:pt x="746" y="8626"/>
                                  <a:pt x="751" y="8621"/>
                                  <a:pt x="758" y="8621"/>
                                </a:cubicBezTo>
                                <a:close/>
                                <a:moveTo>
                                  <a:pt x="828" y="8621"/>
                                </a:moveTo>
                                <a:lnTo>
                                  <a:pt x="828" y="8621"/>
                                </a:lnTo>
                                <a:cubicBezTo>
                                  <a:pt x="835" y="8621"/>
                                  <a:pt x="840" y="8626"/>
                                  <a:pt x="840" y="8632"/>
                                </a:cubicBezTo>
                                <a:cubicBezTo>
                                  <a:pt x="840" y="8639"/>
                                  <a:pt x="835" y="8644"/>
                                  <a:pt x="828" y="8644"/>
                                </a:cubicBezTo>
                                <a:lnTo>
                                  <a:pt x="828" y="8644"/>
                                </a:lnTo>
                                <a:cubicBezTo>
                                  <a:pt x="822" y="8644"/>
                                  <a:pt x="816" y="8639"/>
                                  <a:pt x="816" y="8632"/>
                                </a:cubicBezTo>
                                <a:cubicBezTo>
                                  <a:pt x="816" y="8626"/>
                                  <a:pt x="822" y="8621"/>
                                  <a:pt x="828" y="8621"/>
                                </a:cubicBezTo>
                                <a:close/>
                                <a:moveTo>
                                  <a:pt x="898" y="8621"/>
                                </a:moveTo>
                                <a:lnTo>
                                  <a:pt x="898" y="8621"/>
                                </a:lnTo>
                                <a:cubicBezTo>
                                  <a:pt x="905" y="8621"/>
                                  <a:pt x="910" y="8626"/>
                                  <a:pt x="910" y="8632"/>
                                </a:cubicBezTo>
                                <a:cubicBezTo>
                                  <a:pt x="910" y="8639"/>
                                  <a:pt x="905" y="8644"/>
                                  <a:pt x="898" y="8644"/>
                                </a:cubicBezTo>
                                <a:lnTo>
                                  <a:pt x="898" y="8644"/>
                                </a:lnTo>
                                <a:cubicBezTo>
                                  <a:pt x="892" y="8644"/>
                                  <a:pt x="887" y="8639"/>
                                  <a:pt x="887" y="8632"/>
                                </a:cubicBezTo>
                                <a:cubicBezTo>
                                  <a:pt x="887" y="8626"/>
                                  <a:pt x="892" y="8621"/>
                                  <a:pt x="898" y="8621"/>
                                </a:cubicBezTo>
                                <a:close/>
                                <a:moveTo>
                                  <a:pt x="969" y="8621"/>
                                </a:moveTo>
                                <a:lnTo>
                                  <a:pt x="969" y="8621"/>
                                </a:lnTo>
                                <a:cubicBezTo>
                                  <a:pt x="975" y="8621"/>
                                  <a:pt x="981" y="8626"/>
                                  <a:pt x="981" y="8632"/>
                                </a:cubicBezTo>
                                <a:cubicBezTo>
                                  <a:pt x="981" y="8639"/>
                                  <a:pt x="975" y="8644"/>
                                  <a:pt x="969" y="8644"/>
                                </a:cubicBezTo>
                                <a:lnTo>
                                  <a:pt x="969" y="8644"/>
                                </a:lnTo>
                                <a:cubicBezTo>
                                  <a:pt x="962" y="8644"/>
                                  <a:pt x="957" y="8639"/>
                                  <a:pt x="957" y="8632"/>
                                </a:cubicBezTo>
                                <a:cubicBezTo>
                                  <a:pt x="957" y="8626"/>
                                  <a:pt x="962" y="8621"/>
                                  <a:pt x="969" y="8621"/>
                                </a:cubicBezTo>
                                <a:close/>
                                <a:moveTo>
                                  <a:pt x="1039" y="8621"/>
                                </a:moveTo>
                                <a:lnTo>
                                  <a:pt x="1039" y="8621"/>
                                </a:lnTo>
                                <a:cubicBezTo>
                                  <a:pt x="1046" y="8621"/>
                                  <a:pt x="1051" y="8626"/>
                                  <a:pt x="1051" y="8632"/>
                                </a:cubicBezTo>
                                <a:cubicBezTo>
                                  <a:pt x="1051" y="8639"/>
                                  <a:pt x="1046" y="8644"/>
                                  <a:pt x="1039" y="8644"/>
                                </a:cubicBezTo>
                                <a:lnTo>
                                  <a:pt x="1039" y="8644"/>
                                </a:lnTo>
                                <a:cubicBezTo>
                                  <a:pt x="1033" y="8644"/>
                                  <a:pt x="1028" y="8639"/>
                                  <a:pt x="1028" y="8632"/>
                                </a:cubicBezTo>
                                <a:cubicBezTo>
                                  <a:pt x="1028" y="8626"/>
                                  <a:pt x="1033" y="8621"/>
                                  <a:pt x="1039" y="8621"/>
                                </a:cubicBezTo>
                                <a:close/>
                                <a:moveTo>
                                  <a:pt x="1110" y="8621"/>
                                </a:moveTo>
                                <a:lnTo>
                                  <a:pt x="1110" y="8621"/>
                                </a:lnTo>
                                <a:cubicBezTo>
                                  <a:pt x="1116" y="8621"/>
                                  <a:pt x="1121" y="8626"/>
                                  <a:pt x="1121" y="8632"/>
                                </a:cubicBezTo>
                                <a:cubicBezTo>
                                  <a:pt x="1121" y="8639"/>
                                  <a:pt x="1116" y="8644"/>
                                  <a:pt x="1110" y="8644"/>
                                </a:cubicBezTo>
                                <a:lnTo>
                                  <a:pt x="1110" y="8644"/>
                                </a:lnTo>
                                <a:cubicBezTo>
                                  <a:pt x="1103" y="8644"/>
                                  <a:pt x="1098" y="8639"/>
                                  <a:pt x="1098" y="8632"/>
                                </a:cubicBezTo>
                                <a:cubicBezTo>
                                  <a:pt x="1098" y="8626"/>
                                  <a:pt x="1103" y="8621"/>
                                  <a:pt x="1110" y="8621"/>
                                </a:cubicBezTo>
                                <a:close/>
                                <a:moveTo>
                                  <a:pt x="1180" y="8621"/>
                                </a:moveTo>
                                <a:lnTo>
                                  <a:pt x="1180" y="8621"/>
                                </a:lnTo>
                                <a:cubicBezTo>
                                  <a:pt x="1187" y="8621"/>
                                  <a:pt x="1192" y="8626"/>
                                  <a:pt x="1192" y="8632"/>
                                </a:cubicBezTo>
                                <a:cubicBezTo>
                                  <a:pt x="1192" y="8639"/>
                                  <a:pt x="1187" y="8644"/>
                                  <a:pt x="1180" y="8644"/>
                                </a:cubicBezTo>
                                <a:lnTo>
                                  <a:pt x="1180" y="8644"/>
                                </a:lnTo>
                                <a:cubicBezTo>
                                  <a:pt x="1174" y="8644"/>
                                  <a:pt x="1168" y="8639"/>
                                  <a:pt x="1168" y="8632"/>
                                </a:cubicBezTo>
                                <a:cubicBezTo>
                                  <a:pt x="1168" y="8626"/>
                                  <a:pt x="1174" y="8621"/>
                                  <a:pt x="1180" y="8621"/>
                                </a:cubicBezTo>
                                <a:close/>
                                <a:moveTo>
                                  <a:pt x="1251" y="8621"/>
                                </a:moveTo>
                                <a:lnTo>
                                  <a:pt x="1251" y="8621"/>
                                </a:lnTo>
                                <a:cubicBezTo>
                                  <a:pt x="1257" y="8621"/>
                                  <a:pt x="1262" y="8626"/>
                                  <a:pt x="1262" y="8632"/>
                                </a:cubicBezTo>
                                <a:cubicBezTo>
                                  <a:pt x="1262" y="8639"/>
                                  <a:pt x="1257" y="8644"/>
                                  <a:pt x="1251" y="8644"/>
                                </a:cubicBezTo>
                                <a:lnTo>
                                  <a:pt x="1251" y="8644"/>
                                </a:lnTo>
                                <a:cubicBezTo>
                                  <a:pt x="1244" y="8644"/>
                                  <a:pt x="1239" y="8639"/>
                                  <a:pt x="1239" y="8632"/>
                                </a:cubicBezTo>
                                <a:cubicBezTo>
                                  <a:pt x="1239" y="8626"/>
                                  <a:pt x="1244" y="8621"/>
                                  <a:pt x="1251" y="8621"/>
                                </a:cubicBezTo>
                                <a:close/>
                                <a:moveTo>
                                  <a:pt x="1321" y="8621"/>
                                </a:moveTo>
                                <a:lnTo>
                                  <a:pt x="1321" y="8621"/>
                                </a:lnTo>
                                <a:cubicBezTo>
                                  <a:pt x="1327" y="8621"/>
                                  <a:pt x="1333" y="8626"/>
                                  <a:pt x="1333" y="8632"/>
                                </a:cubicBezTo>
                                <a:cubicBezTo>
                                  <a:pt x="1333" y="8639"/>
                                  <a:pt x="1327" y="8644"/>
                                  <a:pt x="1321" y="8644"/>
                                </a:cubicBezTo>
                                <a:lnTo>
                                  <a:pt x="1321" y="8644"/>
                                </a:lnTo>
                                <a:cubicBezTo>
                                  <a:pt x="1314" y="8644"/>
                                  <a:pt x="1309" y="8639"/>
                                  <a:pt x="1309" y="8632"/>
                                </a:cubicBezTo>
                                <a:cubicBezTo>
                                  <a:pt x="1309" y="8626"/>
                                  <a:pt x="1314" y="8621"/>
                                  <a:pt x="1321" y="8621"/>
                                </a:cubicBezTo>
                                <a:close/>
                                <a:moveTo>
                                  <a:pt x="1391" y="8621"/>
                                </a:moveTo>
                                <a:lnTo>
                                  <a:pt x="1391" y="8621"/>
                                </a:lnTo>
                                <a:cubicBezTo>
                                  <a:pt x="1398" y="8621"/>
                                  <a:pt x="1403" y="8626"/>
                                  <a:pt x="1403" y="8632"/>
                                </a:cubicBezTo>
                                <a:cubicBezTo>
                                  <a:pt x="1403" y="8639"/>
                                  <a:pt x="1398" y="8644"/>
                                  <a:pt x="1391" y="8644"/>
                                </a:cubicBezTo>
                                <a:lnTo>
                                  <a:pt x="1391" y="8644"/>
                                </a:lnTo>
                                <a:cubicBezTo>
                                  <a:pt x="1385" y="8644"/>
                                  <a:pt x="1380" y="8639"/>
                                  <a:pt x="1380" y="8632"/>
                                </a:cubicBezTo>
                                <a:cubicBezTo>
                                  <a:pt x="1380" y="8626"/>
                                  <a:pt x="1385" y="8621"/>
                                  <a:pt x="1391" y="8621"/>
                                </a:cubicBezTo>
                                <a:close/>
                                <a:moveTo>
                                  <a:pt x="1462" y="8621"/>
                                </a:moveTo>
                                <a:lnTo>
                                  <a:pt x="1462" y="8621"/>
                                </a:lnTo>
                                <a:cubicBezTo>
                                  <a:pt x="1468" y="8621"/>
                                  <a:pt x="1474" y="8626"/>
                                  <a:pt x="1474" y="8632"/>
                                </a:cubicBezTo>
                                <a:cubicBezTo>
                                  <a:pt x="1474" y="8639"/>
                                  <a:pt x="1468" y="8644"/>
                                  <a:pt x="1462" y="8644"/>
                                </a:cubicBezTo>
                                <a:lnTo>
                                  <a:pt x="1462" y="8644"/>
                                </a:lnTo>
                                <a:cubicBezTo>
                                  <a:pt x="1455" y="8644"/>
                                  <a:pt x="1450" y="8639"/>
                                  <a:pt x="1450" y="8632"/>
                                </a:cubicBezTo>
                                <a:cubicBezTo>
                                  <a:pt x="1450" y="8626"/>
                                  <a:pt x="1455" y="8621"/>
                                  <a:pt x="1462" y="8621"/>
                                </a:cubicBezTo>
                                <a:close/>
                                <a:moveTo>
                                  <a:pt x="1532" y="8621"/>
                                </a:moveTo>
                                <a:lnTo>
                                  <a:pt x="1532" y="8621"/>
                                </a:lnTo>
                                <a:cubicBezTo>
                                  <a:pt x="1539" y="8621"/>
                                  <a:pt x="1544" y="8626"/>
                                  <a:pt x="1544" y="8632"/>
                                </a:cubicBezTo>
                                <a:cubicBezTo>
                                  <a:pt x="1544" y="8639"/>
                                  <a:pt x="1539" y="8644"/>
                                  <a:pt x="1532" y="8644"/>
                                </a:cubicBezTo>
                                <a:lnTo>
                                  <a:pt x="1532" y="8644"/>
                                </a:lnTo>
                                <a:cubicBezTo>
                                  <a:pt x="1526" y="8644"/>
                                  <a:pt x="1521" y="8639"/>
                                  <a:pt x="1521" y="8632"/>
                                </a:cubicBezTo>
                                <a:cubicBezTo>
                                  <a:pt x="1521" y="8626"/>
                                  <a:pt x="1526" y="8621"/>
                                  <a:pt x="1532" y="8621"/>
                                </a:cubicBezTo>
                                <a:close/>
                                <a:moveTo>
                                  <a:pt x="1603" y="8621"/>
                                </a:moveTo>
                                <a:lnTo>
                                  <a:pt x="1603" y="8621"/>
                                </a:lnTo>
                                <a:cubicBezTo>
                                  <a:pt x="1609" y="8621"/>
                                  <a:pt x="1614" y="8626"/>
                                  <a:pt x="1614" y="8632"/>
                                </a:cubicBezTo>
                                <a:cubicBezTo>
                                  <a:pt x="1614" y="8639"/>
                                  <a:pt x="1609" y="8644"/>
                                  <a:pt x="1603" y="8644"/>
                                </a:cubicBezTo>
                                <a:lnTo>
                                  <a:pt x="1603" y="8644"/>
                                </a:lnTo>
                                <a:cubicBezTo>
                                  <a:pt x="1596" y="8644"/>
                                  <a:pt x="1591" y="8639"/>
                                  <a:pt x="1591" y="8632"/>
                                </a:cubicBezTo>
                                <a:cubicBezTo>
                                  <a:pt x="1591" y="8626"/>
                                  <a:pt x="1596" y="8621"/>
                                  <a:pt x="1603" y="8621"/>
                                </a:cubicBezTo>
                                <a:close/>
                                <a:moveTo>
                                  <a:pt x="1673" y="8621"/>
                                </a:moveTo>
                                <a:lnTo>
                                  <a:pt x="1673" y="8621"/>
                                </a:lnTo>
                                <a:cubicBezTo>
                                  <a:pt x="1680" y="8621"/>
                                  <a:pt x="1685" y="8626"/>
                                  <a:pt x="1685" y="8632"/>
                                </a:cubicBezTo>
                                <a:cubicBezTo>
                                  <a:pt x="1685" y="8639"/>
                                  <a:pt x="1680" y="8644"/>
                                  <a:pt x="1673" y="8644"/>
                                </a:cubicBezTo>
                                <a:lnTo>
                                  <a:pt x="1673" y="8644"/>
                                </a:lnTo>
                                <a:cubicBezTo>
                                  <a:pt x="1667" y="8644"/>
                                  <a:pt x="1661" y="8639"/>
                                  <a:pt x="1661" y="8632"/>
                                </a:cubicBezTo>
                                <a:cubicBezTo>
                                  <a:pt x="1661" y="8626"/>
                                  <a:pt x="1667" y="8621"/>
                                  <a:pt x="1673" y="8621"/>
                                </a:cubicBezTo>
                                <a:close/>
                                <a:moveTo>
                                  <a:pt x="1744" y="8621"/>
                                </a:moveTo>
                                <a:lnTo>
                                  <a:pt x="1744" y="8621"/>
                                </a:lnTo>
                                <a:cubicBezTo>
                                  <a:pt x="1750" y="8621"/>
                                  <a:pt x="1755" y="8626"/>
                                  <a:pt x="1755" y="8632"/>
                                </a:cubicBezTo>
                                <a:cubicBezTo>
                                  <a:pt x="1755" y="8639"/>
                                  <a:pt x="1750" y="8644"/>
                                  <a:pt x="1744" y="8644"/>
                                </a:cubicBezTo>
                                <a:lnTo>
                                  <a:pt x="1744" y="8644"/>
                                </a:lnTo>
                                <a:cubicBezTo>
                                  <a:pt x="1737" y="8644"/>
                                  <a:pt x="1732" y="8639"/>
                                  <a:pt x="1732" y="8632"/>
                                </a:cubicBezTo>
                                <a:cubicBezTo>
                                  <a:pt x="1732" y="8626"/>
                                  <a:pt x="1737" y="8621"/>
                                  <a:pt x="1744" y="8621"/>
                                </a:cubicBezTo>
                                <a:close/>
                                <a:moveTo>
                                  <a:pt x="1814" y="8621"/>
                                </a:moveTo>
                                <a:lnTo>
                                  <a:pt x="1814" y="8621"/>
                                </a:lnTo>
                                <a:cubicBezTo>
                                  <a:pt x="1820" y="8621"/>
                                  <a:pt x="1826" y="8626"/>
                                  <a:pt x="1826" y="8632"/>
                                </a:cubicBezTo>
                                <a:cubicBezTo>
                                  <a:pt x="1826" y="8639"/>
                                  <a:pt x="1820" y="8644"/>
                                  <a:pt x="1814" y="8644"/>
                                </a:cubicBezTo>
                                <a:lnTo>
                                  <a:pt x="1814" y="8644"/>
                                </a:lnTo>
                                <a:cubicBezTo>
                                  <a:pt x="1807" y="8644"/>
                                  <a:pt x="1802" y="8639"/>
                                  <a:pt x="1802" y="8632"/>
                                </a:cubicBezTo>
                                <a:cubicBezTo>
                                  <a:pt x="1802" y="8626"/>
                                  <a:pt x="1807" y="8621"/>
                                  <a:pt x="1814" y="8621"/>
                                </a:cubicBezTo>
                                <a:close/>
                                <a:moveTo>
                                  <a:pt x="1884" y="8621"/>
                                </a:moveTo>
                                <a:lnTo>
                                  <a:pt x="1884" y="8621"/>
                                </a:lnTo>
                                <a:cubicBezTo>
                                  <a:pt x="1891" y="8621"/>
                                  <a:pt x="1896" y="8626"/>
                                  <a:pt x="1896" y="8632"/>
                                </a:cubicBezTo>
                                <a:cubicBezTo>
                                  <a:pt x="1896" y="8639"/>
                                  <a:pt x="1891" y="8644"/>
                                  <a:pt x="1884" y="8644"/>
                                </a:cubicBezTo>
                                <a:lnTo>
                                  <a:pt x="1884" y="8644"/>
                                </a:lnTo>
                                <a:cubicBezTo>
                                  <a:pt x="1878" y="8644"/>
                                  <a:pt x="1873" y="8639"/>
                                  <a:pt x="1873" y="8632"/>
                                </a:cubicBezTo>
                                <a:cubicBezTo>
                                  <a:pt x="1873" y="8626"/>
                                  <a:pt x="1878" y="8621"/>
                                  <a:pt x="1884" y="8621"/>
                                </a:cubicBezTo>
                                <a:close/>
                                <a:moveTo>
                                  <a:pt x="1955" y="8621"/>
                                </a:moveTo>
                                <a:lnTo>
                                  <a:pt x="1955" y="8621"/>
                                </a:lnTo>
                                <a:cubicBezTo>
                                  <a:pt x="1961" y="8621"/>
                                  <a:pt x="1967" y="8626"/>
                                  <a:pt x="1967" y="8632"/>
                                </a:cubicBezTo>
                                <a:cubicBezTo>
                                  <a:pt x="1967" y="8639"/>
                                  <a:pt x="1961" y="8644"/>
                                  <a:pt x="1955" y="8644"/>
                                </a:cubicBezTo>
                                <a:lnTo>
                                  <a:pt x="1955" y="8644"/>
                                </a:lnTo>
                                <a:cubicBezTo>
                                  <a:pt x="1948" y="8644"/>
                                  <a:pt x="1943" y="8639"/>
                                  <a:pt x="1943" y="8632"/>
                                </a:cubicBezTo>
                                <a:cubicBezTo>
                                  <a:pt x="1943" y="8626"/>
                                  <a:pt x="1948" y="8621"/>
                                  <a:pt x="1955" y="8621"/>
                                </a:cubicBezTo>
                                <a:close/>
                                <a:moveTo>
                                  <a:pt x="2025" y="8621"/>
                                </a:moveTo>
                                <a:lnTo>
                                  <a:pt x="2025" y="8621"/>
                                </a:lnTo>
                                <a:cubicBezTo>
                                  <a:pt x="2032" y="8621"/>
                                  <a:pt x="2037" y="8626"/>
                                  <a:pt x="2037" y="8632"/>
                                </a:cubicBezTo>
                                <a:cubicBezTo>
                                  <a:pt x="2037" y="8639"/>
                                  <a:pt x="2032" y="8644"/>
                                  <a:pt x="2025" y="8644"/>
                                </a:cubicBezTo>
                                <a:lnTo>
                                  <a:pt x="2025" y="8644"/>
                                </a:lnTo>
                                <a:cubicBezTo>
                                  <a:pt x="2019" y="8644"/>
                                  <a:pt x="2013" y="8639"/>
                                  <a:pt x="2013" y="8632"/>
                                </a:cubicBezTo>
                                <a:cubicBezTo>
                                  <a:pt x="2013" y="8626"/>
                                  <a:pt x="2019" y="8621"/>
                                  <a:pt x="2025" y="8621"/>
                                </a:cubicBezTo>
                                <a:close/>
                                <a:moveTo>
                                  <a:pt x="2096" y="8621"/>
                                </a:moveTo>
                                <a:lnTo>
                                  <a:pt x="2096" y="8621"/>
                                </a:lnTo>
                                <a:cubicBezTo>
                                  <a:pt x="2102" y="8621"/>
                                  <a:pt x="2107" y="8626"/>
                                  <a:pt x="2107" y="8632"/>
                                </a:cubicBezTo>
                                <a:cubicBezTo>
                                  <a:pt x="2107" y="8639"/>
                                  <a:pt x="2102" y="8644"/>
                                  <a:pt x="2096" y="8644"/>
                                </a:cubicBezTo>
                                <a:lnTo>
                                  <a:pt x="2096" y="8644"/>
                                </a:lnTo>
                                <a:cubicBezTo>
                                  <a:pt x="2089" y="8644"/>
                                  <a:pt x="2084" y="8639"/>
                                  <a:pt x="2084" y="8632"/>
                                </a:cubicBezTo>
                                <a:cubicBezTo>
                                  <a:pt x="2084" y="8626"/>
                                  <a:pt x="2089" y="8621"/>
                                  <a:pt x="2096" y="8621"/>
                                </a:cubicBezTo>
                                <a:close/>
                                <a:moveTo>
                                  <a:pt x="2166" y="8621"/>
                                </a:moveTo>
                                <a:lnTo>
                                  <a:pt x="2166" y="8621"/>
                                </a:lnTo>
                                <a:cubicBezTo>
                                  <a:pt x="2173" y="8621"/>
                                  <a:pt x="2178" y="8626"/>
                                  <a:pt x="2178" y="8632"/>
                                </a:cubicBezTo>
                                <a:cubicBezTo>
                                  <a:pt x="2178" y="8639"/>
                                  <a:pt x="2173" y="8644"/>
                                  <a:pt x="2166" y="8644"/>
                                </a:cubicBezTo>
                                <a:lnTo>
                                  <a:pt x="2166" y="8644"/>
                                </a:lnTo>
                                <a:cubicBezTo>
                                  <a:pt x="2160" y="8644"/>
                                  <a:pt x="2154" y="8639"/>
                                  <a:pt x="2154" y="8632"/>
                                </a:cubicBezTo>
                                <a:cubicBezTo>
                                  <a:pt x="2154" y="8626"/>
                                  <a:pt x="2160" y="8621"/>
                                  <a:pt x="2166" y="8621"/>
                                </a:cubicBezTo>
                                <a:close/>
                                <a:moveTo>
                                  <a:pt x="2236" y="8621"/>
                                </a:moveTo>
                                <a:lnTo>
                                  <a:pt x="2237" y="8621"/>
                                </a:lnTo>
                                <a:cubicBezTo>
                                  <a:pt x="2243" y="8621"/>
                                  <a:pt x="2248" y="8626"/>
                                  <a:pt x="2248" y="8632"/>
                                </a:cubicBezTo>
                                <a:cubicBezTo>
                                  <a:pt x="2248" y="8639"/>
                                  <a:pt x="2243" y="8644"/>
                                  <a:pt x="2237" y="8644"/>
                                </a:cubicBezTo>
                                <a:lnTo>
                                  <a:pt x="2236" y="8644"/>
                                </a:lnTo>
                                <a:cubicBezTo>
                                  <a:pt x="2230" y="8644"/>
                                  <a:pt x="2225" y="8639"/>
                                  <a:pt x="2225" y="8632"/>
                                </a:cubicBezTo>
                                <a:cubicBezTo>
                                  <a:pt x="2225" y="8626"/>
                                  <a:pt x="2230" y="8621"/>
                                  <a:pt x="2236" y="8621"/>
                                </a:cubicBezTo>
                                <a:close/>
                                <a:moveTo>
                                  <a:pt x="2307" y="8621"/>
                                </a:moveTo>
                                <a:lnTo>
                                  <a:pt x="2307" y="8621"/>
                                </a:lnTo>
                                <a:cubicBezTo>
                                  <a:pt x="2313" y="8621"/>
                                  <a:pt x="2319" y="8626"/>
                                  <a:pt x="2319" y="8632"/>
                                </a:cubicBezTo>
                                <a:cubicBezTo>
                                  <a:pt x="2319" y="8639"/>
                                  <a:pt x="2313" y="8644"/>
                                  <a:pt x="2307" y="8644"/>
                                </a:cubicBezTo>
                                <a:lnTo>
                                  <a:pt x="2307" y="8644"/>
                                </a:lnTo>
                                <a:cubicBezTo>
                                  <a:pt x="2300" y="8644"/>
                                  <a:pt x="2295" y="8639"/>
                                  <a:pt x="2295" y="8632"/>
                                </a:cubicBezTo>
                                <a:cubicBezTo>
                                  <a:pt x="2295" y="8626"/>
                                  <a:pt x="2300" y="8621"/>
                                  <a:pt x="2307" y="8621"/>
                                </a:cubicBezTo>
                                <a:close/>
                                <a:moveTo>
                                  <a:pt x="2377" y="8621"/>
                                </a:moveTo>
                                <a:lnTo>
                                  <a:pt x="2377" y="8621"/>
                                </a:lnTo>
                                <a:cubicBezTo>
                                  <a:pt x="2384" y="8621"/>
                                  <a:pt x="2389" y="8626"/>
                                  <a:pt x="2389" y="8632"/>
                                </a:cubicBezTo>
                                <a:cubicBezTo>
                                  <a:pt x="2389" y="8639"/>
                                  <a:pt x="2384" y="8644"/>
                                  <a:pt x="2377" y="8644"/>
                                </a:cubicBezTo>
                                <a:lnTo>
                                  <a:pt x="2377" y="8644"/>
                                </a:lnTo>
                                <a:cubicBezTo>
                                  <a:pt x="2371" y="8644"/>
                                  <a:pt x="2366" y="8639"/>
                                  <a:pt x="2366" y="8632"/>
                                </a:cubicBezTo>
                                <a:cubicBezTo>
                                  <a:pt x="2366" y="8626"/>
                                  <a:pt x="2371" y="8621"/>
                                  <a:pt x="2377" y="8621"/>
                                </a:cubicBezTo>
                                <a:close/>
                                <a:moveTo>
                                  <a:pt x="2448" y="8621"/>
                                </a:moveTo>
                                <a:lnTo>
                                  <a:pt x="2448" y="8621"/>
                                </a:lnTo>
                                <a:cubicBezTo>
                                  <a:pt x="2454" y="8621"/>
                                  <a:pt x="2460" y="8626"/>
                                  <a:pt x="2460" y="8632"/>
                                </a:cubicBezTo>
                                <a:cubicBezTo>
                                  <a:pt x="2460" y="8639"/>
                                  <a:pt x="2454" y="8644"/>
                                  <a:pt x="2448" y="8644"/>
                                </a:cubicBezTo>
                                <a:lnTo>
                                  <a:pt x="2448" y="8644"/>
                                </a:lnTo>
                                <a:cubicBezTo>
                                  <a:pt x="2441" y="8644"/>
                                  <a:pt x="2436" y="8639"/>
                                  <a:pt x="2436" y="8632"/>
                                </a:cubicBezTo>
                                <a:cubicBezTo>
                                  <a:pt x="2436" y="8626"/>
                                  <a:pt x="2441" y="8621"/>
                                  <a:pt x="2448" y="8621"/>
                                </a:cubicBezTo>
                                <a:close/>
                                <a:moveTo>
                                  <a:pt x="2518" y="8621"/>
                                </a:moveTo>
                                <a:lnTo>
                                  <a:pt x="2518" y="8621"/>
                                </a:lnTo>
                                <a:cubicBezTo>
                                  <a:pt x="2525" y="8621"/>
                                  <a:pt x="2530" y="8626"/>
                                  <a:pt x="2530" y="8632"/>
                                </a:cubicBezTo>
                                <a:cubicBezTo>
                                  <a:pt x="2530" y="8639"/>
                                  <a:pt x="2525" y="8644"/>
                                  <a:pt x="2518" y="8644"/>
                                </a:cubicBezTo>
                                <a:lnTo>
                                  <a:pt x="2518" y="8644"/>
                                </a:lnTo>
                                <a:cubicBezTo>
                                  <a:pt x="2512" y="8644"/>
                                  <a:pt x="2506" y="8639"/>
                                  <a:pt x="2506" y="8632"/>
                                </a:cubicBezTo>
                                <a:cubicBezTo>
                                  <a:pt x="2506" y="8626"/>
                                  <a:pt x="2512" y="8621"/>
                                  <a:pt x="2518" y="8621"/>
                                </a:cubicBezTo>
                                <a:close/>
                                <a:moveTo>
                                  <a:pt x="2589" y="8621"/>
                                </a:moveTo>
                                <a:lnTo>
                                  <a:pt x="2589" y="8621"/>
                                </a:lnTo>
                                <a:cubicBezTo>
                                  <a:pt x="2595" y="8621"/>
                                  <a:pt x="2600" y="8626"/>
                                  <a:pt x="2600" y="8632"/>
                                </a:cubicBezTo>
                                <a:cubicBezTo>
                                  <a:pt x="2600" y="8639"/>
                                  <a:pt x="2595" y="8644"/>
                                  <a:pt x="2589" y="8644"/>
                                </a:cubicBezTo>
                                <a:lnTo>
                                  <a:pt x="2589" y="8644"/>
                                </a:lnTo>
                                <a:cubicBezTo>
                                  <a:pt x="2582" y="8644"/>
                                  <a:pt x="2577" y="8639"/>
                                  <a:pt x="2577" y="8632"/>
                                </a:cubicBezTo>
                                <a:cubicBezTo>
                                  <a:pt x="2577" y="8626"/>
                                  <a:pt x="2582" y="8621"/>
                                  <a:pt x="2589" y="8621"/>
                                </a:cubicBezTo>
                                <a:close/>
                                <a:moveTo>
                                  <a:pt x="2659" y="8621"/>
                                </a:moveTo>
                                <a:lnTo>
                                  <a:pt x="2659" y="8621"/>
                                </a:lnTo>
                                <a:cubicBezTo>
                                  <a:pt x="2666" y="8621"/>
                                  <a:pt x="2671" y="8626"/>
                                  <a:pt x="2671" y="8632"/>
                                </a:cubicBezTo>
                                <a:cubicBezTo>
                                  <a:pt x="2671" y="8639"/>
                                  <a:pt x="2666" y="8644"/>
                                  <a:pt x="2659" y="8644"/>
                                </a:cubicBezTo>
                                <a:lnTo>
                                  <a:pt x="2659" y="8644"/>
                                </a:lnTo>
                                <a:cubicBezTo>
                                  <a:pt x="2653" y="8644"/>
                                  <a:pt x="2647" y="8639"/>
                                  <a:pt x="2647" y="8632"/>
                                </a:cubicBezTo>
                                <a:cubicBezTo>
                                  <a:pt x="2647" y="8626"/>
                                  <a:pt x="2653" y="8621"/>
                                  <a:pt x="2659" y="8621"/>
                                </a:cubicBezTo>
                                <a:close/>
                                <a:moveTo>
                                  <a:pt x="2729" y="8621"/>
                                </a:moveTo>
                                <a:lnTo>
                                  <a:pt x="2729" y="8621"/>
                                </a:lnTo>
                                <a:cubicBezTo>
                                  <a:pt x="2736" y="8621"/>
                                  <a:pt x="2741" y="8626"/>
                                  <a:pt x="2741" y="8632"/>
                                </a:cubicBezTo>
                                <a:cubicBezTo>
                                  <a:pt x="2741" y="8639"/>
                                  <a:pt x="2736" y="8644"/>
                                  <a:pt x="2729" y="8644"/>
                                </a:cubicBezTo>
                                <a:lnTo>
                                  <a:pt x="2729" y="8644"/>
                                </a:lnTo>
                                <a:cubicBezTo>
                                  <a:pt x="2723" y="8644"/>
                                  <a:pt x="2718" y="8639"/>
                                  <a:pt x="2718" y="8632"/>
                                </a:cubicBezTo>
                                <a:cubicBezTo>
                                  <a:pt x="2718" y="8626"/>
                                  <a:pt x="2723" y="8621"/>
                                  <a:pt x="2729" y="8621"/>
                                </a:cubicBezTo>
                                <a:close/>
                                <a:moveTo>
                                  <a:pt x="2800" y="8621"/>
                                </a:moveTo>
                                <a:lnTo>
                                  <a:pt x="2800" y="8621"/>
                                </a:lnTo>
                                <a:cubicBezTo>
                                  <a:pt x="2806" y="8621"/>
                                  <a:pt x="2812" y="8626"/>
                                  <a:pt x="2812" y="8632"/>
                                </a:cubicBezTo>
                                <a:cubicBezTo>
                                  <a:pt x="2812" y="8639"/>
                                  <a:pt x="2806" y="8644"/>
                                  <a:pt x="2800" y="8644"/>
                                </a:cubicBezTo>
                                <a:lnTo>
                                  <a:pt x="2800" y="8644"/>
                                </a:lnTo>
                                <a:cubicBezTo>
                                  <a:pt x="2793" y="8644"/>
                                  <a:pt x="2788" y="8639"/>
                                  <a:pt x="2788" y="8632"/>
                                </a:cubicBezTo>
                                <a:cubicBezTo>
                                  <a:pt x="2788" y="8626"/>
                                  <a:pt x="2793" y="8621"/>
                                  <a:pt x="2800" y="8621"/>
                                </a:cubicBezTo>
                                <a:close/>
                                <a:moveTo>
                                  <a:pt x="2870" y="8621"/>
                                </a:moveTo>
                                <a:lnTo>
                                  <a:pt x="2870" y="8621"/>
                                </a:lnTo>
                                <a:cubicBezTo>
                                  <a:pt x="2877" y="8621"/>
                                  <a:pt x="2882" y="8626"/>
                                  <a:pt x="2882" y="8632"/>
                                </a:cubicBezTo>
                                <a:cubicBezTo>
                                  <a:pt x="2882" y="8639"/>
                                  <a:pt x="2877" y="8644"/>
                                  <a:pt x="2870" y="8644"/>
                                </a:cubicBezTo>
                                <a:lnTo>
                                  <a:pt x="2870" y="8644"/>
                                </a:lnTo>
                                <a:cubicBezTo>
                                  <a:pt x="2864" y="8644"/>
                                  <a:pt x="2859" y="8639"/>
                                  <a:pt x="2859" y="8632"/>
                                </a:cubicBezTo>
                                <a:cubicBezTo>
                                  <a:pt x="2859" y="8626"/>
                                  <a:pt x="2864" y="8621"/>
                                  <a:pt x="2870" y="8621"/>
                                </a:cubicBezTo>
                                <a:close/>
                                <a:moveTo>
                                  <a:pt x="2941" y="8621"/>
                                </a:moveTo>
                                <a:lnTo>
                                  <a:pt x="2941" y="8621"/>
                                </a:lnTo>
                                <a:cubicBezTo>
                                  <a:pt x="2947" y="8621"/>
                                  <a:pt x="2952" y="8626"/>
                                  <a:pt x="2952" y="8632"/>
                                </a:cubicBezTo>
                                <a:cubicBezTo>
                                  <a:pt x="2952" y="8639"/>
                                  <a:pt x="2947" y="8644"/>
                                  <a:pt x="2941" y="8644"/>
                                </a:cubicBezTo>
                                <a:lnTo>
                                  <a:pt x="2941" y="8644"/>
                                </a:lnTo>
                                <a:cubicBezTo>
                                  <a:pt x="2934" y="8644"/>
                                  <a:pt x="2929" y="8639"/>
                                  <a:pt x="2929" y="8632"/>
                                </a:cubicBezTo>
                                <a:cubicBezTo>
                                  <a:pt x="2929" y="8626"/>
                                  <a:pt x="2934" y="8621"/>
                                  <a:pt x="2941" y="8621"/>
                                </a:cubicBezTo>
                                <a:close/>
                                <a:moveTo>
                                  <a:pt x="3011" y="8621"/>
                                </a:moveTo>
                                <a:lnTo>
                                  <a:pt x="3011" y="8621"/>
                                </a:lnTo>
                                <a:cubicBezTo>
                                  <a:pt x="3018" y="8621"/>
                                  <a:pt x="3023" y="8626"/>
                                  <a:pt x="3023" y="8632"/>
                                </a:cubicBezTo>
                                <a:cubicBezTo>
                                  <a:pt x="3023" y="8639"/>
                                  <a:pt x="3018" y="8644"/>
                                  <a:pt x="3011" y="8644"/>
                                </a:cubicBezTo>
                                <a:lnTo>
                                  <a:pt x="3011" y="8644"/>
                                </a:lnTo>
                                <a:cubicBezTo>
                                  <a:pt x="3005" y="8644"/>
                                  <a:pt x="2999" y="8639"/>
                                  <a:pt x="2999" y="8632"/>
                                </a:cubicBezTo>
                                <a:cubicBezTo>
                                  <a:pt x="2999" y="8626"/>
                                  <a:pt x="3005" y="8621"/>
                                  <a:pt x="3011" y="8621"/>
                                </a:cubicBezTo>
                                <a:close/>
                                <a:moveTo>
                                  <a:pt x="3082" y="8621"/>
                                </a:moveTo>
                                <a:lnTo>
                                  <a:pt x="3082" y="8621"/>
                                </a:lnTo>
                                <a:cubicBezTo>
                                  <a:pt x="3088" y="8621"/>
                                  <a:pt x="3093" y="8626"/>
                                  <a:pt x="3093" y="8632"/>
                                </a:cubicBezTo>
                                <a:cubicBezTo>
                                  <a:pt x="3093" y="8639"/>
                                  <a:pt x="3088" y="8644"/>
                                  <a:pt x="3082" y="8644"/>
                                </a:cubicBezTo>
                                <a:lnTo>
                                  <a:pt x="3082" y="8644"/>
                                </a:lnTo>
                                <a:cubicBezTo>
                                  <a:pt x="3075" y="8644"/>
                                  <a:pt x="3070" y="8639"/>
                                  <a:pt x="3070" y="8632"/>
                                </a:cubicBezTo>
                                <a:cubicBezTo>
                                  <a:pt x="3070" y="8626"/>
                                  <a:pt x="3075" y="8621"/>
                                  <a:pt x="3082" y="8621"/>
                                </a:cubicBezTo>
                                <a:close/>
                                <a:moveTo>
                                  <a:pt x="3152" y="8621"/>
                                </a:moveTo>
                                <a:lnTo>
                                  <a:pt x="3152" y="8621"/>
                                </a:lnTo>
                                <a:cubicBezTo>
                                  <a:pt x="3158" y="8621"/>
                                  <a:pt x="3164" y="8626"/>
                                  <a:pt x="3164" y="8632"/>
                                </a:cubicBezTo>
                                <a:cubicBezTo>
                                  <a:pt x="3164" y="8639"/>
                                  <a:pt x="3158" y="8644"/>
                                  <a:pt x="3152" y="8644"/>
                                </a:cubicBezTo>
                                <a:lnTo>
                                  <a:pt x="3152" y="8644"/>
                                </a:lnTo>
                                <a:cubicBezTo>
                                  <a:pt x="3146" y="8644"/>
                                  <a:pt x="3140" y="8639"/>
                                  <a:pt x="3140" y="8632"/>
                                </a:cubicBezTo>
                                <a:cubicBezTo>
                                  <a:pt x="3140" y="8626"/>
                                  <a:pt x="3146" y="8621"/>
                                  <a:pt x="3152" y="8621"/>
                                </a:cubicBezTo>
                                <a:close/>
                                <a:moveTo>
                                  <a:pt x="3222" y="8621"/>
                                </a:moveTo>
                                <a:lnTo>
                                  <a:pt x="3222" y="8621"/>
                                </a:lnTo>
                                <a:cubicBezTo>
                                  <a:pt x="3229" y="8621"/>
                                  <a:pt x="3234" y="8626"/>
                                  <a:pt x="3234" y="8632"/>
                                </a:cubicBezTo>
                                <a:cubicBezTo>
                                  <a:pt x="3234" y="8639"/>
                                  <a:pt x="3229" y="8644"/>
                                  <a:pt x="3222" y="8644"/>
                                </a:cubicBezTo>
                                <a:lnTo>
                                  <a:pt x="3222" y="8644"/>
                                </a:lnTo>
                                <a:cubicBezTo>
                                  <a:pt x="3216" y="8644"/>
                                  <a:pt x="3211" y="8639"/>
                                  <a:pt x="3211" y="8632"/>
                                </a:cubicBezTo>
                                <a:cubicBezTo>
                                  <a:pt x="3211" y="8626"/>
                                  <a:pt x="3216" y="8621"/>
                                  <a:pt x="3222" y="8621"/>
                                </a:cubicBezTo>
                                <a:close/>
                                <a:moveTo>
                                  <a:pt x="3293" y="8621"/>
                                </a:moveTo>
                                <a:lnTo>
                                  <a:pt x="3293" y="8621"/>
                                </a:lnTo>
                                <a:cubicBezTo>
                                  <a:pt x="3299" y="8621"/>
                                  <a:pt x="3305" y="8626"/>
                                  <a:pt x="3305" y="8632"/>
                                </a:cubicBezTo>
                                <a:cubicBezTo>
                                  <a:pt x="3305" y="8639"/>
                                  <a:pt x="3299" y="8644"/>
                                  <a:pt x="3293" y="8644"/>
                                </a:cubicBezTo>
                                <a:lnTo>
                                  <a:pt x="3293" y="8644"/>
                                </a:lnTo>
                                <a:cubicBezTo>
                                  <a:pt x="3286" y="8644"/>
                                  <a:pt x="3281" y="8639"/>
                                  <a:pt x="3281" y="8632"/>
                                </a:cubicBezTo>
                                <a:cubicBezTo>
                                  <a:pt x="3281" y="8626"/>
                                  <a:pt x="3286" y="8621"/>
                                  <a:pt x="3293" y="8621"/>
                                </a:cubicBezTo>
                                <a:close/>
                                <a:moveTo>
                                  <a:pt x="3363" y="8621"/>
                                </a:moveTo>
                                <a:lnTo>
                                  <a:pt x="3363" y="8621"/>
                                </a:lnTo>
                                <a:cubicBezTo>
                                  <a:pt x="3370" y="8621"/>
                                  <a:pt x="3375" y="8626"/>
                                  <a:pt x="3375" y="8632"/>
                                </a:cubicBezTo>
                                <a:cubicBezTo>
                                  <a:pt x="3375" y="8639"/>
                                  <a:pt x="3370" y="8644"/>
                                  <a:pt x="3363" y="8644"/>
                                </a:cubicBezTo>
                                <a:lnTo>
                                  <a:pt x="3363" y="8644"/>
                                </a:lnTo>
                                <a:cubicBezTo>
                                  <a:pt x="3357" y="8644"/>
                                  <a:pt x="3352" y="8639"/>
                                  <a:pt x="3352" y="8632"/>
                                </a:cubicBezTo>
                                <a:cubicBezTo>
                                  <a:pt x="3352" y="8626"/>
                                  <a:pt x="3357" y="8621"/>
                                  <a:pt x="3363" y="8621"/>
                                </a:cubicBezTo>
                                <a:close/>
                                <a:moveTo>
                                  <a:pt x="3434" y="8621"/>
                                </a:moveTo>
                                <a:lnTo>
                                  <a:pt x="3434" y="8621"/>
                                </a:lnTo>
                                <a:cubicBezTo>
                                  <a:pt x="3440" y="8621"/>
                                  <a:pt x="3445" y="8626"/>
                                  <a:pt x="3445" y="8632"/>
                                </a:cubicBezTo>
                                <a:cubicBezTo>
                                  <a:pt x="3445" y="8639"/>
                                  <a:pt x="3440" y="8644"/>
                                  <a:pt x="3434" y="8644"/>
                                </a:cubicBezTo>
                                <a:lnTo>
                                  <a:pt x="3434" y="8644"/>
                                </a:lnTo>
                                <a:cubicBezTo>
                                  <a:pt x="3427" y="8644"/>
                                  <a:pt x="3422" y="8639"/>
                                  <a:pt x="3422" y="8632"/>
                                </a:cubicBezTo>
                                <a:cubicBezTo>
                                  <a:pt x="3422" y="8626"/>
                                  <a:pt x="3427" y="8621"/>
                                  <a:pt x="3434" y="8621"/>
                                </a:cubicBezTo>
                                <a:close/>
                                <a:moveTo>
                                  <a:pt x="3504" y="8621"/>
                                </a:moveTo>
                                <a:lnTo>
                                  <a:pt x="3504" y="8621"/>
                                </a:lnTo>
                                <a:cubicBezTo>
                                  <a:pt x="3511" y="8621"/>
                                  <a:pt x="3516" y="8626"/>
                                  <a:pt x="3516" y="8632"/>
                                </a:cubicBezTo>
                                <a:cubicBezTo>
                                  <a:pt x="3516" y="8639"/>
                                  <a:pt x="3511" y="8644"/>
                                  <a:pt x="3504" y="8644"/>
                                </a:cubicBezTo>
                                <a:lnTo>
                                  <a:pt x="3504" y="8644"/>
                                </a:lnTo>
                                <a:cubicBezTo>
                                  <a:pt x="3498" y="8644"/>
                                  <a:pt x="3492" y="8639"/>
                                  <a:pt x="3492" y="8632"/>
                                </a:cubicBezTo>
                                <a:cubicBezTo>
                                  <a:pt x="3492" y="8626"/>
                                  <a:pt x="3498" y="8621"/>
                                  <a:pt x="3504" y="8621"/>
                                </a:cubicBezTo>
                                <a:close/>
                                <a:moveTo>
                                  <a:pt x="3575" y="8621"/>
                                </a:moveTo>
                                <a:lnTo>
                                  <a:pt x="3575" y="8621"/>
                                </a:lnTo>
                                <a:cubicBezTo>
                                  <a:pt x="3581" y="8621"/>
                                  <a:pt x="3586" y="8626"/>
                                  <a:pt x="3586" y="8632"/>
                                </a:cubicBezTo>
                                <a:cubicBezTo>
                                  <a:pt x="3586" y="8639"/>
                                  <a:pt x="3581" y="8644"/>
                                  <a:pt x="3575" y="8644"/>
                                </a:cubicBezTo>
                                <a:lnTo>
                                  <a:pt x="3575" y="8644"/>
                                </a:lnTo>
                                <a:cubicBezTo>
                                  <a:pt x="3568" y="8644"/>
                                  <a:pt x="3563" y="8639"/>
                                  <a:pt x="3563" y="8632"/>
                                </a:cubicBezTo>
                                <a:cubicBezTo>
                                  <a:pt x="3563" y="8626"/>
                                  <a:pt x="3568" y="8621"/>
                                  <a:pt x="3575" y="8621"/>
                                </a:cubicBezTo>
                                <a:close/>
                                <a:moveTo>
                                  <a:pt x="3645" y="8621"/>
                                </a:moveTo>
                                <a:lnTo>
                                  <a:pt x="3645" y="8621"/>
                                </a:lnTo>
                                <a:cubicBezTo>
                                  <a:pt x="3651" y="8621"/>
                                  <a:pt x="3657" y="8626"/>
                                  <a:pt x="3657" y="8632"/>
                                </a:cubicBezTo>
                                <a:cubicBezTo>
                                  <a:pt x="3657" y="8639"/>
                                  <a:pt x="3651" y="8644"/>
                                  <a:pt x="3645" y="8644"/>
                                </a:cubicBezTo>
                                <a:lnTo>
                                  <a:pt x="3645" y="8644"/>
                                </a:lnTo>
                                <a:cubicBezTo>
                                  <a:pt x="3638" y="8644"/>
                                  <a:pt x="3633" y="8639"/>
                                  <a:pt x="3633" y="8632"/>
                                </a:cubicBezTo>
                                <a:cubicBezTo>
                                  <a:pt x="3633" y="8626"/>
                                  <a:pt x="3638" y="8621"/>
                                  <a:pt x="3645" y="8621"/>
                                </a:cubicBezTo>
                                <a:close/>
                                <a:moveTo>
                                  <a:pt x="3715" y="8621"/>
                                </a:moveTo>
                                <a:lnTo>
                                  <a:pt x="3715" y="8621"/>
                                </a:lnTo>
                                <a:cubicBezTo>
                                  <a:pt x="3722" y="8621"/>
                                  <a:pt x="3727" y="8626"/>
                                  <a:pt x="3727" y="8632"/>
                                </a:cubicBezTo>
                                <a:cubicBezTo>
                                  <a:pt x="3727" y="8639"/>
                                  <a:pt x="3722" y="8644"/>
                                  <a:pt x="3715" y="8644"/>
                                </a:cubicBezTo>
                                <a:lnTo>
                                  <a:pt x="3715" y="8644"/>
                                </a:lnTo>
                                <a:cubicBezTo>
                                  <a:pt x="3709" y="8644"/>
                                  <a:pt x="3704" y="8639"/>
                                  <a:pt x="3704" y="8632"/>
                                </a:cubicBezTo>
                                <a:cubicBezTo>
                                  <a:pt x="3704" y="8626"/>
                                  <a:pt x="3709" y="8621"/>
                                  <a:pt x="3715" y="8621"/>
                                </a:cubicBezTo>
                                <a:close/>
                                <a:moveTo>
                                  <a:pt x="3786" y="8621"/>
                                </a:moveTo>
                                <a:lnTo>
                                  <a:pt x="3786" y="8621"/>
                                </a:lnTo>
                                <a:cubicBezTo>
                                  <a:pt x="3792" y="8621"/>
                                  <a:pt x="3798" y="8626"/>
                                  <a:pt x="3798" y="8632"/>
                                </a:cubicBezTo>
                                <a:cubicBezTo>
                                  <a:pt x="3798" y="8639"/>
                                  <a:pt x="3792" y="8644"/>
                                  <a:pt x="3786" y="8644"/>
                                </a:cubicBezTo>
                                <a:lnTo>
                                  <a:pt x="3786" y="8644"/>
                                </a:lnTo>
                                <a:cubicBezTo>
                                  <a:pt x="3779" y="8644"/>
                                  <a:pt x="3774" y="8639"/>
                                  <a:pt x="3774" y="8632"/>
                                </a:cubicBezTo>
                                <a:cubicBezTo>
                                  <a:pt x="3774" y="8626"/>
                                  <a:pt x="3779" y="8621"/>
                                  <a:pt x="3786" y="8621"/>
                                </a:cubicBezTo>
                                <a:close/>
                                <a:moveTo>
                                  <a:pt x="3856" y="8621"/>
                                </a:moveTo>
                                <a:lnTo>
                                  <a:pt x="3856" y="8621"/>
                                </a:lnTo>
                                <a:cubicBezTo>
                                  <a:pt x="3863" y="8621"/>
                                  <a:pt x="3868" y="8626"/>
                                  <a:pt x="3868" y="8632"/>
                                </a:cubicBezTo>
                                <a:cubicBezTo>
                                  <a:pt x="3868" y="8639"/>
                                  <a:pt x="3863" y="8644"/>
                                  <a:pt x="3856" y="8644"/>
                                </a:cubicBezTo>
                                <a:lnTo>
                                  <a:pt x="3856" y="8644"/>
                                </a:lnTo>
                                <a:cubicBezTo>
                                  <a:pt x="3850" y="8644"/>
                                  <a:pt x="3844" y="8639"/>
                                  <a:pt x="3844" y="8632"/>
                                </a:cubicBezTo>
                                <a:cubicBezTo>
                                  <a:pt x="3844" y="8626"/>
                                  <a:pt x="3850" y="8621"/>
                                  <a:pt x="3856" y="8621"/>
                                </a:cubicBezTo>
                                <a:close/>
                                <a:moveTo>
                                  <a:pt x="3927" y="8621"/>
                                </a:moveTo>
                                <a:lnTo>
                                  <a:pt x="3927" y="8621"/>
                                </a:lnTo>
                                <a:cubicBezTo>
                                  <a:pt x="3933" y="8621"/>
                                  <a:pt x="3938" y="8626"/>
                                  <a:pt x="3938" y="8632"/>
                                </a:cubicBezTo>
                                <a:cubicBezTo>
                                  <a:pt x="3938" y="8639"/>
                                  <a:pt x="3933" y="8644"/>
                                  <a:pt x="3927" y="8644"/>
                                </a:cubicBezTo>
                                <a:lnTo>
                                  <a:pt x="3927" y="8644"/>
                                </a:lnTo>
                                <a:cubicBezTo>
                                  <a:pt x="3920" y="8644"/>
                                  <a:pt x="3915" y="8639"/>
                                  <a:pt x="3915" y="8632"/>
                                </a:cubicBezTo>
                                <a:cubicBezTo>
                                  <a:pt x="3915" y="8626"/>
                                  <a:pt x="3920" y="8621"/>
                                  <a:pt x="3927" y="8621"/>
                                </a:cubicBezTo>
                                <a:close/>
                                <a:moveTo>
                                  <a:pt x="3997" y="8621"/>
                                </a:moveTo>
                                <a:lnTo>
                                  <a:pt x="3997" y="8621"/>
                                </a:lnTo>
                                <a:cubicBezTo>
                                  <a:pt x="4004" y="8621"/>
                                  <a:pt x="4009" y="8626"/>
                                  <a:pt x="4009" y="8632"/>
                                </a:cubicBezTo>
                                <a:cubicBezTo>
                                  <a:pt x="4009" y="8639"/>
                                  <a:pt x="4004" y="8644"/>
                                  <a:pt x="3997" y="8644"/>
                                </a:cubicBezTo>
                                <a:lnTo>
                                  <a:pt x="3997" y="8644"/>
                                </a:lnTo>
                                <a:cubicBezTo>
                                  <a:pt x="3991" y="8644"/>
                                  <a:pt x="3985" y="8639"/>
                                  <a:pt x="3985" y="8632"/>
                                </a:cubicBezTo>
                                <a:cubicBezTo>
                                  <a:pt x="3985" y="8626"/>
                                  <a:pt x="3991" y="8621"/>
                                  <a:pt x="3997" y="8621"/>
                                </a:cubicBezTo>
                                <a:close/>
                                <a:moveTo>
                                  <a:pt x="4067" y="8621"/>
                                </a:moveTo>
                                <a:lnTo>
                                  <a:pt x="4068" y="8621"/>
                                </a:lnTo>
                                <a:cubicBezTo>
                                  <a:pt x="4074" y="8621"/>
                                  <a:pt x="4079" y="8626"/>
                                  <a:pt x="4079" y="8632"/>
                                </a:cubicBezTo>
                                <a:cubicBezTo>
                                  <a:pt x="4079" y="8639"/>
                                  <a:pt x="4074" y="8644"/>
                                  <a:pt x="4068" y="8644"/>
                                </a:cubicBezTo>
                                <a:lnTo>
                                  <a:pt x="4067" y="8644"/>
                                </a:lnTo>
                                <a:cubicBezTo>
                                  <a:pt x="4061" y="8644"/>
                                  <a:pt x="4056" y="8639"/>
                                  <a:pt x="4056" y="8632"/>
                                </a:cubicBezTo>
                                <a:cubicBezTo>
                                  <a:pt x="4056" y="8626"/>
                                  <a:pt x="4061" y="8621"/>
                                  <a:pt x="4067" y="8621"/>
                                </a:cubicBezTo>
                                <a:close/>
                                <a:moveTo>
                                  <a:pt x="4138" y="8621"/>
                                </a:moveTo>
                                <a:lnTo>
                                  <a:pt x="4138" y="8621"/>
                                </a:lnTo>
                                <a:cubicBezTo>
                                  <a:pt x="4144" y="8621"/>
                                  <a:pt x="4150" y="8626"/>
                                  <a:pt x="4150" y="8632"/>
                                </a:cubicBezTo>
                                <a:cubicBezTo>
                                  <a:pt x="4150" y="8639"/>
                                  <a:pt x="4144" y="8644"/>
                                  <a:pt x="4138" y="8644"/>
                                </a:cubicBezTo>
                                <a:lnTo>
                                  <a:pt x="4138" y="8644"/>
                                </a:lnTo>
                                <a:cubicBezTo>
                                  <a:pt x="4131" y="8644"/>
                                  <a:pt x="4126" y="8639"/>
                                  <a:pt x="4126" y="8632"/>
                                </a:cubicBezTo>
                                <a:cubicBezTo>
                                  <a:pt x="4126" y="8626"/>
                                  <a:pt x="4131" y="8621"/>
                                  <a:pt x="4138" y="8621"/>
                                </a:cubicBezTo>
                                <a:close/>
                                <a:moveTo>
                                  <a:pt x="4208" y="8621"/>
                                </a:moveTo>
                                <a:lnTo>
                                  <a:pt x="4208" y="8621"/>
                                </a:lnTo>
                                <a:cubicBezTo>
                                  <a:pt x="4215" y="8621"/>
                                  <a:pt x="4220" y="8626"/>
                                  <a:pt x="4220" y="8632"/>
                                </a:cubicBezTo>
                                <a:cubicBezTo>
                                  <a:pt x="4220" y="8639"/>
                                  <a:pt x="4215" y="8644"/>
                                  <a:pt x="4208" y="8644"/>
                                </a:cubicBezTo>
                                <a:lnTo>
                                  <a:pt x="4208" y="8644"/>
                                </a:lnTo>
                                <a:cubicBezTo>
                                  <a:pt x="4202" y="8644"/>
                                  <a:pt x="4197" y="8639"/>
                                  <a:pt x="4197" y="8632"/>
                                </a:cubicBezTo>
                                <a:cubicBezTo>
                                  <a:pt x="4197" y="8626"/>
                                  <a:pt x="4202" y="8621"/>
                                  <a:pt x="4208" y="8621"/>
                                </a:cubicBezTo>
                                <a:close/>
                                <a:moveTo>
                                  <a:pt x="4279" y="8621"/>
                                </a:moveTo>
                                <a:lnTo>
                                  <a:pt x="4279" y="8621"/>
                                </a:lnTo>
                                <a:cubicBezTo>
                                  <a:pt x="4285" y="8621"/>
                                  <a:pt x="4291" y="8626"/>
                                  <a:pt x="4291" y="8632"/>
                                </a:cubicBezTo>
                                <a:cubicBezTo>
                                  <a:pt x="4291" y="8639"/>
                                  <a:pt x="4285" y="8644"/>
                                  <a:pt x="4279" y="8644"/>
                                </a:cubicBezTo>
                                <a:lnTo>
                                  <a:pt x="4279" y="8644"/>
                                </a:lnTo>
                                <a:cubicBezTo>
                                  <a:pt x="4272" y="8644"/>
                                  <a:pt x="4267" y="8639"/>
                                  <a:pt x="4267" y="8632"/>
                                </a:cubicBezTo>
                                <a:cubicBezTo>
                                  <a:pt x="4267" y="8626"/>
                                  <a:pt x="4272" y="8621"/>
                                  <a:pt x="4279" y="8621"/>
                                </a:cubicBezTo>
                                <a:close/>
                                <a:moveTo>
                                  <a:pt x="4349" y="8621"/>
                                </a:moveTo>
                                <a:lnTo>
                                  <a:pt x="4349" y="8621"/>
                                </a:lnTo>
                                <a:cubicBezTo>
                                  <a:pt x="4356" y="8621"/>
                                  <a:pt x="4361" y="8626"/>
                                  <a:pt x="4361" y="8632"/>
                                </a:cubicBezTo>
                                <a:cubicBezTo>
                                  <a:pt x="4361" y="8639"/>
                                  <a:pt x="4356" y="8644"/>
                                  <a:pt x="4349" y="8644"/>
                                </a:cubicBezTo>
                                <a:lnTo>
                                  <a:pt x="4349" y="8644"/>
                                </a:lnTo>
                                <a:cubicBezTo>
                                  <a:pt x="4343" y="8644"/>
                                  <a:pt x="4337" y="8639"/>
                                  <a:pt x="4337" y="8632"/>
                                </a:cubicBezTo>
                                <a:cubicBezTo>
                                  <a:pt x="4337" y="8626"/>
                                  <a:pt x="4343" y="8621"/>
                                  <a:pt x="4349" y="8621"/>
                                </a:cubicBezTo>
                                <a:close/>
                                <a:moveTo>
                                  <a:pt x="4420" y="8621"/>
                                </a:moveTo>
                                <a:lnTo>
                                  <a:pt x="4420" y="8621"/>
                                </a:lnTo>
                                <a:cubicBezTo>
                                  <a:pt x="4426" y="8621"/>
                                  <a:pt x="4431" y="8626"/>
                                  <a:pt x="4431" y="8632"/>
                                </a:cubicBezTo>
                                <a:cubicBezTo>
                                  <a:pt x="4431" y="8639"/>
                                  <a:pt x="4426" y="8644"/>
                                  <a:pt x="4420" y="8644"/>
                                </a:cubicBezTo>
                                <a:lnTo>
                                  <a:pt x="4420" y="8644"/>
                                </a:lnTo>
                                <a:cubicBezTo>
                                  <a:pt x="4413" y="8644"/>
                                  <a:pt x="4408" y="8639"/>
                                  <a:pt x="4408" y="8632"/>
                                </a:cubicBezTo>
                                <a:cubicBezTo>
                                  <a:pt x="4408" y="8626"/>
                                  <a:pt x="4413" y="8621"/>
                                  <a:pt x="4420" y="8621"/>
                                </a:cubicBezTo>
                                <a:close/>
                                <a:moveTo>
                                  <a:pt x="4490" y="8621"/>
                                </a:moveTo>
                                <a:lnTo>
                                  <a:pt x="4490" y="8621"/>
                                </a:lnTo>
                                <a:cubicBezTo>
                                  <a:pt x="4497" y="8621"/>
                                  <a:pt x="4502" y="8626"/>
                                  <a:pt x="4502" y="8632"/>
                                </a:cubicBezTo>
                                <a:cubicBezTo>
                                  <a:pt x="4502" y="8639"/>
                                  <a:pt x="4497" y="8644"/>
                                  <a:pt x="4490" y="8644"/>
                                </a:cubicBezTo>
                                <a:lnTo>
                                  <a:pt x="4490" y="8644"/>
                                </a:lnTo>
                                <a:cubicBezTo>
                                  <a:pt x="4484" y="8644"/>
                                  <a:pt x="4478" y="8639"/>
                                  <a:pt x="4478" y="8632"/>
                                </a:cubicBezTo>
                                <a:cubicBezTo>
                                  <a:pt x="4478" y="8626"/>
                                  <a:pt x="4484" y="8621"/>
                                  <a:pt x="4490" y="8621"/>
                                </a:cubicBezTo>
                                <a:close/>
                                <a:moveTo>
                                  <a:pt x="4557" y="8614"/>
                                </a:moveTo>
                                <a:lnTo>
                                  <a:pt x="4557" y="8614"/>
                                </a:lnTo>
                                <a:cubicBezTo>
                                  <a:pt x="4563" y="8612"/>
                                  <a:pt x="4569" y="8615"/>
                                  <a:pt x="4571" y="8621"/>
                                </a:cubicBezTo>
                                <a:cubicBezTo>
                                  <a:pt x="4573" y="8628"/>
                                  <a:pt x="4570" y="8634"/>
                                  <a:pt x="4563" y="8636"/>
                                </a:cubicBezTo>
                                <a:lnTo>
                                  <a:pt x="4563" y="8636"/>
                                </a:lnTo>
                                <a:cubicBezTo>
                                  <a:pt x="4557" y="8638"/>
                                  <a:pt x="4551" y="8634"/>
                                  <a:pt x="4549" y="8628"/>
                                </a:cubicBezTo>
                                <a:cubicBezTo>
                                  <a:pt x="4547" y="8622"/>
                                  <a:pt x="4550" y="8615"/>
                                  <a:pt x="4557" y="8614"/>
                                </a:cubicBezTo>
                                <a:close/>
                                <a:moveTo>
                                  <a:pt x="4620" y="8591"/>
                                </a:moveTo>
                                <a:lnTo>
                                  <a:pt x="4620" y="8591"/>
                                </a:lnTo>
                                <a:cubicBezTo>
                                  <a:pt x="4626" y="8588"/>
                                  <a:pt x="4633" y="8590"/>
                                  <a:pt x="4636" y="8595"/>
                                </a:cubicBezTo>
                                <a:cubicBezTo>
                                  <a:pt x="4639" y="8601"/>
                                  <a:pt x="4637" y="8608"/>
                                  <a:pt x="4632" y="8611"/>
                                </a:cubicBezTo>
                                <a:lnTo>
                                  <a:pt x="4632" y="8611"/>
                                </a:lnTo>
                                <a:cubicBezTo>
                                  <a:pt x="4626" y="8614"/>
                                  <a:pt x="4619" y="8612"/>
                                  <a:pt x="4616" y="8607"/>
                                </a:cubicBezTo>
                                <a:cubicBezTo>
                                  <a:pt x="4612" y="8601"/>
                                  <a:pt x="4614" y="8594"/>
                                  <a:pt x="4620" y="8591"/>
                                </a:cubicBezTo>
                                <a:close/>
                                <a:moveTo>
                                  <a:pt x="4677" y="8553"/>
                                </a:moveTo>
                                <a:lnTo>
                                  <a:pt x="4677" y="8553"/>
                                </a:lnTo>
                                <a:cubicBezTo>
                                  <a:pt x="4682" y="8549"/>
                                  <a:pt x="4689" y="8549"/>
                                  <a:pt x="4693" y="8554"/>
                                </a:cubicBezTo>
                                <a:cubicBezTo>
                                  <a:pt x="4697" y="8559"/>
                                  <a:pt x="4697" y="8567"/>
                                  <a:pt x="4691" y="8571"/>
                                </a:cubicBezTo>
                                <a:lnTo>
                                  <a:pt x="4691" y="8571"/>
                                </a:lnTo>
                                <a:cubicBezTo>
                                  <a:pt x="4686" y="8575"/>
                                  <a:pt x="4679" y="8574"/>
                                  <a:pt x="4675" y="8569"/>
                                </a:cubicBezTo>
                                <a:cubicBezTo>
                                  <a:pt x="4671" y="8564"/>
                                  <a:pt x="4672" y="8557"/>
                                  <a:pt x="4677" y="8553"/>
                                </a:cubicBezTo>
                                <a:close/>
                                <a:moveTo>
                                  <a:pt x="4722" y="8503"/>
                                </a:moveTo>
                                <a:lnTo>
                                  <a:pt x="4722" y="8503"/>
                                </a:lnTo>
                                <a:cubicBezTo>
                                  <a:pt x="4727" y="8498"/>
                                  <a:pt x="4734" y="8497"/>
                                  <a:pt x="4739" y="8501"/>
                                </a:cubicBezTo>
                                <a:cubicBezTo>
                                  <a:pt x="4744" y="8505"/>
                                  <a:pt x="4745" y="8513"/>
                                  <a:pt x="4741" y="8518"/>
                                </a:cubicBezTo>
                                <a:lnTo>
                                  <a:pt x="4741" y="8518"/>
                                </a:lnTo>
                                <a:cubicBezTo>
                                  <a:pt x="4737" y="8523"/>
                                  <a:pt x="4729" y="8523"/>
                                  <a:pt x="4724" y="8519"/>
                                </a:cubicBezTo>
                                <a:cubicBezTo>
                                  <a:pt x="4719" y="8515"/>
                                  <a:pt x="4718" y="8508"/>
                                  <a:pt x="4722" y="8503"/>
                                </a:cubicBezTo>
                                <a:close/>
                                <a:moveTo>
                                  <a:pt x="4753" y="8445"/>
                                </a:moveTo>
                                <a:lnTo>
                                  <a:pt x="4753" y="8445"/>
                                </a:lnTo>
                                <a:cubicBezTo>
                                  <a:pt x="4755" y="8439"/>
                                  <a:pt x="4761" y="8435"/>
                                  <a:pt x="4768" y="8437"/>
                                </a:cubicBezTo>
                                <a:cubicBezTo>
                                  <a:pt x="4774" y="8439"/>
                                  <a:pt x="4777" y="8445"/>
                                  <a:pt x="4776" y="8452"/>
                                </a:cubicBezTo>
                                <a:lnTo>
                                  <a:pt x="4776" y="8452"/>
                                </a:lnTo>
                                <a:cubicBezTo>
                                  <a:pt x="4774" y="8458"/>
                                  <a:pt x="4767" y="8461"/>
                                  <a:pt x="4761" y="8460"/>
                                </a:cubicBezTo>
                                <a:cubicBezTo>
                                  <a:pt x="4755" y="8458"/>
                                  <a:pt x="4751" y="8451"/>
                                  <a:pt x="4753" y="8445"/>
                                </a:cubicBezTo>
                                <a:close/>
                                <a:moveTo>
                                  <a:pt x="4769" y="8379"/>
                                </a:moveTo>
                                <a:lnTo>
                                  <a:pt x="4769" y="8379"/>
                                </a:lnTo>
                                <a:cubicBezTo>
                                  <a:pt x="4770" y="8373"/>
                                  <a:pt x="4775" y="8368"/>
                                  <a:pt x="4782" y="8368"/>
                                </a:cubicBezTo>
                                <a:cubicBezTo>
                                  <a:pt x="4788" y="8369"/>
                                  <a:pt x="4793" y="8375"/>
                                  <a:pt x="4792" y="8381"/>
                                </a:cubicBezTo>
                                <a:lnTo>
                                  <a:pt x="4792" y="8381"/>
                                </a:lnTo>
                                <a:cubicBezTo>
                                  <a:pt x="4792" y="8388"/>
                                  <a:pt x="4786" y="8392"/>
                                  <a:pt x="4780" y="8392"/>
                                </a:cubicBezTo>
                                <a:cubicBezTo>
                                  <a:pt x="4773" y="8391"/>
                                  <a:pt x="4769" y="8385"/>
                                  <a:pt x="4769" y="8379"/>
                                </a:cubicBezTo>
                                <a:close/>
                                <a:moveTo>
                                  <a:pt x="4773" y="8310"/>
                                </a:moveTo>
                                <a:lnTo>
                                  <a:pt x="4773" y="8310"/>
                                </a:lnTo>
                                <a:cubicBezTo>
                                  <a:pt x="4773" y="8303"/>
                                  <a:pt x="4778" y="8298"/>
                                  <a:pt x="4784" y="8298"/>
                                </a:cubicBezTo>
                                <a:cubicBezTo>
                                  <a:pt x="4791" y="8298"/>
                                  <a:pt x="4796" y="8303"/>
                                  <a:pt x="4796" y="8310"/>
                                </a:cubicBezTo>
                                <a:lnTo>
                                  <a:pt x="4796" y="8310"/>
                                </a:lnTo>
                                <a:cubicBezTo>
                                  <a:pt x="4796" y="8316"/>
                                  <a:pt x="4791" y="8322"/>
                                  <a:pt x="4784" y="8322"/>
                                </a:cubicBezTo>
                                <a:cubicBezTo>
                                  <a:pt x="4778" y="8322"/>
                                  <a:pt x="4773" y="8316"/>
                                  <a:pt x="4773" y="8310"/>
                                </a:cubicBezTo>
                                <a:close/>
                                <a:moveTo>
                                  <a:pt x="4773" y="8239"/>
                                </a:moveTo>
                                <a:lnTo>
                                  <a:pt x="4773" y="8239"/>
                                </a:lnTo>
                                <a:cubicBezTo>
                                  <a:pt x="4773" y="8233"/>
                                  <a:pt x="4778" y="8228"/>
                                  <a:pt x="4784" y="8228"/>
                                </a:cubicBezTo>
                                <a:cubicBezTo>
                                  <a:pt x="4791" y="8228"/>
                                  <a:pt x="4796" y="8233"/>
                                  <a:pt x="4796" y="8239"/>
                                </a:cubicBezTo>
                                <a:lnTo>
                                  <a:pt x="4796" y="8239"/>
                                </a:lnTo>
                                <a:cubicBezTo>
                                  <a:pt x="4796" y="8246"/>
                                  <a:pt x="4791" y="8251"/>
                                  <a:pt x="4784" y="8251"/>
                                </a:cubicBezTo>
                                <a:cubicBezTo>
                                  <a:pt x="4778" y="8251"/>
                                  <a:pt x="4773" y="8246"/>
                                  <a:pt x="4773" y="8239"/>
                                </a:cubicBezTo>
                                <a:close/>
                                <a:moveTo>
                                  <a:pt x="4773" y="8169"/>
                                </a:moveTo>
                                <a:lnTo>
                                  <a:pt x="4773" y="8169"/>
                                </a:lnTo>
                                <a:cubicBezTo>
                                  <a:pt x="4773" y="8163"/>
                                  <a:pt x="4778" y="8157"/>
                                  <a:pt x="4784" y="8157"/>
                                </a:cubicBezTo>
                                <a:cubicBezTo>
                                  <a:pt x="4791" y="8157"/>
                                  <a:pt x="4796" y="8163"/>
                                  <a:pt x="4796" y="8169"/>
                                </a:cubicBezTo>
                                <a:lnTo>
                                  <a:pt x="4796" y="8169"/>
                                </a:lnTo>
                                <a:cubicBezTo>
                                  <a:pt x="4796" y="8175"/>
                                  <a:pt x="4791" y="8181"/>
                                  <a:pt x="4784" y="8181"/>
                                </a:cubicBezTo>
                                <a:cubicBezTo>
                                  <a:pt x="4778" y="8181"/>
                                  <a:pt x="4773" y="8175"/>
                                  <a:pt x="4773" y="8169"/>
                                </a:cubicBezTo>
                                <a:close/>
                                <a:moveTo>
                                  <a:pt x="4773" y="8099"/>
                                </a:moveTo>
                                <a:lnTo>
                                  <a:pt x="4773" y="8099"/>
                                </a:lnTo>
                                <a:cubicBezTo>
                                  <a:pt x="4773" y="8092"/>
                                  <a:pt x="4778" y="8087"/>
                                  <a:pt x="4784" y="8087"/>
                                </a:cubicBezTo>
                                <a:cubicBezTo>
                                  <a:pt x="4791" y="8087"/>
                                  <a:pt x="4796" y="8092"/>
                                  <a:pt x="4796" y="8099"/>
                                </a:cubicBezTo>
                                <a:lnTo>
                                  <a:pt x="4796" y="8099"/>
                                </a:lnTo>
                                <a:cubicBezTo>
                                  <a:pt x="4796" y="8105"/>
                                  <a:pt x="4791" y="8110"/>
                                  <a:pt x="4784" y="8110"/>
                                </a:cubicBezTo>
                                <a:cubicBezTo>
                                  <a:pt x="4778" y="8110"/>
                                  <a:pt x="4773" y="8105"/>
                                  <a:pt x="4773" y="8099"/>
                                </a:cubicBezTo>
                                <a:close/>
                                <a:moveTo>
                                  <a:pt x="4773" y="8028"/>
                                </a:moveTo>
                                <a:lnTo>
                                  <a:pt x="4773" y="8028"/>
                                </a:lnTo>
                                <a:cubicBezTo>
                                  <a:pt x="4773" y="8022"/>
                                  <a:pt x="4778" y="8016"/>
                                  <a:pt x="4784" y="8016"/>
                                </a:cubicBezTo>
                                <a:cubicBezTo>
                                  <a:pt x="4791" y="8016"/>
                                  <a:pt x="4796" y="8022"/>
                                  <a:pt x="4796" y="8028"/>
                                </a:cubicBezTo>
                                <a:lnTo>
                                  <a:pt x="4796" y="8028"/>
                                </a:lnTo>
                                <a:cubicBezTo>
                                  <a:pt x="4796" y="8035"/>
                                  <a:pt x="4791" y="8040"/>
                                  <a:pt x="4784" y="8040"/>
                                </a:cubicBezTo>
                                <a:cubicBezTo>
                                  <a:pt x="4778" y="8040"/>
                                  <a:pt x="4773" y="8035"/>
                                  <a:pt x="4773" y="8028"/>
                                </a:cubicBezTo>
                                <a:close/>
                                <a:moveTo>
                                  <a:pt x="4773" y="7958"/>
                                </a:moveTo>
                                <a:lnTo>
                                  <a:pt x="4773" y="7958"/>
                                </a:lnTo>
                                <a:cubicBezTo>
                                  <a:pt x="4773" y="7951"/>
                                  <a:pt x="4778" y="7946"/>
                                  <a:pt x="4784" y="7946"/>
                                </a:cubicBezTo>
                                <a:cubicBezTo>
                                  <a:pt x="4791" y="7946"/>
                                  <a:pt x="4796" y="7951"/>
                                  <a:pt x="4796" y="7958"/>
                                </a:cubicBezTo>
                                <a:lnTo>
                                  <a:pt x="4796" y="7958"/>
                                </a:lnTo>
                                <a:cubicBezTo>
                                  <a:pt x="4796" y="7964"/>
                                  <a:pt x="4791" y="7969"/>
                                  <a:pt x="4784" y="7969"/>
                                </a:cubicBezTo>
                                <a:cubicBezTo>
                                  <a:pt x="4778" y="7969"/>
                                  <a:pt x="4773" y="7964"/>
                                  <a:pt x="4773" y="7958"/>
                                </a:cubicBezTo>
                                <a:close/>
                                <a:moveTo>
                                  <a:pt x="4773" y="7887"/>
                                </a:moveTo>
                                <a:lnTo>
                                  <a:pt x="4773" y="7887"/>
                                </a:lnTo>
                                <a:cubicBezTo>
                                  <a:pt x="4773" y="7881"/>
                                  <a:pt x="4778" y="7876"/>
                                  <a:pt x="4784" y="7876"/>
                                </a:cubicBezTo>
                                <a:cubicBezTo>
                                  <a:pt x="4791" y="7876"/>
                                  <a:pt x="4796" y="7881"/>
                                  <a:pt x="4796" y="7887"/>
                                </a:cubicBezTo>
                                <a:lnTo>
                                  <a:pt x="4796" y="7887"/>
                                </a:lnTo>
                                <a:cubicBezTo>
                                  <a:pt x="4796" y="7894"/>
                                  <a:pt x="4791" y="7899"/>
                                  <a:pt x="4784" y="7899"/>
                                </a:cubicBezTo>
                                <a:cubicBezTo>
                                  <a:pt x="4778" y="7899"/>
                                  <a:pt x="4773" y="7894"/>
                                  <a:pt x="4773" y="7887"/>
                                </a:cubicBezTo>
                                <a:close/>
                                <a:moveTo>
                                  <a:pt x="4773" y="7817"/>
                                </a:moveTo>
                                <a:lnTo>
                                  <a:pt x="4773" y="7817"/>
                                </a:lnTo>
                                <a:cubicBezTo>
                                  <a:pt x="4773" y="7810"/>
                                  <a:pt x="4778" y="7805"/>
                                  <a:pt x="4784" y="7805"/>
                                </a:cubicBezTo>
                                <a:cubicBezTo>
                                  <a:pt x="4791" y="7805"/>
                                  <a:pt x="4796" y="7810"/>
                                  <a:pt x="4796" y="7817"/>
                                </a:cubicBezTo>
                                <a:lnTo>
                                  <a:pt x="4796" y="7817"/>
                                </a:lnTo>
                                <a:cubicBezTo>
                                  <a:pt x="4796" y="7823"/>
                                  <a:pt x="4791" y="7829"/>
                                  <a:pt x="4784" y="7829"/>
                                </a:cubicBezTo>
                                <a:cubicBezTo>
                                  <a:pt x="4778" y="7829"/>
                                  <a:pt x="4773" y="7823"/>
                                  <a:pt x="4773" y="7817"/>
                                </a:cubicBezTo>
                                <a:close/>
                                <a:moveTo>
                                  <a:pt x="4773" y="7746"/>
                                </a:moveTo>
                                <a:lnTo>
                                  <a:pt x="4773" y="7746"/>
                                </a:lnTo>
                                <a:cubicBezTo>
                                  <a:pt x="4773" y="7740"/>
                                  <a:pt x="4778" y="7735"/>
                                  <a:pt x="4784" y="7735"/>
                                </a:cubicBezTo>
                                <a:cubicBezTo>
                                  <a:pt x="4791" y="7735"/>
                                  <a:pt x="4796" y="7740"/>
                                  <a:pt x="4796" y="7746"/>
                                </a:cubicBezTo>
                                <a:lnTo>
                                  <a:pt x="4796" y="7746"/>
                                </a:lnTo>
                                <a:cubicBezTo>
                                  <a:pt x="4796" y="7753"/>
                                  <a:pt x="4791" y="7758"/>
                                  <a:pt x="4784" y="7758"/>
                                </a:cubicBezTo>
                                <a:cubicBezTo>
                                  <a:pt x="4778" y="7758"/>
                                  <a:pt x="4773" y="7753"/>
                                  <a:pt x="4773" y="7746"/>
                                </a:cubicBezTo>
                                <a:close/>
                                <a:moveTo>
                                  <a:pt x="4773" y="7676"/>
                                </a:moveTo>
                                <a:lnTo>
                                  <a:pt x="4773" y="7676"/>
                                </a:lnTo>
                                <a:cubicBezTo>
                                  <a:pt x="4773" y="7670"/>
                                  <a:pt x="4778" y="7664"/>
                                  <a:pt x="4784" y="7664"/>
                                </a:cubicBezTo>
                                <a:cubicBezTo>
                                  <a:pt x="4791" y="7664"/>
                                  <a:pt x="4796" y="7670"/>
                                  <a:pt x="4796" y="7676"/>
                                </a:cubicBezTo>
                                <a:lnTo>
                                  <a:pt x="4796" y="7676"/>
                                </a:lnTo>
                                <a:cubicBezTo>
                                  <a:pt x="4796" y="7683"/>
                                  <a:pt x="4791" y="7688"/>
                                  <a:pt x="4784" y="7688"/>
                                </a:cubicBezTo>
                                <a:cubicBezTo>
                                  <a:pt x="4778" y="7688"/>
                                  <a:pt x="4773" y="7683"/>
                                  <a:pt x="4773" y="7676"/>
                                </a:cubicBezTo>
                                <a:close/>
                                <a:moveTo>
                                  <a:pt x="4773" y="7606"/>
                                </a:moveTo>
                                <a:lnTo>
                                  <a:pt x="4773" y="7606"/>
                                </a:lnTo>
                                <a:cubicBezTo>
                                  <a:pt x="4773" y="7599"/>
                                  <a:pt x="4778" y="7594"/>
                                  <a:pt x="4784" y="7594"/>
                                </a:cubicBezTo>
                                <a:cubicBezTo>
                                  <a:pt x="4791" y="7594"/>
                                  <a:pt x="4796" y="7599"/>
                                  <a:pt x="4796" y="7606"/>
                                </a:cubicBezTo>
                                <a:lnTo>
                                  <a:pt x="4796" y="7606"/>
                                </a:lnTo>
                                <a:cubicBezTo>
                                  <a:pt x="4796" y="7612"/>
                                  <a:pt x="4791" y="7617"/>
                                  <a:pt x="4784" y="7617"/>
                                </a:cubicBezTo>
                                <a:cubicBezTo>
                                  <a:pt x="4778" y="7617"/>
                                  <a:pt x="4773" y="7612"/>
                                  <a:pt x="4773" y="7606"/>
                                </a:cubicBezTo>
                                <a:close/>
                                <a:moveTo>
                                  <a:pt x="4773" y="7535"/>
                                </a:moveTo>
                                <a:lnTo>
                                  <a:pt x="4773" y="7535"/>
                                </a:lnTo>
                                <a:cubicBezTo>
                                  <a:pt x="4773" y="7529"/>
                                  <a:pt x="4778" y="7523"/>
                                  <a:pt x="4784" y="7523"/>
                                </a:cubicBezTo>
                                <a:cubicBezTo>
                                  <a:pt x="4791" y="7523"/>
                                  <a:pt x="4796" y="7529"/>
                                  <a:pt x="4796" y="7535"/>
                                </a:cubicBezTo>
                                <a:lnTo>
                                  <a:pt x="4796" y="7535"/>
                                </a:lnTo>
                                <a:cubicBezTo>
                                  <a:pt x="4796" y="7542"/>
                                  <a:pt x="4791" y="7547"/>
                                  <a:pt x="4784" y="7547"/>
                                </a:cubicBezTo>
                                <a:cubicBezTo>
                                  <a:pt x="4778" y="7547"/>
                                  <a:pt x="4773" y="7542"/>
                                  <a:pt x="4773" y="7535"/>
                                </a:cubicBezTo>
                                <a:close/>
                                <a:moveTo>
                                  <a:pt x="4773" y="7465"/>
                                </a:moveTo>
                                <a:lnTo>
                                  <a:pt x="4773" y="7465"/>
                                </a:lnTo>
                                <a:cubicBezTo>
                                  <a:pt x="4773" y="7458"/>
                                  <a:pt x="4778" y="7453"/>
                                  <a:pt x="4784" y="7453"/>
                                </a:cubicBezTo>
                                <a:cubicBezTo>
                                  <a:pt x="4791" y="7453"/>
                                  <a:pt x="4796" y="7458"/>
                                  <a:pt x="4796" y="7465"/>
                                </a:cubicBezTo>
                                <a:lnTo>
                                  <a:pt x="4796" y="7465"/>
                                </a:lnTo>
                                <a:cubicBezTo>
                                  <a:pt x="4796" y="7471"/>
                                  <a:pt x="4791" y="7477"/>
                                  <a:pt x="4784" y="7477"/>
                                </a:cubicBezTo>
                                <a:cubicBezTo>
                                  <a:pt x="4778" y="7477"/>
                                  <a:pt x="4773" y="7471"/>
                                  <a:pt x="4773" y="7465"/>
                                </a:cubicBezTo>
                                <a:close/>
                                <a:moveTo>
                                  <a:pt x="4773" y="7394"/>
                                </a:moveTo>
                                <a:lnTo>
                                  <a:pt x="4773" y="7394"/>
                                </a:lnTo>
                                <a:cubicBezTo>
                                  <a:pt x="4773" y="7388"/>
                                  <a:pt x="4778" y="7383"/>
                                  <a:pt x="4784" y="7383"/>
                                </a:cubicBezTo>
                                <a:cubicBezTo>
                                  <a:pt x="4791" y="7383"/>
                                  <a:pt x="4796" y="7388"/>
                                  <a:pt x="4796" y="7394"/>
                                </a:cubicBezTo>
                                <a:lnTo>
                                  <a:pt x="4796" y="7394"/>
                                </a:lnTo>
                                <a:cubicBezTo>
                                  <a:pt x="4796" y="7401"/>
                                  <a:pt x="4791" y="7406"/>
                                  <a:pt x="4784" y="7406"/>
                                </a:cubicBezTo>
                                <a:cubicBezTo>
                                  <a:pt x="4778" y="7406"/>
                                  <a:pt x="4773" y="7401"/>
                                  <a:pt x="4773" y="7394"/>
                                </a:cubicBezTo>
                                <a:close/>
                                <a:moveTo>
                                  <a:pt x="4773" y="7324"/>
                                </a:moveTo>
                                <a:lnTo>
                                  <a:pt x="4773" y="7324"/>
                                </a:lnTo>
                                <a:cubicBezTo>
                                  <a:pt x="4773" y="7317"/>
                                  <a:pt x="4778" y="7312"/>
                                  <a:pt x="4784" y="7312"/>
                                </a:cubicBezTo>
                                <a:cubicBezTo>
                                  <a:pt x="4791" y="7312"/>
                                  <a:pt x="4796" y="7317"/>
                                  <a:pt x="4796" y="7324"/>
                                </a:cubicBezTo>
                                <a:lnTo>
                                  <a:pt x="4796" y="7324"/>
                                </a:lnTo>
                                <a:cubicBezTo>
                                  <a:pt x="4796" y="7330"/>
                                  <a:pt x="4791" y="7336"/>
                                  <a:pt x="4784" y="7336"/>
                                </a:cubicBezTo>
                                <a:cubicBezTo>
                                  <a:pt x="4778" y="7336"/>
                                  <a:pt x="4773" y="7330"/>
                                  <a:pt x="4773" y="7324"/>
                                </a:cubicBezTo>
                                <a:close/>
                                <a:moveTo>
                                  <a:pt x="4773" y="7254"/>
                                </a:moveTo>
                                <a:lnTo>
                                  <a:pt x="4773" y="7253"/>
                                </a:lnTo>
                                <a:cubicBezTo>
                                  <a:pt x="4773" y="7247"/>
                                  <a:pt x="4778" y="7242"/>
                                  <a:pt x="4784" y="7242"/>
                                </a:cubicBezTo>
                                <a:cubicBezTo>
                                  <a:pt x="4791" y="7242"/>
                                  <a:pt x="4796" y="7247"/>
                                  <a:pt x="4796" y="7253"/>
                                </a:cubicBezTo>
                                <a:lnTo>
                                  <a:pt x="4796" y="7254"/>
                                </a:lnTo>
                                <a:cubicBezTo>
                                  <a:pt x="4796" y="7260"/>
                                  <a:pt x="4791" y="7265"/>
                                  <a:pt x="4784" y="7265"/>
                                </a:cubicBezTo>
                                <a:cubicBezTo>
                                  <a:pt x="4778" y="7265"/>
                                  <a:pt x="4773" y="7260"/>
                                  <a:pt x="4773" y="7254"/>
                                </a:cubicBezTo>
                                <a:close/>
                                <a:moveTo>
                                  <a:pt x="4773" y="7183"/>
                                </a:moveTo>
                                <a:lnTo>
                                  <a:pt x="4773" y="7183"/>
                                </a:lnTo>
                                <a:cubicBezTo>
                                  <a:pt x="4773" y="7177"/>
                                  <a:pt x="4778" y="7171"/>
                                  <a:pt x="4784" y="7171"/>
                                </a:cubicBezTo>
                                <a:cubicBezTo>
                                  <a:pt x="4791" y="7171"/>
                                  <a:pt x="4796" y="7177"/>
                                  <a:pt x="4796" y="7183"/>
                                </a:cubicBezTo>
                                <a:lnTo>
                                  <a:pt x="4796" y="7183"/>
                                </a:lnTo>
                                <a:cubicBezTo>
                                  <a:pt x="4796" y="7190"/>
                                  <a:pt x="4791" y="7195"/>
                                  <a:pt x="4784" y="7195"/>
                                </a:cubicBezTo>
                                <a:cubicBezTo>
                                  <a:pt x="4778" y="7195"/>
                                  <a:pt x="4773" y="7190"/>
                                  <a:pt x="4773" y="7183"/>
                                </a:cubicBezTo>
                                <a:close/>
                                <a:moveTo>
                                  <a:pt x="4773" y="7113"/>
                                </a:moveTo>
                                <a:lnTo>
                                  <a:pt x="4773" y="7113"/>
                                </a:lnTo>
                                <a:cubicBezTo>
                                  <a:pt x="4773" y="7106"/>
                                  <a:pt x="4778" y="7101"/>
                                  <a:pt x="4784" y="7101"/>
                                </a:cubicBezTo>
                                <a:cubicBezTo>
                                  <a:pt x="4791" y="7101"/>
                                  <a:pt x="4796" y="7106"/>
                                  <a:pt x="4796" y="7113"/>
                                </a:cubicBezTo>
                                <a:lnTo>
                                  <a:pt x="4796" y="7113"/>
                                </a:lnTo>
                                <a:cubicBezTo>
                                  <a:pt x="4796" y="7119"/>
                                  <a:pt x="4791" y="7124"/>
                                  <a:pt x="4784" y="7124"/>
                                </a:cubicBezTo>
                                <a:cubicBezTo>
                                  <a:pt x="4778" y="7124"/>
                                  <a:pt x="4773" y="7119"/>
                                  <a:pt x="4773" y="7113"/>
                                </a:cubicBezTo>
                                <a:close/>
                                <a:moveTo>
                                  <a:pt x="4773" y="7042"/>
                                </a:moveTo>
                                <a:lnTo>
                                  <a:pt x="4773" y="7042"/>
                                </a:lnTo>
                                <a:cubicBezTo>
                                  <a:pt x="4773" y="7036"/>
                                  <a:pt x="4778" y="7030"/>
                                  <a:pt x="4784" y="7030"/>
                                </a:cubicBezTo>
                                <a:cubicBezTo>
                                  <a:pt x="4791" y="7030"/>
                                  <a:pt x="4796" y="7036"/>
                                  <a:pt x="4796" y="7042"/>
                                </a:cubicBezTo>
                                <a:lnTo>
                                  <a:pt x="4796" y="7042"/>
                                </a:lnTo>
                                <a:cubicBezTo>
                                  <a:pt x="4796" y="7049"/>
                                  <a:pt x="4791" y="7054"/>
                                  <a:pt x="4784" y="7054"/>
                                </a:cubicBezTo>
                                <a:cubicBezTo>
                                  <a:pt x="4778" y="7054"/>
                                  <a:pt x="4773" y="7049"/>
                                  <a:pt x="4773" y="7042"/>
                                </a:cubicBezTo>
                                <a:close/>
                                <a:moveTo>
                                  <a:pt x="4773" y="6972"/>
                                </a:moveTo>
                                <a:lnTo>
                                  <a:pt x="4773" y="6972"/>
                                </a:lnTo>
                                <a:cubicBezTo>
                                  <a:pt x="4773" y="6965"/>
                                  <a:pt x="4778" y="6960"/>
                                  <a:pt x="4784" y="6960"/>
                                </a:cubicBezTo>
                                <a:cubicBezTo>
                                  <a:pt x="4791" y="6960"/>
                                  <a:pt x="4796" y="6965"/>
                                  <a:pt x="4796" y="6972"/>
                                </a:cubicBezTo>
                                <a:lnTo>
                                  <a:pt x="4796" y="6972"/>
                                </a:lnTo>
                                <a:cubicBezTo>
                                  <a:pt x="4796" y="6978"/>
                                  <a:pt x="4791" y="6984"/>
                                  <a:pt x="4784" y="6984"/>
                                </a:cubicBezTo>
                                <a:cubicBezTo>
                                  <a:pt x="4778" y="6984"/>
                                  <a:pt x="4773" y="6978"/>
                                  <a:pt x="4773" y="6972"/>
                                </a:cubicBezTo>
                                <a:close/>
                                <a:moveTo>
                                  <a:pt x="4773" y="6901"/>
                                </a:moveTo>
                                <a:lnTo>
                                  <a:pt x="4773" y="6901"/>
                                </a:lnTo>
                                <a:cubicBezTo>
                                  <a:pt x="4773" y="6895"/>
                                  <a:pt x="4778" y="6890"/>
                                  <a:pt x="4784" y="6890"/>
                                </a:cubicBezTo>
                                <a:cubicBezTo>
                                  <a:pt x="4791" y="6890"/>
                                  <a:pt x="4796" y="6895"/>
                                  <a:pt x="4796" y="6901"/>
                                </a:cubicBezTo>
                                <a:lnTo>
                                  <a:pt x="4796" y="6901"/>
                                </a:lnTo>
                                <a:cubicBezTo>
                                  <a:pt x="4796" y="6908"/>
                                  <a:pt x="4791" y="6913"/>
                                  <a:pt x="4784" y="6913"/>
                                </a:cubicBezTo>
                                <a:cubicBezTo>
                                  <a:pt x="4778" y="6913"/>
                                  <a:pt x="4773" y="6908"/>
                                  <a:pt x="4773" y="6901"/>
                                </a:cubicBezTo>
                                <a:close/>
                                <a:moveTo>
                                  <a:pt x="4773" y="6831"/>
                                </a:moveTo>
                                <a:lnTo>
                                  <a:pt x="4773" y="6831"/>
                                </a:lnTo>
                                <a:cubicBezTo>
                                  <a:pt x="4773" y="6824"/>
                                  <a:pt x="4778" y="6819"/>
                                  <a:pt x="4784" y="6819"/>
                                </a:cubicBezTo>
                                <a:cubicBezTo>
                                  <a:pt x="4791" y="6819"/>
                                  <a:pt x="4796" y="6824"/>
                                  <a:pt x="4796" y="6831"/>
                                </a:cubicBezTo>
                                <a:lnTo>
                                  <a:pt x="4796" y="6831"/>
                                </a:lnTo>
                                <a:cubicBezTo>
                                  <a:pt x="4796" y="6837"/>
                                  <a:pt x="4791" y="6843"/>
                                  <a:pt x="4784" y="6843"/>
                                </a:cubicBezTo>
                                <a:cubicBezTo>
                                  <a:pt x="4778" y="6843"/>
                                  <a:pt x="4773" y="6837"/>
                                  <a:pt x="4773" y="6831"/>
                                </a:cubicBezTo>
                                <a:close/>
                                <a:moveTo>
                                  <a:pt x="4773" y="6761"/>
                                </a:moveTo>
                                <a:lnTo>
                                  <a:pt x="4773" y="6761"/>
                                </a:lnTo>
                                <a:cubicBezTo>
                                  <a:pt x="4773" y="6754"/>
                                  <a:pt x="4778" y="6749"/>
                                  <a:pt x="4784" y="6749"/>
                                </a:cubicBezTo>
                                <a:cubicBezTo>
                                  <a:pt x="4791" y="6749"/>
                                  <a:pt x="4796" y="6754"/>
                                  <a:pt x="4796" y="6761"/>
                                </a:cubicBezTo>
                                <a:lnTo>
                                  <a:pt x="4796" y="6761"/>
                                </a:lnTo>
                                <a:cubicBezTo>
                                  <a:pt x="4796" y="6767"/>
                                  <a:pt x="4791" y="6772"/>
                                  <a:pt x="4784" y="6772"/>
                                </a:cubicBezTo>
                                <a:cubicBezTo>
                                  <a:pt x="4778" y="6772"/>
                                  <a:pt x="4773" y="6767"/>
                                  <a:pt x="4773" y="6761"/>
                                </a:cubicBezTo>
                                <a:close/>
                                <a:moveTo>
                                  <a:pt x="4773" y="6690"/>
                                </a:moveTo>
                                <a:lnTo>
                                  <a:pt x="4773" y="6690"/>
                                </a:lnTo>
                                <a:cubicBezTo>
                                  <a:pt x="4773" y="6684"/>
                                  <a:pt x="4778" y="6678"/>
                                  <a:pt x="4784" y="6678"/>
                                </a:cubicBezTo>
                                <a:cubicBezTo>
                                  <a:pt x="4791" y="6678"/>
                                  <a:pt x="4796" y="6684"/>
                                  <a:pt x="4796" y="6690"/>
                                </a:cubicBezTo>
                                <a:lnTo>
                                  <a:pt x="4796" y="6690"/>
                                </a:lnTo>
                                <a:cubicBezTo>
                                  <a:pt x="4796" y="6697"/>
                                  <a:pt x="4791" y="6702"/>
                                  <a:pt x="4784" y="6702"/>
                                </a:cubicBezTo>
                                <a:cubicBezTo>
                                  <a:pt x="4778" y="6702"/>
                                  <a:pt x="4773" y="6697"/>
                                  <a:pt x="4773" y="6690"/>
                                </a:cubicBezTo>
                                <a:close/>
                                <a:moveTo>
                                  <a:pt x="4773" y="6620"/>
                                </a:moveTo>
                                <a:lnTo>
                                  <a:pt x="4773" y="6620"/>
                                </a:lnTo>
                                <a:cubicBezTo>
                                  <a:pt x="4773" y="6613"/>
                                  <a:pt x="4778" y="6608"/>
                                  <a:pt x="4784" y="6608"/>
                                </a:cubicBezTo>
                                <a:cubicBezTo>
                                  <a:pt x="4791" y="6608"/>
                                  <a:pt x="4796" y="6613"/>
                                  <a:pt x="4796" y="6620"/>
                                </a:cubicBezTo>
                                <a:lnTo>
                                  <a:pt x="4796" y="6620"/>
                                </a:lnTo>
                                <a:cubicBezTo>
                                  <a:pt x="4796" y="6626"/>
                                  <a:pt x="4791" y="6631"/>
                                  <a:pt x="4784" y="6631"/>
                                </a:cubicBezTo>
                                <a:cubicBezTo>
                                  <a:pt x="4778" y="6631"/>
                                  <a:pt x="4773" y="6626"/>
                                  <a:pt x="4773" y="6620"/>
                                </a:cubicBezTo>
                                <a:close/>
                                <a:moveTo>
                                  <a:pt x="4773" y="6549"/>
                                </a:moveTo>
                                <a:lnTo>
                                  <a:pt x="4773" y="6549"/>
                                </a:lnTo>
                                <a:cubicBezTo>
                                  <a:pt x="4773" y="6543"/>
                                  <a:pt x="4778" y="6538"/>
                                  <a:pt x="4784" y="6538"/>
                                </a:cubicBezTo>
                                <a:cubicBezTo>
                                  <a:pt x="4791" y="6538"/>
                                  <a:pt x="4796" y="6543"/>
                                  <a:pt x="4796" y="6549"/>
                                </a:cubicBezTo>
                                <a:lnTo>
                                  <a:pt x="4796" y="6549"/>
                                </a:lnTo>
                                <a:cubicBezTo>
                                  <a:pt x="4796" y="6556"/>
                                  <a:pt x="4791" y="6561"/>
                                  <a:pt x="4784" y="6561"/>
                                </a:cubicBezTo>
                                <a:cubicBezTo>
                                  <a:pt x="4778" y="6561"/>
                                  <a:pt x="4773" y="6556"/>
                                  <a:pt x="4773" y="6549"/>
                                </a:cubicBezTo>
                                <a:close/>
                                <a:moveTo>
                                  <a:pt x="4773" y="6479"/>
                                </a:moveTo>
                                <a:lnTo>
                                  <a:pt x="4773" y="6479"/>
                                </a:lnTo>
                                <a:cubicBezTo>
                                  <a:pt x="4773" y="6472"/>
                                  <a:pt x="4778" y="6467"/>
                                  <a:pt x="4784" y="6467"/>
                                </a:cubicBezTo>
                                <a:cubicBezTo>
                                  <a:pt x="4791" y="6467"/>
                                  <a:pt x="4796" y="6472"/>
                                  <a:pt x="4796" y="6479"/>
                                </a:cubicBezTo>
                                <a:lnTo>
                                  <a:pt x="4796" y="6479"/>
                                </a:lnTo>
                                <a:cubicBezTo>
                                  <a:pt x="4796" y="6485"/>
                                  <a:pt x="4791" y="6491"/>
                                  <a:pt x="4784" y="6491"/>
                                </a:cubicBezTo>
                                <a:cubicBezTo>
                                  <a:pt x="4778" y="6491"/>
                                  <a:pt x="4773" y="6485"/>
                                  <a:pt x="4773" y="6479"/>
                                </a:cubicBezTo>
                                <a:close/>
                                <a:moveTo>
                                  <a:pt x="4773" y="6408"/>
                                </a:moveTo>
                                <a:lnTo>
                                  <a:pt x="4773" y="6408"/>
                                </a:lnTo>
                                <a:cubicBezTo>
                                  <a:pt x="4773" y="6402"/>
                                  <a:pt x="4778" y="6397"/>
                                  <a:pt x="4784" y="6397"/>
                                </a:cubicBezTo>
                                <a:cubicBezTo>
                                  <a:pt x="4791" y="6397"/>
                                  <a:pt x="4796" y="6402"/>
                                  <a:pt x="4796" y="6408"/>
                                </a:cubicBezTo>
                                <a:lnTo>
                                  <a:pt x="4796" y="6408"/>
                                </a:lnTo>
                                <a:cubicBezTo>
                                  <a:pt x="4796" y="6415"/>
                                  <a:pt x="4791" y="6420"/>
                                  <a:pt x="4784" y="6420"/>
                                </a:cubicBezTo>
                                <a:cubicBezTo>
                                  <a:pt x="4778" y="6420"/>
                                  <a:pt x="4773" y="6415"/>
                                  <a:pt x="4773" y="6408"/>
                                </a:cubicBezTo>
                                <a:close/>
                                <a:moveTo>
                                  <a:pt x="4773" y="6338"/>
                                </a:moveTo>
                                <a:lnTo>
                                  <a:pt x="4773" y="6338"/>
                                </a:lnTo>
                                <a:cubicBezTo>
                                  <a:pt x="4773" y="6331"/>
                                  <a:pt x="4778" y="6326"/>
                                  <a:pt x="4784" y="6326"/>
                                </a:cubicBezTo>
                                <a:cubicBezTo>
                                  <a:pt x="4791" y="6326"/>
                                  <a:pt x="4796" y="6331"/>
                                  <a:pt x="4796" y="6338"/>
                                </a:cubicBezTo>
                                <a:lnTo>
                                  <a:pt x="4796" y="6338"/>
                                </a:lnTo>
                                <a:cubicBezTo>
                                  <a:pt x="4796" y="6344"/>
                                  <a:pt x="4791" y="6350"/>
                                  <a:pt x="4784" y="6350"/>
                                </a:cubicBezTo>
                                <a:cubicBezTo>
                                  <a:pt x="4778" y="6350"/>
                                  <a:pt x="4773" y="6344"/>
                                  <a:pt x="4773" y="6338"/>
                                </a:cubicBezTo>
                                <a:close/>
                                <a:moveTo>
                                  <a:pt x="4773" y="6268"/>
                                </a:moveTo>
                                <a:lnTo>
                                  <a:pt x="4773" y="6268"/>
                                </a:lnTo>
                                <a:cubicBezTo>
                                  <a:pt x="4773" y="6261"/>
                                  <a:pt x="4778" y="6256"/>
                                  <a:pt x="4784" y="6256"/>
                                </a:cubicBezTo>
                                <a:cubicBezTo>
                                  <a:pt x="4791" y="6256"/>
                                  <a:pt x="4796" y="6261"/>
                                  <a:pt x="4796" y="6268"/>
                                </a:cubicBezTo>
                                <a:lnTo>
                                  <a:pt x="4796" y="6268"/>
                                </a:lnTo>
                                <a:cubicBezTo>
                                  <a:pt x="4796" y="6274"/>
                                  <a:pt x="4791" y="6279"/>
                                  <a:pt x="4784" y="6279"/>
                                </a:cubicBezTo>
                                <a:cubicBezTo>
                                  <a:pt x="4778" y="6279"/>
                                  <a:pt x="4773" y="6274"/>
                                  <a:pt x="4773" y="6268"/>
                                </a:cubicBezTo>
                                <a:close/>
                                <a:moveTo>
                                  <a:pt x="4773" y="6197"/>
                                </a:moveTo>
                                <a:lnTo>
                                  <a:pt x="4773" y="6197"/>
                                </a:lnTo>
                                <a:cubicBezTo>
                                  <a:pt x="4773" y="6191"/>
                                  <a:pt x="4778" y="6185"/>
                                  <a:pt x="4784" y="6185"/>
                                </a:cubicBezTo>
                                <a:cubicBezTo>
                                  <a:pt x="4791" y="6185"/>
                                  <a:pt x="4796" y="6191"/>
                                  <a:pt x="4796" y="6197"/>
                                </a:cubicBezTo>
                                <a:lnTo>
                                  <a:pt x="4796" y="6197"/>
                                </a:lnTo>
                                <a:cubicBezTo>
                                  <a:pt x="4796" y="6204"/>
                                  <a:pt x="4791" y="6209"/>
                                  <a:pt x="4784" y="6209"/>
                                </a:cubicBezTo>
                                <a:cubicBezTo>
                                  <a:pt x="4778" y="6209"/>
                                  <a:pt x="4773" y="6204"/>
                                  <a:pt x="4773" y="6197"/>
                                </a:cubicBezTo>
                                <a:close/>
                                <a:moveTo>
                                  <a:pt x="4773" y="6127"/>
                                </a:moveTo>
                                <a:lnTo>
                                  <a:pt x="4773" y="6127"/>
                                </a:lnTo>
                                <a:cubicBezTo>
                                  <a:pt x="4773" y="6120"/>
                                  <a:pt x="4778" y="6115"/>
                                  <a:pt x="4784" y="6115"/>
                                </a:cubicBezTo>
                                <a:cubicBezTo>
                                  <a:pt x="4791" y="6115"/>
                                  <a:pt x="4796" y="6120"/>
                                  <a:pt x="4796" y="6127"/>
                                </a:cubicBezTo>
                                <a:lnTo>
                                  <a:pt x="4796" y="6127"/>
                                </a:lnTo>
                                <a:cubicBezTo>
                                  <a:pt x="4796" y="6133"/>
                                  <a:pt x="4791" y="6138"/>
                                  <a:pt x="4784" y="6138"/>
                                </a:cubicBezTo>
                                <a:cubicBezTo>
                                  <a:pt x="4778" y="6138"/>
                                  <a:pt x="4773" y="6133"/>
                                  <a:pt x="4773" y="6127"/>
                                </a:cubicBezTo>
                                <a:close/>
                                <a:moveTo>
                                  <a:pt x="4773" y="6056"/>
                                </a:moveTo>
                                <a:lnTo>
                                  <a:pt x="4773" y="6056"/>
                                </a:lnTo>
                                <a:cubicBezTo>
                                  <a:pt x="4773" y="6050"/>
                                  <a:pt x="4778" y="6045"/>
                                  <a:pt x="4784" y="6045"/>
                                </a:cubicBezTo>
                                <a:cubicBezTo>
                                  <a:pt x="4791" y="6045"/>
                                  <a:pt x="4796" y="6050"/>
                                  <a:pt x="4796" y="6056"/>
                                </a:cubicBezTo>
                                <a:lnTo>
                                  <a:pt x="4796" y="6056"/>
                                </a:lnTo>
                                <a:cubicBezTo>
                                  <a:pt x="4796" y="6063"/>
                                  <a:pt x="4791" y="6068"/>
                                  <a:pt x="4784" y="6068"/>
                                </a:cubicBezTo>
                                <a:cubicBezTo>
                                  <a:pt x="4778" y="6068"/>
                                  <a:pt x="4773" y="6063"/>
                                  <a:pt x="4773" y="6056"/>
                                </a:cubicBezTo>
                                <a:close/>
                                <a:moveTo>
                                  <a:pt x="4773" y="5986"/>
                                </a:moveTo>
                                <a:lnTo>
                                  <a:pt x="4773" y="5986"/>
                                </a:lnTo>
                                <a:cubicBezTo>
                                  <a:pt x="4773" y="5979"/>
                                  <a:pt x="4778" y="5974"/>
                                  <a:pt x="4784" y="5974"/>
                                </a:cubicBezTo>
                                <a:cubicBezTo>
                                  <a:pt x="4791" y="5974"/>
                                  <a:pt x="4796" y="5979"/>
                                  <a:pt x="4796" y="5986"/>
                                </a:cubicBezTo>
                                <a:lnTo>
                                  <a:pt x="4796" y="5986"/>
                                </a:lnTo>
                                <a:cubicBezTo>
                                  <a:pt x="4796" y="5992"/>
                                  <a:pt x="4791" y="5998"/>
                                  <a:pt x="4784" y="5998"/>
                                </a:cubicBezTo>
                                <a:cubicBezTo>
                                  <a:pt x="4778" y="5998"/>
                                  <a:pt x="4773" y="5992"/>
                                  <a:pt x="4773" y="5986"/>
                                </a:cubicBezTo>
                                <a:close/>
                                <a:moveTo>
                                  <a:pt x="4773" y="5915"/>
                                </a:moveTo>
                                <a:lnTo>
                                  <a:pt x="4773" y="5915"/>
                                </a:lnTo>
                                <a:cubicBezTo>
                                  <a:pt x="4773" y="5909"/>
                                  <a:pt x="4778" y="5904"/>
                                  <a:pt x="4784" y="5904"/>
                                </a:cubicBezTo>
                                <a:cubicBezTo>
                                  <a:pt x="4791" y="5904"/>
                                  <a:pt x="4796" y="5909"/>
                                  <a:pt x="4796" y="5915"/>
                                </a:cubicBezTo>
                                <a:lnTo>
                                  <a:pt x="4796" y="5915"/>
                                </a:lnTo>
                                <a:cubicBezTo>
                                  <a:pt x="4796" y="5922"/>
                                  <a:pt x="4791" y="5927"/>
                                  <a:pt x="4784" y="5927"/>
                                </a:cubicBezTo>
                                <a:cubicBezTo>
                                  <a:pt x="4778" y="5927"/>
                                  <a:pt x="4773" y="5922"/>
                                  <a:pt x="4773" y="5915"/>
                                </a:cubicBezTo>
                                <a:close/>
                                <a:moveTo>
                                  <a:pt x="4773" y="5845"/>
                                </a:moveTo>
                                <a:lnTo>
                                  <a:pt x="4773" y="5845"/>
                                </a:lnTo>
                                <a:cubicBezTo>
                                  <a:pt x="4773" y="5839"/>
                                  <a:pt x="4778" y="5833"/>
                                  <a:pt x="4784" y="5833"/>
                                </a:cubicBezTo>
                                <a:cubicBezTo>
                                  <a:pt x="4791" y="5833"/>
                                  <a:pt x="4796" y="5839"/>
                                  <a:pt x="4796" y="5845"/>
                                </a:cubicBezTo>
                                <a:lnTo>
                                  <a:pt x="4796" y="5845"/>
                                </a:lnTo>
                                <a:cubicBezTo>
                                  <a:pt x="4796" y="5852"/>
                                  <a:pt x="4791" y="5857"/>
                                  <a:pt x="4784" y="5857"/>
                                </a:cubicBezTo>
                                <a:cubicBezTo>
                                  <a:pt x="4778" y="5857"/>
                                  <a:pt x="4773" y="5852"/>
                                  <a:pt x="4773" y="5845"/>
                                </a:cubicBezTo>
                                <a:close/>
                                <a:moveTo>
                                  <a:pt x="4773" y="5775"/>
                                </a:moveTo>
                                <a:lnTo>
                                  <a:pt x="4773" y="5775"/>
                                </a:lnTo>
                                <a:cubicBezTo>
                                  <a:pt x="4773" y="5768"/>
                                  <a:pt x="4778" y="5763"/>
                                  <a:pt x="4784" y="5763"/>
                                </a:cubicBezTo>
                                <a:cubicBezTo>
                                  <a:pt x="4791" y="5763"/>
                                  <a:pt x="4796" y="5768"/>
                                  <a:pt x="4796" y="5775"/>
                                </a:cubicBezTo>
                                <a:lnTo>
                                  <a:pt x="4796" y="5775"/>
                                </a:lnTo>
                                <a:cubicBezTo>
                                  <a:pt x="4796" y="5781"/>
                                  <a:pt x="4791" y="5786"/>
                                  <a:pt x="4784" y="5786"/>
                                </a:cubicBezTo>
                                <a:cubicBezTo>
                                  <a:pt x="4778" y="5786"/>
                                  <a:pt x="4773" y="5781"/>
                                  <a:pt x="4773" y="5775"/>
                                </a:cubicBezTo>
                                <a:close/>
                                <a:moveTo>
                                  <a:pt x="4773" y="5704"/>
                                </a:moveTo>
                                <a:lnTo>
                                  <a:pt x="4773" y="5704"/>
                                </a:lnTo>
                                <a:cubicBezTo>
                                  <a:pt x="4773" y="5698"/>
                                  <a:pt x="4778" y="5692"/>
                                  <a:pt x="4784" y="5692"/>
                                </a:cubicBezTo>
                                <a:cubicBezTo>
                                  <a:pt x="4791" y="5692"/>
                                  <a:pt x="4796" y="5698"/>
                                  <a:pt x="4796" y="5704"/>
                                </a:cubicBezTo>
                                <a:lnTo>
                                  <a:pt x="4796" y="5704"/>
                                </a:lnTo>
                                <a:cubicBezTo>
                                  <a:pt x="4796" y="5711"/>
                                  <a:pt x="4791" y="5716"/>
                                  <a:pt x="4784" y="5716"/>
                                </a:cubicBezTo>
                                <a:cubicBezTo>
                                  <a:pt x="4778" y="5716"/>
                                  <a:pt x="4773" y="5711"/>
                                  <a:pt x="4773" y="5704"/>
                                </a:cubicBezTo>
                                <a:close/>
                                <a:moveTo>
                                  <a:pt x="4773" y="5634"/>
                                </a:moveTo>
                                <a:lnTo>
                                  <a:pt x="4773" y="5634"/>
                                </a:lnTo>
                                <a:cubicBezTo>
                                  <a:pt x="4773" y="5627"/>
                                  <a:pt x="4778" y="5622"/>
                                  <a:pt x="4784" y="5622"/>
                                </a:cubicBezTo>
                                <a:cubicBezTo>
                                  <a:pt x="4791" y="5622"/>
                                  <a:pt x="4796" y="5627"/>
                                  <a:pt x="4796" y="5634"/>
                                </a:cubicBezTo>
                                <a:lnTo>
                                  <a:pt x="4796" y="5634"/>
                                </a:lnTo>
                                <a:cubicBezTo>
                                  <a:pt x="4796" y="5640"/>
                                  <a:pt x="4791" y="5645"/>
                                  <a:pt x="4784" y="5645"/>
                                </a:cubicBezTo>
                                <a:cubicBezTo>
                                  <a:pt x="4778" y="5645"/>
                                  <a:pt x="4773" y="5640"/>
                                  <a:pt x="4773" y="5634"/>
                                </a:cubicBezTo>
                                <a:close/>
                                <a:moveTo>
                                  <a:pt x="4773" y="5563"/>
                                </a:moveTo>
                                <a:lnTo>
                                  <a:pt x="4773" y="5563"/>
                                </a:lnTo>
                                <a:cubicBezTo>
                                  <a:pt x="4773" y="5557"/>
                                  <a:pt x="4778" y="5552"/>
                                  <a:pt x="4784" y="5552"/>
                                </a:cubicBezTo>
                                <a:cubicBezTo>
                                  <a:pt x="4791" y="5552"/>
                                  <a:pt x="4796" y="5557"/>
                                  <a:pt x="4796" y="5563"/>
                                </a:cubicBezTo>
                                <a:lnTo>
                                  <a:pt x="4796" y="5563"/>
                                </a:lnTo>
                                <a:cubicBezTo>
                                  <a:pt x="4796" y="5570"/>
                                  <a:pt x="4791" y="5575"/>
                                  <a:pt x="4784" y="5575"/>
                                </a:cubicBezTo>
                                <a:cubicBezTo>
                                  <a:pt x="4778" y="5575"/>
                                  <a:pt x="4773" y="5570"/>
                                  <a:pt x="4773" y="5563"/>
                                </a:cubicBezTo>
                                <a:close/>
                                <a:moveTo>
                                  <a:pt x="4773" y="5493"/>
                                </a:moveTo>
                                <a:lnTo>
                                  <a:pt x="4773" y="5493"/>
                                </a:lnTo>
                                <a:cubicBezTo>
                                  <a:pt x="4773" y="5486"/>
                                  <a:pt x="4778" y="5481"/>
                                  <a:pt x="4784" y="5481"/>
                                </a:cubicBezTo>
                                <a:cubicBezTo>
                                  <a:pt x="4791" y="5481"/>
                                  <a:pt x="4796" y="5486"/>
                                  <a:pt x="4796" y="5493"/>
                                </a:cubicBezTo>
                                <a:lnTo>
                                  <a:pt x="4796" y="5493"/>
                                </a:lnTo>
                                <a:cubicBezTo>
                                  <a:pt x="4796" y="5499"/>
                                  <a:pt x="4791" y="5505"/>
                                  <a:pt x="4784" y="5505"/>
                                </a:cubicBezTo>
                                <a:cubicBezTo>
                                  <a:pt x="4778" y="5505"/>
                                  <a:pt x="4773" y="5499"/>
                                  <a:pt x="4773" y="5493"/>
                                </a:cubicBezTo>
                                <a:close/>
                                <a:moveTo>
                                  <a:pt x="4773" y="5422"/>
                                </a:moveTo>
                                <a:lnTo>
                                  <a:pt x="4773" y="5422"/>
                                </a:lnTo>
                                <a:cubicBezTo>
                                  <a:pt x="4773" y="5416"/>
                                  <a:pt x="4778" y="5411"/>
                                  <a:pt x="4784" y="5411"/>
                                </a:cubicBezTo>
                                <a:cubicBezTo>
                                  <a:pt x="4791" y="5411"/>
                                  <a:pt x="4796" y="5416"/>
                                  <a:pt x="4796" y="5422"/>
                                </a:cubicBezTo>
                                <a:lnTo>
                                  <a:pt x="4796" y="5422"/>
                                </a:lnTo>
                                <a:cubicBezTo>
                                  <a:pt x="4796" y="5429"/>
                                  <a:pt x="4791" y="5434"/>
                                  <a:pt x="4784" y="5434"/>
                                </a:cubicBezTo>
                                <a:cubicBezTo>
                                  <a:pt x="4778" y="5434"/>
                                  <a:pt x="4773" y="5429"/>
                                  <a:pt x="4773" y="5422"/>
                                </a:cubicBezTo>
                                <a:close/>
                                <a:moveTo>
                                  <a:pt x="4773" y="5352"/>
                                </a:moveTo>
                                <a:lnTo>
                                  <a:pt x="4773" y="5352"/>
                                </a:lnTo>
                                <a:cubicBezTo>
                                  <a:pt x="4773" y="5346"/>
                                  <a:pt x="4778" y="5340"/>
                                  <a:pt x="4784" y="5340"/>
                                </a:cubicBezTo>
                                <a:cubicBezTo>
                                  <a:pt x="4791" y="5340"/>
                                  <a:pt x="4796" y="5346"/>
                                  <a:pt x="4796" y="5352"/>
                                </a:cubicBezTo>
                                <a:lnTo>
                                  <a:pt x="4796" y="5352"/>
                                </a:lnTo>
                                <a:cubicBezTo>
                                  <a:pt x="4796" y="5359"/>
                                  <a:pt x="4791" y="5364"/>
                                  <a:pt x="4784" y="5364"/>
                                </a:cubicBezTo>
                                <a:cubicBezTo>
                                  <a:pt x="4778" y="5364"/>
                                  <a:pt x="4773" y="5359"/>
                                  <a:pt x="4773" y="5352"/>
                                </a:cubicBezTo>
                                <a:close/>
                                <a:moveTo>
                                  <a:pt x="4773" y="5282"/>
                                </a:moveTo>
                                <a:lnTo>
                                  <a:pt x="4773" y="5282"/>
                                </a:lnTo>
                                <a:cubicBezTo>
                                  <a:pt x="4773" y="5275"/>
                                  <a:pt x="4778" y="5270"/>
                                  <a:pt x="4784" y="5270"/>
                                </a:cubicBezTo>
                                <a:cubicBezTo>
                                  <a:pt x="4791" y="5270"/>
                                  <a:pt x="4796" y="5275"/>
                                  <a:pt x="4796" y="5282"/>
                                </a:cubicBezTo>
                                <a:lnTo>
                                  <a:pt x="4796" y="5282"/>
                                </a:lnTo>
                                <a:cubicBezTo>
                                  <a:pt x="4796" y="5288"/>
                                  <a:pt x="4791" y="5293"/>
                                  <a:pt x="4784" y="5293"/>
                                </a:cubicBezTo>
                                <a:cubicBezTo>
                                  <a:pt x="4778" y="5293"/>
                                  <a:pt x="4773" y="5288"/>
                                  <a:pt x="4773" y="5282"/>
                                </a:cubicBezTo>
                                <a:close/>
                                <a:moveTo>
                                  <a:pt x="4773" y="5211"/>
                                </a:moveTo>
                                <a:lnTo>
                                  <a:pt x="4773" y="5211"/>
                                </a:lnTo>
                                <a:cubicBezTo>
                                  <a:pt x="4773" y="5205"/>
                                  <a:pt x="4778" y="5199"/>
                                  <a:pt x="4784" y="5199"/>
                                </a:cubicBezTo>
                                <a:cubicBezTo>
                                  <a:pt x="4791" y="5199"/>
                                  <a:pt x="4796" y="5205"/>
                                  <a:pt x="4796" y="5211"/>
                                </a:cubicBezTo>
                                <a:lnTo>
                                  <a:pt x="4796" y="5211"/>
                                </a:lnTo>
                                <a:cubicBezTo>
                                  <a:pt x="4796" y="5218"/>
                                  <a:pt x="4791" y="5223"/>
                                  <a:pt x="4784" y="5223"/>
                                </a:cubicBezTo>
                                <a:cubicBezTo>
                                  <a:pt x="4778" y="5223"/>
                                  <a:pt x="4773" y="5218"/>
                                  <a:pt x="4773" y="5211"/>
                                </a:cubicBezTo>
                                <a:close/>
                                <a:moveTo>
                                  <a:pt x="4773" y="5141"/>
                                </a:moveTo>
                                <a:lnTo>
                                  <a:pt x="4773" y="5141"/>
                                </a:lnTo>
                                <a:cubicBezTo>
                                  <a:pt x="4773" y="5134"/>
                                  <a:pt x="4778" y="5129"/>
                                  <a:pt x="4784" y="5129"/>
                                </a:cubicBezTo>
                                <a:cubicBezTo>
                                  <a:pt x="4791" y="5129"/>
                                  <a:pt x="4796" y="5134"/>
                                  <a:pt x="4796" y="5141"/>
                                </a:cubicBezTo>
                                <a:lnTo>
                                  <a:pt x="4796" y="5141"/>
                                </a:lnTo>
                                <a:cubicBezTo>
                                  <a:pt x="4796" y="5147"/>
                                  <a:pt x="4791" y="5153"/>
                                  <a:pt x="4784" y="5153"/>
                                </a:cubicBezTo>
                                <a:cubicBezTo>
                                  <a:pt x="4778" y="5153"/>
                                  <a:pt x="4773" y="5147"/>
                                  <a:pt x="4773" y="5141"/>
                                </a:cubicBezTo>
                                <a:close/>
                                <a:moveTo>
                                  <a:pt x="4773" y="5070"/>
                                </a:moveTo>
                                <a:lnTo>
                                  <a:pt x="4773" y="5070"/>
                                </a:lnTo>
                                <a:cubicBezTo>
                                  <a:pt x="4773" y="5064"/>
                                  <a:pt x="4778" y="5059"/>
                                  <a:pt x="4784" y="5059"/>
                                </a:cubicBezTo>
                                <a:cubicBezTo>
                                  <a:pt x="4791" y="5059"/>
                                  <a:pt x="4796" y="5064"/>
                                  <a:pt x="4796" y="5070"/>
                                </a:cubicBezTo>
                                <a:lnTo>
                                  <a:pt x="4796" y="5070"/>
                                </a:lnTo>
                                <a:cubicBezTo>
                                  <a:pt x="4796" y="5077"/>
                                  <a:pt x="4791" y="5082"/>
                                  <a:pt x="4784" y="5082"/>
                                </a:cubicBezTo>
                                <a:cubicBezTo>
                                  <a:pt x="4778" y="5082"/>
                                  <a:pt x="4773" y="5077"/>
                                  <a:pt x="4773" y="5070"/>
                                </a:cubicBezTo>
                                <a:close/>
                                <a:moveTo>
                                  <a:pt x="4773" y="5000"/>
                                </a:moveTo>
                                <a:lnTo>
                                  <a:pt x="4773" y="5000"/>
                                </a:lnTo>
                                <a:cubicBezTo>
                                  <a:pt x="4773" y="4993"/>
                                  <a:pt x="4778" y="4988"/>
                                  <a:pt x="4784" y="4988"/>
                                </a:cubicBezTo>
                                <a:cubicBezTo>
                                  <a:pt x="4791" y="4988"/>
                                  <a:pt x="4796" y="4993"/>
                                  <a:pt x="4796" y="5000"/>
                                </a:cubicBezTo>
                                <a:lnTo>
                                  <a:pt x="4796" y="5000"/>
                                </a:lnTo>
                                <a:cubicBezTo>
                                  <a:pt x="4796" y="5006"/>
                                  <a:pt x="4791" y="5012"/>
                                  <a:pt x="4784" y="5012"/>
                                </a:cubicBezTo>
                                <a:cubicBezTo>
                                  <a:pt x="4778" y="5012"/>
                                  <a:pt x="4773" y="5006"/>
                                  <a:pt x="4773" y="5000"/>
                                </a:cubicBezTo>
                                <a:close/>
                                <a:moveTo>
                                  <a:pt x="4773" y="4930"/>
                                </a:moveTo>
                                <a:lnTo>
                                  <a:pt x="4773" y="4930"/>
                                </a:lnTo>
                                <a:cubicBezTo>
                                  <a:pt x="4773" y="4923"/>
                                  <a:pt x="4778" y="4918"/>
                                  <a:pt x="4784" y="4918"/>
                                </a:cubicBezTo>
                                <a:cubicBezTo>
                                  <a:pt x="4791" y="4918"/>
                                  <a:pt x="4796" y="4923"/>
                                  <a:pt x="4796" y="4930"/>
                                </a:cubicBezTo>
                                <a:lnTo>
                                  <a:pt x="4796" y="4930"/>
                                </a:lnTo>
                                <a:cubicBezTo>
                                  <a:pt x="4796" y="4936"/>
                                  <a:pt x="4791" y="4941"/>
                                  <a:pt x="4784" y="4941"/>
                                </a:cubicBezTo>
                                <a:cubicBezTo>
                                  <a:pt x="4778" y="4941"/>
                                  <a:pt x="4773" y="4936"/>
                                  <a:pt x="4773" y="4930"/>
                                </a:cubicBezTo>
                                <a:close/>
                                <a:moveTo>
                                  <a:pt x="4773" y="4859"/>
                                </a:moveTo>
                                <a:lnTo>
                                  <a:pt x="4773" y="4859"/>
                                </a:lnTo>
                                <a:cubicBezTo>
                                  <a:pt x="4773" y="4853"/>
                                  <a:pt x="4778" y="4847"/>
                                  <a:pt x="4784" y="4847"/>
                                </a:cubicBezTo>
                                <a:cubicBezTo>
                                  <a:pt x="4791" y="4847"/>
                                  <a:pt x="4796" y="4853"/>
                                  <a:pt x="4796" y="4859"/>
                                </a:cubicBezTo>
                                <a:lnTo>
                                  <a:pt x="4796" y="4859"/>
                                </a:lnTo>
                                <a:cubicBezTo>
                                  <a:pt x="4796" y="4866"/>
                                  <a:pt x="4791" y="4871"/>
                                  <a:pt x="4784" y="4871"/>
                                </a:cubicBezTo>
                                <a:cubicBezTo>
                                  <a:pt x="4778" y="4871"/>
                                  <a:pt x="4773" y="4866"/>
                                  <a:pt x="4773" y="4859"/>
                                </a:cubicBezTo>
                                <a:close/>
                                <a:moveTo>
                                  <a:pt x="4773" y="4789"/>
                                </a:moveTo>
                                <a:lnTo>
                                  <a:pt x="4773" y="4789"/>
                                </a:lnTo>
                                <a:cubicBezTo>
                                  <a:pt x="4773" y="4782"/>
                                  <a:pt x="4778" y="4777"/>
                                  <a:pt x="4784" y="4777"/>
                                </a:cubicBezTo>
                                <a:cubicBezTo>
                                  <a:pt x="4791" y="4777"/>
                                  <a:pt x="4796" y="4782"/>
                                  <a:pt x="4796" y="4789"/>
                                </a:cubicBezTo>
                                <a:lnTo>
                                  <a:pt x="4796" y="4789"/>
                                </a:lnTo>
                                <a:cubicBezTo>
                                  <a:pt x="4796" y="4795"/>
                                  <a:pt x="4791" y="4800"/>
                                  <a:pt x="4784" y="4800"/>
                                </a:cubicBezTo>
                                <a:cubicBezTo>
                                  <a:pt x="4778" y="4800"/>
                                  <a:pt x="4773" y="4795"/>
                                  <a:pt x="4773" y="4789"/>
                                </a:cubicBezTo>
                                <a:close/>
                                <a:moveTo>
                                  <a:pt x="4773" y="4718"/>
                                </a:moveTo>
                                <a:lnTo>
                                  <a:pt x="4773" y="4718"/>
                                </a:lnTo>
                                <a:cubicBezTo>
                                  <a:pt x="4773" y="4712"/>
                                  <a:pt x="4778" y="4707"/>
                                  <a:pt x="4784" y="4707"/>
                                </a:cubicBezTo>
                                <a:cubicBezTo>
                                  <a:pt x="4791" y="4707"/>
                                  <a:pt x="4796" y="4712"/>
                                  <a:pt x="4796" y="4718"/>
                                </a:cubicBezTo>
                                <a:lnTo>
                                  <a:pt x="4796" y="4718"/>
                                </a:lnTo>
                                <a:cubicBezTo>
                                  <a:pt x="4796" y="4725"/>
                                  <a:pt x="4791" y="4730"/>
                                  <a:pt x="4784" y="4730"/>
                                </a:cubicBezTo>
                                <a:cubicBezTo>
                                  <a:pt x="4778" y="4730"/>
                                  <a:pt x="4773" y="4725"/>
                                  <a:pt x="4773" y="4718"/>
                                </a:cubicBezTo>
                                <a:close/>
                                <a:moveTo>
                                  <a:pt x="4773" y="4648"/>
                                </a:moveTo>
                                <a:lnTo>
                                  <a:pt x="4773" y="4648"/>
                                </a:lnTo>
                                <a:cubicBezTo>
                                  <a:pt x="4773" y="4641"/>
                                  <a:pt x="4778" y="4636"/>
                                  <a:pt x="4784" y="4636"/>
                                </a:cubicBezTo>
                                <a:cubicBezTo>
                                  <a:pt x="4791" y="4636"/>
                                  <a:pt x="4796" y="4641"/>
                                  <a:pt x="4796" y="4648"/>
                                </a:cubicBezTo>
                                <a:lnTo>
                                  <a:pt x="4796" y="4648"/>
                                </a:lnTo>
                                <a:cubicBezTo>
                                  <a:pt x="4796" y="4654"/>
                                  <a:pt x="4791" y="4660"/>
                                  <a:pt x="4784" y="4660"/>
                                </a:cubicBezTo>
                                <a:cubicBezTo>
                                  <a:pt x="4778" y="4660"/>
                                  <a:pt x="4773" y="4654"/>
                                  <a:pt x="4773" y="4648"/>
                                </a:cubicBezTo>
                                <a:close/>
                                <a:moveTo>
                                  <a:pt x="4773" y="4577"/>
                                </a:moveTo>
                                <a:lnTo>
                                  <a:pt x="4773" y="4577"/>
                                </a:lnTo>
                                <a:cubicBezTo>
                                  <a:pt x="4773" y="4571"/>
                                  <a:pt x="4778" y="4566"/>
                                  <a:pt x="4784" y="4566"/>
                                </a:cubicBezTo>
                                <a:cubicBezTo>
                                  <a:pt x="4791" y="4566"/>
                                  <a:pt x="4796" y="4571"/>
                                  <a:pt x="4796" y="4577"/>
                                </a:cubicBezTo>
                                <a:lnTo>
                                  <a:pt x="4796" y="4577"/>
                                </a:lnTo>
                                <a:cubicBezTo>
                                  <a:pt x="4796" y="4584"/>
                                  <a:pt x="4791" y="4589"/>
                                  <a:pt x="4784" y="4589"/>
                                </a:cubicBezTo>
                                <a:cubicBezTo>
                                  <a:pt x="4778" y="4589"/>
                                  <a:pt x="4773" y="4584"/>
                                  <a:pt x="4773" y="4577"/>
                                </a:cubicBezTo>
                                <a:close/>
                                <a:moveTo>
                                  <a:pt x="4773" y="4507"/>
                                </a:moveTo>
                                <a:lnTo>
                                  <a:pt x="4773" y="4507"/>
                                </a:lnTo>
                                <a:cubicBezTo>
                                  <a:pt x="4773" y="4500"/>
                                  <a:pt x="4778" y="4495"/>
                                  <a:pt x="4784" y="4495"/>
                                </a:cubicBezTo>
                                <a:cubicBezTo>
                                  <a:pt x="4791" y="4495"/>
                                  <a:pt x="4796" y="4500"/>
                                  <a:pt x="4796" y="4507"/>
                                </a:cubicBezTo>
                                <a:lnTo>
                                  <a:pt x="4796" y="4507"/>
                                </a:lnTo>
                                <a:cubicBezTo>
                                  <a:pt x="4796" y="4513"/>
                                  <a:pt x="4791" y="4519"/>
                                  <a:pt x="4784" y="4519"/>
                                </a:cubicBezTo>
                                <a:cubicBezTo>
                                  <a:pt x="4778" y="4519"/>
                                  <a:pt x="4773" y="4513"/>
                                  <a:pt x="4773" y="4507"/>
                                </a:cubicBezTo>
                                <a:close/>
                                <a:moveTo>
                                  <a:pt x="4773" y="4437"/>
                                </a:moveTo>
                                <a:lnTo>
                                  <a:pt x="4773" y="4437"/>
                                </a:lnTo>
                                <a:cubicBezTo>
                                  <a:pt x="4773" y="4430"/>
                                  <a:pt x="4778" y="4425"/>
                                  <a:pt x="4784" y="4425"/>
                                </a:cubicBezTo>
                                <a:cubicBezTo>
                                  <a:pt x="4791" y="4425"/>
                                  <a:pt x="4796" y="4430"/>
                                  <a:pt x="4796" y="4437"/>
                                </a:cubicBezTo>
                                <a:lnTo>
                                  <a:pt x="4796" y="4437"/>
                                </a:lnTo>
                                <a:cubicBezTo>
                                  <a:pt x="4796" y="4443"/>
                                  <a:pt x="4791" y="4448"/>
                                  <a:pt x="4784" y="4448"/>
                                </a:cubicBezTo>
                                <a:cubicBezTo>
                                  <a:pt x="4778" y="4448"/>
                                  <a:pt x="4773" y="4443"/>
                                  <a:pt x="4773" y="4437"/>
                                </a:cubicBezTo>
                                <a:close/>
                                <a:moveTo>
                                  <a:pt x="4773" y="4366"/>
                                </a:moveTo>
                                <a:lnTo>
                                  <a:pt x="4773" y="4366"/>
                                </a:lnTo>
                                <a:cubicBezTo>
                                  <a:pt x="4773" y="4360"/>
                                  <a:pt x="4778" y="4354"/>
                                  <a:pt x="4784" y="4354"/>
                                </a:cubicBezTo>
                                <a:cubicBezTo>
                                  <a:pt x="4791" y="4354"/>
                                  <a:pt x="4796" y="4360"/>
                                  <a:pt x="4796" y="4366"/>
                                </a:cubicBezTo>
                                <a:lnTo>
                                  <a:pt x="4796" y="4366"/>
                                </a:lnTo>
                                <a:cubicBezTo>
                                  <a:pt x="4796" y="4373"/>
                                  <a:pt x="4791" y="4378"/>
                                  <a:pt x="4784" y="4378"/>
                                </a:cubicBezTo>
                                <a:cubicBezTo>
                                  <a:pt x="4778" y="4378"/>
                                  <a:pt x="4773" y="4373"/>
                                  <a:pt x="4773" y="4366"/>
                                </a:cubicBezTo>
                                <a:close/>
                                <a:moveTo>
                                  <a:pt x="4773" y="4296"/>
                                </a:moveTo>
                                <a:lnTo>
                                  <a:pt x="4773" y="4296"/>
                                </a:lnTo>
                                <a:cubicBezTo>
                                  <a:pt x="4773" y="4289"/>
                                  <a:pt x="4778" y="4284"/>
                                  <a:pt x="4784" y="4284"/>
                                </a:cubicBezTo>
                                <a:cubicBezTo>
                                  <a:pt x="4791" y="4284"/>
                                  <a:pt x="4796" y="4289"/>
                                  <a:pt x="4796" y="4296"/>
                                </a:cubicBezTo>
                                <a:lnTo>
                                  <a:pt x="4796" y="4296"/>
                                </a:lnTo>
                                <a:cubicBezTo>
                                  <a:pt x="4796" y="4302"/>
                                  <a:pt x="4791" y="4307"/>
                                  <a:pt x="4784" y="4307"/>
                                </a:cubicBezTo>
                                <a:cubicBezTo>
                                  <a:pt x="4778" y="4307"/>
                                  <a:pt x="4773" y="4302"/>
                                  <a:pt x="4773" y="4296"/>
                                </a:cubicBezTo>
                                <a:close/>
                                <a:moveTo>
                                  <a:pt x="4773" y="4225"/>
                                </a:moveTo>
                                <a:lnTo>
                                  <a:pt x="4773" y="4225"/>
                                </a:lnTo>
                                <a:cubicBezTo>
                                  <a:pt x="4773" y="4219"/>
                                  <a:pt x="4778" y="4214"/>
                                  <a:pt x="4784" y="4214"/>
                                </a:cubicBezTo>
                                <a:cubicBezTo>
                                  <a:pt x="4791" y="4214"/>
                                  <a:pt x="4796" y="4219"/>
                                  <a:pt x="4796" y="4225"/>
                                </a:cubicBezTo>
                                <a:lnTo>
                                  <a:pt x="4796" y="4225"/>
                                </a:lnTo>
                                <a:cubicBezTo>
                                  <a:pt x="4796" y="4232"/>
                                  <a:pt x="4791" y="4237"/>
                                  <a:pt x="4784" y="4237"/>
                                </a:cubicBezTo>
                                <a:cubicBezTo>
                                  <a:pt x="4778" y="4237"/>
                                  <a:pt x="4773" y="4232"/>
                                  <a:pt x="4773" y="4225"/>
                                </a:cubicBezTo>
                                <a:close/>
                                <a:moveTo>
                                  <a:pt x="4773" y="4155"/>
                                </a:moveTo>
                                <a:lnTo>
                                  <a:pt x="4773" y="4155"/>
                                </a:lnTo>
                                <a:cubicBezTo>
                                  <a:pt x="4773" y="4148"/>
                                  <a:pt x="4778" y="4143"/>
                                  <a:pt x="4784" y="4143"/>
                                </a:cubicBezTo>
                                <a:cubicBezTo>
                                  <a:pt x="4791" y="4143"/>
                                  <a:pt x="4796" y="4148"/>
                                  <a:pt x="4796" y="4155"/>
                                </a:cubicBezTo>
                                <a:lnTo>
                                  <a:pt x="4796" y="4155"/>
                                </a:lnTo>
                                <a:cubicBezTo>
                                  <a:pt x="4796" y="4161"/>
                                  <a:pt x="4791" y="4167"/>
                                  <a:pt x="4784" y="4167"/>
                                </a:cubicBezTo>
                                <a:cubicBezTo>
                                  <a:pt x="4778" y="4167"/>
                                  <a:pt x="4773" y="4161"/>
                                  <a:pt x="4773" y="4155"/>
                                </a:cubicBezTo>
                                <a:close/>
                                <a:moveTo>
                                  <a:pt x="4773" y="4084"/>
                                </a:moveTo>
                                <a:lnTo>
                                  <a:pt x="4773" y="4084"/>
                                </a:lnTo>
                                <a:cubicBezTo>
                                  <a:pt x="4773" y="4078"/>
                                  <a:pt x="4778" y="4073"/>
                                  <a:pt x="4784" y="4073"/>
                                </a:cubicBezTo>
                                <a:cubicBezTo>
                                  <a:pt x="4791" y="4073"/>
                                  <a:pt x="4796" y="4078"/>
                                  <a:pt x="4796" y="4084"/>
                                </a:cubicBezTo>
                                <a:lnTo>
                                  <a:pt x="4796" y="4084"/>
                                </a:lnTo>
                                <a:cubicBezTo>
                                  <a:pt x="4796" y="4091"/>
                                  <a:pt x="4791" y="4096"/>
                                  <a:pt x="4784" y="4096"/>
                                </a:cubicBezTo>
                                <a:cubicBezTo>
                                  <a:pt x="4778" y="4096"/>
                                  <a:pt x="4773" y="4091"/>
                                  <a:pt x="4773" y="4084"/>
                                </a:cubicBezTo>
                                <a:close/>
                                <a:moveTo>
                                  <a:pt x="4773" y="4014"/>
                                </a:moveTo>
                                <a:lnTo>
                                  <a:pt x="4773" y="4014"/>
                                </a:lnTo>
                                <a:cubicBezTo>
                                  <a:pt x="4773" y="4008"/>
                                  <a:pt x="4778" y="4002"/>
                                  <a:pt x="4784" y="4002"/>
                                </a:cubicBezTo>
                                <a:cubicBezTo>
                                  <a:pt x="4791" y="4002"/>
                                  <a:pt x="4796" y="4008"/>
                                  <a:pt x="4796" y="4014"/>
                                </a:cubicBezTo>
                                <a:lnTo>
                                  <a:pt x="4796" y="4014"/>
                                </a:lnTo>
                                <a:cubicBezTo>
                                  <a:pt x="4796" y="4021"/>
                                  <a:pt x="4791" y="4026"/>
                                  <a:pt x="4784" y="4026"/>
                                </a:cubicBezTo>
                                <a:cubicBezTo>
                                  <a:pt x="4778" y="4026"/>
                                  <a:pt x="4773" y="4021"/>
                                  <a:pt x="4773" y="4014"/>
                                </a:cubicBezTo>
                                <a:close/>
                                <a:moveTo>
                                  <a:pt x="4773" y="3944"/>
                                </a:moveTo>
                                <a:lnTo>
                                  <a:pt x="4773" y="3944"/>
                                </a:lnTo>
                                <a:cubicBezTo>
                                  <a:pt x="4773" y="3937"/>
                                  <a:pt x="4778" y="3932"/>
                                  <a:pt x="4784" y="3932"/>
                                </a:cubicBezTo>
                                <a:cubicBezTo>
                                  <a:pt x="4791" y="3932"/>
                                  <a:pt x="4796" y="3937"/>
                                  <a:pt x="4796" y="3944"/>
                                </a:cubicBezTo>
                                <a:lnTo>
                                  <a:pt x="4796" y="3944"/>
                                </a:lnTo>
                                <a:cubicBezTo>
                                  <a:pt x="4796" y="3950"/>
                                  <a:pt x="4791" y="3955"/>
                                  <a:pt x="4784" y="3955"/>
                                </a:cubicBezTo>
                                <a:cubicBezTo>
                                  <a:pt x="4778" y="3955"/>
                                  <a:pt x="4773" y="3950"/>
                                  <a:pt x="4773" y="3944"/>
                                </a:cubicBezTo>
                                <a:close/>
                                <a:moveTo>
                                  <a:pt x="4773" y="3873"/>
                                </a:moveTo>
                                <a:lnTo>
                                  <a:pt x="4773" y="3873"/>
                                </a:lnTo>
                                <a:cubicBezTo>
                                  <a:pt x="4773" y="3867"/>
                                  <a:pt x="4778" y="3861"/>
                                  <a:pt x="4784" y="3861"/>
                                </a:cubicBezTo>
                                <a:cubicBezTo>
                                  <a:pt x="4791" y="3861"/>
                                  <a:pt x="4796" y="3867"/>
                                  <a:pt x="4796" y="3873"/>
                                </a:cubicBezTo>
                                <a:lnTo>
                                  <a:pt x="4796" y="3873"/>
                                </a:lnTo>
                                <a:cubicBezTo>
                                  <a:pt x="4796" y="3880"/>
                                  <a:pt x="4791" y="3885"/>
                                  <a:pt x="4784" y="3885"/>
                                </a:cubicBezTo>
                                <a:cubicBezTo>
                                  <a:pt x="4778" y="3885"/>
                                  <a:pt x="4773" y="3880"/>
                                  <a:pt x="4773" y="3873"/>
                                </a:cubicBezTo>
                                <a:close/>
                                <a:moveTo>
                                  <a:pt x="4773" y="3803"/>
                                </a:moveTo>
                                <a:lnTo>
                                  <a:pt x="4773" y="3803"/>
                                </a:lnTo>
                                <a:cubicBezTo>
                                  <a:pt x="4773" y="3796"/>
                                  <a:pt x="4778" y="3791"/>
                                  <a:pt x="4784" y="3791"/>
                                </a:cubicBezTo>
                                <a:cubicBezTo>
                                  <a:pt x="4791" y="3791"/>
                                  <a:pt x="4796" y="3796"/>
                                  <a:pt x="4796" y="3803"/>
                                </a:cubicBezTo>
                                <a:lnTo>
                                  <a:pt x="4796" y="3803"/>
                                </a:lnTo>
                                <a:cubicBezTo>
                                  <a:pt x="4796" y="3809"/>
                                  <a:pt x="4791" y="3814"/>
                                  <a:pt x="4784" y="3814"/>
                                </a:cubicBezTo>
                                <a:cubicBezTo>
                                  <a:pt x="4778" y="3814"/>
                                  <a:pt x="4773" y="3809"/>
                                  <a:pt x="4773" y="3803"/>
                                </a:cubicBezTo>
                                <a:close/>
                                <a:moveTo>
                                  <a:pt x="4773" y="3732"/>
                                </a:moveTo>
                                <a:lnTo>
                                  <a:pt x="4773" y="3732"/>
                                </a:lnTo>
                                <a:cubicBezTo>
                                  <a:pt x="4773" y="3726"/>
                                  <a:pt x="4778" y="3721"/>
                                  <a:pt x="4784" y="3721"/>
                                </a:cubicBezTo>
                                <a:cubicBezTo>
                                  <a:pt x="4791" y="3721"/>
                                  <a:pt x="4796" y="3726"/>
                                  <a:pt x="4796" y="3732"/>
                                </a:cubicBezTo>
                                <a:lnTo>
                                  <a:pt x="4796" y="3732"/>
                                </a:lnTo>
                                <a:cubicBezTo>
                                  <a:pt x="4796" y="3739"/>
                                  <a:pt x="4791" y="3744"/>
                                  <a:pt x="4784" y="3744"/>
                                </a:cubicBezTo>
                                <a:cubicBezTo>
                                  <a:pt x="4778" y="3744"/>
                                  <a:pt x="4773" y="3739"/>
                                  <a:pt x="4773" y="3732"/>
                                </a:cubicBezTo>
                                <a:close/>
                                <a:moveTo>
                                  <a:pt x="4773" y="3662"/>
                                </a:moveTo>
                                <a:lnTo>
                                  <a:pt x="4773" y="3662"/>
                                </a:lnTo>
                                <a:cubicBezTo>
                                  <a:pt x="4773" y="3655"/>
                                  <a:pt x="4778" y="3650"/>
                                  <a:pt x="4784" y="3650"/>
                                </a:cubicBezTo>
                                <a:cubicBezTo>
                                  <a:pt x="4791" y="3650"/>
                                  <a:pt x="4796" y="3655"/>
                                  <a:pt x="4796" y="3662"/>
                                </a:cubicBezTo>
                                <a:lnTo>
                                  <a:pt x="4796" y="3662"/>
                                </a:lnTo>
                                <a:cubicBezTo>
                                  <a:pt x="4796" y="3668"/>
                                  <a:pt x="4791" y="3674"/>
                                  <a:pt x="4784" y="3674"/>
                                </a:cubicBezTo>
                                <a:cubicBezTo>
                                  <a:pt x="4778" y="3674"/>
                                  <a:pt x="4773" y="3668"/>
                                  <a:pt x="4773" y="3662"/>
                                </a:cubicBezTo>
                                <a:close/>
                                <a:moveTo>
                                  <a:pt x="4773" y="3591"/>
                                </a:moveTo>
                                <a:lnTo>
                                  <a:pt x="4773" y="3591"/>
                                </a:lnTo>
                                <a:cubicBezTo>
                                  <a:pt x="4773" y="3585"/>
                                  <a:pt x="4778" y="3580"/>
                                  <a:pt x="4784" y="3580"/>
                                </a:cubicBezTo>
                                <a:cubicBezTo>
                                  <a:pt x="4791" y="3580"/>
                                  <a:pt x="4796" y="3585"/>
                                  <a:pt x="4796" y="3591"/>
                                </a:cubicBezTo>
                                <a:lnTo>
                                  <a:pt x="4796" y="3591"/>
                                </a:lnTo>
                                <a:cubicBezTo>
                                  <a:pt x="4796" y="3598"/>
                                  <a:pt x="4791" y="3603"/>
                                  <a:pt x="4784" y="3603"/>
                                </a:cubicBezTo>
                                <a:cubicBezTo>
                                  <a:pt x="4778" y="3603"/>
                                  <a:pt x="4773" y="3598"/>
                                  <a:pt x="4773" y="3591"/>
                                </a:cubicBezTo>
                                <a:close/>
                                <a:moveTo>
                                  <a:pt x="4773" y="3521"/>
                                </a:moveTo>
                                <a:lnTo>
                                  <a:pt x="4773" y="3521"/>
                                </a:lnTo>
                                <a:cubicBezTo>
                                  <a:pt x="4773" y="3515"/>
                                  <a:pt x="4778" y="3509"/>
                                  <a:pt x="4784" y="3509"/>
                                </a:cubicBezTo>
                                <a:cubicBezTo>
                                  <a:pt x="4791" y="3509"/>
                                  <a:pt x="4796" y="3515"/>
                                  <a:pt x="4796" y="3521"/>
                                </a:cubicBezTo>
                                <a:lnTo>
                                  <a:pt x="4796" y="3521"/>
                                </a:lnTo>
                                <a:cubicBezTo>
                                  <a:pt x="4796" y="3528"/>
                                  <a:pt x="4791" y="3533"/>
                                  <a:pt x="4784" y="3533"/>
                                </a:cubicBezTo>
                                <a:cubicBezTo>
                                  <a:pt x="4778" y="3533"/>
                                  <a:pt x="4773" y="3528"/>
                                  <a:pt x="4773" y="3521"/>
                                </a:cubicBezTo>
                                <a:close/>
                                <a:moveTo>
                                  <a:pt x="4773" y="3451"/>
                                </a:moveTo>
                                <a:lnTo>
                                  <a:pt x="4773" y="3451"/>
                                </a:lnTo>
                                <a:cubicBezTo>
                                  <a:pt x="4773" y="3444"/>
                                  <a:pt x="4778" y="3439"/>
                                  <a:pt x="4784" y="3439"/>
                                </a:cubicBezTo>
                                <a:cubicBezTo>
                                  <a:pt x="4791" y="3439"/>
                                  <a:pt x="4796" y="3444"/>
                                  <a:pt x="4796" y="3451"/>
                                </a:cubicBezTo>
                                <a:lnTo>
                                  <a:pt x="4796" y="3451"/>
                                </a:lnTo>
                                <a:cubicBezTo>
                                  <a:pt x="4796" y="3457"/>
                                  <a:pt x="4791" y="3462"/>
                                  <a:pt x="4784" y="3462"/>
                                </a:cubicBezTo>
                                <a:cubicBezTo>
                                  <a:pt x="4778" y="3462"/>
                                  <a:pt x="4773" y="3457"/>
                                  <a:pt x="4773" y="3451"/>
                                </a:cubicBezTo>
                                <a:close/>
                                <a:moveTo>
                                  <a:pt x="4773" y="3380"/>
                                </a:moveTo>
                                <a:lnTo>
                                  <a:pt x="4773" y="3380"/>
                                </a:lnTo>
                                <a:cubicBezTo>
                                  <a:pt x="4773" y="3374"/>
                                  <a:pt x="4778" y="3368"/>
                                  <a:pt x="4784" y="3368"/>
                                </a:cubicBezTo>
                                <a:cubicBezTo>
                                  <a:pt x="4791" y="3368"/>
                                  <a:pt x="4796" y="3374"/>
                                  <a:pt x="4796" y="3380"/>
                                </a:cubicBezTo>
                                <a:lnTo>
                                  <a:pt x="4796" y="3380"/>
                                </a:lnTo>
                                <a:cubicBezTo>
                                  <a:pt x="4796" y="3387"/>
                                  <a:pt x="4791" y="3392"/>
                                  <a:pt x="4784" y="3392"/>
                                </a:cubicBezTo>
                                <a:cubicBezTo>
                                  <a:pt x="4778" y="3392"/>
                                  <a:pt x="4773" y="3387"/>
                                  <a:pt x="4773" y="3380"/>
                                </a:cubicBezTo>
                                <a:close/>
                                <a:moveTo>
                                  <a:pt x="4773" y="3310"/>
                                </a:moveTo>
                                <a:lnTo>
                                  <a:pt x="4773" y="3310"/>
                                </a:lnTo>
                                <a:cubicBezTo>
                                  <a:pt x="4773" y="3303"/>
                                  <a:pt x="4778" y="3298"/>
                                  <a:pt x="4784" y="3298"/>
                                </a:cubicBezTo>
                                <a:cubicBezTo>
                                  <a:pt x="4791" y="3298"/>
                                  <a:pt x="4796" y="3303"/>
                                  <a:pt x="4796" y="3310"/>
                                </a:cubicBezTo>
                                <a:lnTo>
                                  <a:pt x="4796" y="3310"/>
                                </a:lnTo>
                                <a:cubicBezTo>
                                  <a:pt x="4796" y="3316"/>
                                  <a:pt x="4791" y="3322"/>
                                  <a:pt x="4784" y="3322"/>
                                </a:cubicBezTo>
                                <a:cubicBezTo>
                                  <a:pt x="4778" y="3322"/>
                                  <a:pt x="4773" y="3316"/>
                                  <a:pt x="4773" y="3310"/>
                                </a:cubicBezTo>
                                <a:close/>
                                <a:moveTo>
                                  <a:pt x="4773" y="3239"/>
                                </a:moveTo>
                                <a:lnTo>
                                  <a:pt x="4773" y="3239"/>
                                </a:lnTo>
                                <a:cubicBezTo>
                                  <a:pt x="4773" y="3233"/>
                                  <a:pt x="4778" y="3228"/>
                                  <a:pt x="4784" y="3228"/>
                                </a:cubicBezTo>
                                <a:cubicBezTo>
                                  <a:pt x="4791" y="3228"/>
                                  <a:pt x="4796" y="3233"/>
                                  <a:pt x="4796" y="3239"/>
                                </a:cubicBezTo>
                                <a:lnTo>
                                  <a:pt x="4796" y="3239"/>
                                </a:lnTo>
                                <a:cubicBezTo>
                                  <a:pt x="4796" y="3246"/>
                                  <a:pt x="4791" y="3251"/>
                                  <a:pt x="4784" y="3251"/>
                                </a:cubicBezTo>
                                <a:cubicBezTo>
                                  <a:pt x="4778" y="3251"/>
                                  <a:pt x="4773" y="3246"/>
                                  <a:pt x="4773" y="3239"/>
                                </a:cubicBezTo>
                                <a:close/>
                                <a:moveTo>
                                  <a:pt x="4773" y="3169"/>
                                </a:moveTo>
                                <a:lnTo>
                                  <a:pt x="4773" y="3169"/>
                                </a:lnTo>
                                <a:cubicBezTo>
                                  <a:pt x="4773" y="3162"/>
                                  <a:pt x="4778" y="3157"/>
                                  <a:pt x="4784" y="3157"/>
                                </a:cubicBezTo>
                                <a:cubicBezTo>
                                  <a:pt x="4791" y="3157"/>
                                  <a:pt x="4796" y="3162"/>
                                  <a:pt x="4796" y="3169"/>
                                </a:cubicBezTo>
                                <a:lnTo>
                                  <a:pt x="4796" y="3169"/>
                                </a:lnTo>
                                <a:cubicBezTo>
                                  <a:pt x="4796" y="3175"/>
                                  <a:pt x="4791" y="3181"/>
                                  <a:pt x="4784" y="3181"/>
                                </a:cubicBezTo>
                                <a:cubicBezTo>
                                  <a:pt x="4778" y="3181"/>
                                  <a:pt x="4773" y="3175"/>
                                  <a:pt x="4773" y="3169"/>
                                </a:cubicBezTo>
                                <a:close/>
                                <a:moveTo>
                                  <a:pt x="4773" y="3099"/>
                                </a:moveTo>
                                <a:lnTo>
                                  <a:pt x="4773" y="3098"/>
                                </a:lnTo>
                                <a:cubicBezTo>
                                  <a:pt x="4773" y="3092"/>
                                  <a:pt x="4778" y="3087"/>
                                  <a:pt x="4784" y="3087"/>
                                </a:cubicBezTo>
                                <a:cubicBezTo>
                                  <a:pt x="4791" y="3087"/>
                                  <a:pt x="4796" y="3092"/>
                                  <a:pt x="4796" y="3098"/>
                                </a:cubicBezTo>
                                <a:lnTo>
                                  <a:pt x="4796" y="3099"/>
                                </a:lnTo>
                                <a:cubicBezTo>
                                  <a:pt x="4796" y="3105"/>
                                  <a:pt x="4791" y="3110"/>
                                  <a:pt x="4784" y="3110"/>
                                </a:cubicBezTo>
                                <a:cubicBezTo>
                                  <a:pt x="4778" y="3110"/>
                                  <a:pt x="4773" y="3105"/>
                                  <a:pt x="4773" y="3099"/>
                                </a:cubicBezTo>
                                <a:close/>
                                <a:moveTo>
                                  <a:pt x="4773" y="3028"/>
                                </a:moveTo>
                                <a:lnTo>
                                  <a:pt x="4773" y="3028"/>
                                </a:lnTo>
                                <a:cubicBezTo>
                                  <a:pt x="4773" y="3022"/>
                                  <a:pt x="4778" y="3016"/>
                                  <a:pt x="4784" y="3016"/>
                                </a:cubicBezTo>
                                <a:cubicBezTo>
                                  <a:pt x="4791" y="3016"/>
                                  <a:pt x="4796" y="3022"/>
                                  <a:pt x="4796" y="3028"/>
                                </a:cubicBezTo>
                                <a:lnTo>
                                  <a:pt x="4796" y="3028"/>
                                </a:lnTo>
                                <a:cubicBezTo>
                                  <a:pt x="4796" y="3035"/>
                                  <a:pt x="4791" y="3040"/>
                                  <a:pt x="4784" y="3040"/>
                                </a:cubicBezTo>
                                <a:cubicBezTo>
                                  <a:pt x="4778" y="3040"/>
                                  <a:pt x="4773" y="3035"/>
                                  <a:pt x="4773" y="3028"/>
                                </a:cubicBezTo>
                                <a:close/>
                                <a:moveTo>
                                  <a:pt x="4773" y="2958"/>
                                </a:moveTo>
                                <a:lnTo>
                                  <a:pt x="4773" y="2958"/>
                                </a:lnTo>
                                <a:cubicBezTo>
                                  <a:pt x="4773" y="2951"/>
                                  <a:pt x="4778" y="2946"/>
                                  <a:pt x="4784" y="2946"/>
                                </a:cubicBezTo>
                                <a:cubicBezTo>
                                  <a:pt x="4791" y="2946"/>
                                  <a:pt x="4796" y="2951"/>
                                  <a:pt x="4796" y="2958"/>
                                </a:cubicBezTo>
                                <a:lnTo>
                                  <a:pt x="4796" y="2958"/>
                                </a:lnTo>
                                <a:cubicBezTo>
                                  <a:pt x="4796" y="2964"/>
                                  <a:pt x="4791" y="2969"/>
                                  <a:pt x="4784" y="2969"/>
                                </a:cubicBezTo>
                                <a:cubicBezTo>
                                  <a:pt x="4778" y="2969"/>
                                  <a:pt x="4773" y="2964"/>
                                  <a:pt x="4773" y="2958"/>
                                </a:cubicBezTo>
                                <a:close/>
                                <a:moveTo>
                                  <a:pt x="4773" y="2887"/>
                                </a:moveTo>
                                <a:lnTo>
                                  <a:pt x="4773" y="2887"/>
                                </a:lnTo>
                                <a:cubicBezTo>
                                  <a:pt x="4773" y="2881"/>
                                  <a:pt x="4778" y="2875"/>
                                  <a:pt x="4784" y="2875"/>
                                </a:cubicBezTo>
                                <a:cubicBezTo>
                                  <a:pt x="4791" y="2875"/>
                                  <a:pt x="4796" y="2881"/>
                                  <a:pt x="4796" y="2887"/>
                                </a:cubicBezTo>
                                <a:lnTo>
                                  <a:pt x="4796" y="2887"/>
                                </a:lnTo>
                                <a:cubicBezTo>
                                  <a:pt x="4796" y="2894"/>
                                  <a:pt x="4791" y="2899"/>
                                  <a:pt x="4784" y="2899"/>
                                </a:cubicBezTo>
                                <a:cubicBezTo>
                                  <a:pt x="4778" y="2899"/>
                                  <a:pt x="4773" y="2894"/>
                                  <a:pt x="4773" y="2887"/>
                                </a:cubicBezTo>
                                <a:close/>
                                <a:moveTo>
                                  <a:pt x="4773" y="2817"/>
                                </a:moveTo>
                                <a:lnTo>
                                  <a:pt x="4773" y="2817"/>
                                </a:lnTo>
                                <a:cubicBezTo>
                                  <a:pt x="4773" y="2810"/>
                                  <a:pt x="4778" y="2805"/>
                                  <a:pt x="4784" y="2805"/>
                                </a:cubicBezTo>
                                <a:cubicBezTo>
                                  <a:pt x="4791" y="2805"/>
                                  <a:pt x="4796" y="2810"/>
                                  <a:pt x="4796" y="2817"/>
                                </a:cubicBezTo>
                                <a:lnTo>
                                  <a:pt x="4796" y="2817"/>
                                </a:lnTo>
                                <a:cubicBezTo>
                                  <a:pt x="4796" y="2823"/>
                                  <a:pt x="4791" y="2829"/>
                                  <a:pt x="4784" y="2829"/>
                                </a:cubicBezTo>
                                <a:cubicBezTo>
                                  <a:pt x="4778" y="2829"/>
                                  <a:pt x="4773" y="2823"/>
                                  <a:pt x="4773" y="2817"/>
                                </a:cubicBezTo>
                                <a:close/>
                                <a:moveTo>
                                  <a:pt x="4773" y="2746"/>
                                </a:moveTo>
                                <a:lnTo>
                                  <a:pt x="4773" y="2746"/>
                                </a:lnTo>
                                <a:cubicBezTo>
                                  <a:pt x="4773" y="2740"/>
                                  <a:pt x="4778" y="2735"/>
                                  <a:pt x="4784" y="2735"/>
                                </a:cubicBezTo>
                                <a:cubicBezTo>
                                  <a:pt x="4791" y="2735"/>
                                  <a:pt x="4796" y="2740"/>
                                  <a:pt x="4796" y="2746"/>
                                </a:cubicBezTo>
                                <a:lnTo>
                                  <a:pt x="4796" y="2746"/>
                                </a:lnTo>
                                <a:cubicBezTo>
                                  <a:pt x="4796" y="2753"/>
                                  <a:pt x="4791" y="2758"/>
                                  <a:pt x="4784" y="2758"/>
                                </a:cubicBezTo>
                                <a:cubicBezTo>
                                  <a:pt x="4778" y="2758"/>
                                  <a:pt x="4773" y="2753"/>
                                  <a:pt x="4773" y="2746"/>
                                </a:cubicBezTo>
                                <a:close/>
                                <a:moveTo>
                                  <a:pt x="4773" y="2676"/>
                                </a:moveTo>
                                <a:lnTo>
                                  <a:pt x="4773" y="2676"/>
                                </a:lnTo>
                                <a:cubicBezTo>
                                  <a:pt x="4773" y="2669"/>
                                  <a:pt x="4778" y="2664"/>
                                  <a:pt x="4784" y="2664"/>
                                </a:cubicBezTo>
                                <a:cubicBezTo>
                                  <a:pt x="4791" y="2664"/>
                                  <a:pt x="4796" y="2669"/>
                                  <a:pt x="4796" y="2676"/>
                                </a:cubicBezTo>
                                <a:lnTo>
                                  <a:pt x="4796" y="2676"/>
                                </a:lnTo>
                                <a:cubicBezTo>
                                  <a:pt x="4796" y="2682"/>
                                  <a:pt x="4791" y="2688"/>
                                  <a:pt x="4784" y="2688"/>
                                </a:cubicBezTo>
                                <a:cubicBezTo>
                                  <a:pt x="4778" y="2688"/>
                                  <a:pt x="4773" y="2682"/>
                                  <a:pt x="4773" y="2676"/>
                                </a:cubicBezTo>
                                <a:close/>
                                <a:moveTo>
                                  <a:pt x="4773" y="2606"/>
                                </a:moveTo>
                                <a:lnTo>
                                  <a:pt x="4773" y="2606"/>
                                </a:lnTo>
                                <a:cubicBezTo>
                                  <a:pt x="4773" y="2599"/>
                                  <a:pt x="4778" y="2594"/>
                                  <a:pt x="4784" y="2594"/>
                                </a:cubicBezTo>
                                <a:cubicBezTo>
                                  <a:pt x="4791" y="2594"/>
                                  <a:pt x="4796" y="2599"/>
                                  <a:pt x="4796" y="2606"/>
                                </a:cubicBezTo>
                                <a:lnTo>
                                  <a:pt x="4796" y="2606"/>
                                </a:lnTo>
                                <a:cubicBezTo>
                                  <a:pt x="4796" y="2612"/>
                                  <a:pt x="4791" y="2617"/>
                                  <a:pt x="4784" y="2617"/>
                                </a:cubicBezTo>
                                <a:cubicBezTo>
                                  <a:pt x="4778" y="2617"/>
                                  <a:pt x="4773" y="2612"/>
                                  <a:pt x="4773" y="2606"/>
                                </a:cubicBezTo>
                                <a:close/>
                                <a:moveTo>
                                  <a:pt x="4773" y="2535"/>
                                </a:moveTo>
                                <a:lnTo>
                                  <a:pt x="4773" y="2535"/>
                                </a:lnTo>
                                <a:cubicBezTo>
                                  <a:pt x="4773" y="2529"/>
                                  <a:pt x="4778" y="2523"/>
                                  <a:pt x="4784" y="2523"/>
                                </a:cubicBezTo>
                                <a:cubicBezTo>
                                  <a:pt x="4791" y="2523"/>
                                  <a:pt x="4796" y="2529"/>
                                  <a:pt x="4796" y="2535"/>
                                </a:cubicBezTo>
                                <a:lnTo>
                                  <a:pt x="4796" y="2535"/>
                                </a:lnTo>
                                <a:cubicBezTo>
                                  <a:pt x="4796" y="2542"/>
                                  <a:pt x="4791" y="2547"/>
                                  <a:pt x="4784" y="2547"/>
                                </a:cubicBezTo>
                                <a:cubicBezTo>
                                  <a:pt x="4778" y="2547"/>
                                  <a:pt x="4773" y="2542"/>
                                  <a:pt x="4773" y="2535"/>
                                </a:cubicBezTo>
                                <a:close/>
                                <a:moveTo>
                                  <a:pt x="4773" y="2465"/>
                                </a:moveTo>
                                <a:lnTo>
                                  <a:pt x="4773" y="2465"/>
                                </a:lnTo>
                                <a:cubicBezTo>
                                  <a:pt x="4773" y="2458"/>
                                  <a:pt x="4778" y="2453"/>
                                  <a:pt x="4784" y="2453"/>
                                </a:cubicBezTo>
                                <a:cubicBezTo>
                                  <a:pt x="4791" y="2453"/>
                                  <a:pt x="4796" y="2458"/>
                                  <a:pt x="4796" y="2465"/>
                                </a:cubicBezTo>
                                <a:lnTo>
                                  <a:pt x="4796" y="2465"/>
                                </a:lnTo>
                                <a:cubicBezTo>
                                  <a:pt x="4796" y="2471"/>
                                  <a:pt x="4791" y="2476"/>
                                  <a:pt x="4784" y="2476"/>
                                </a:cubicBezTo>
                                <a:cubicBezTo>
                                  <a:pt x="4778" y="2476"/>
                                  <a:pt x="4773" y="2471"/>
                                  <a:pt x="4773" y="2465"/>
                                </a:cubicBezTo>
                                <a:close/>
                                <a:moveTo>
                                  <a:pt x="4773" y="2394"/>
                                </a:moveTo>
                                <a:lnTo>
                                  <a:pt x="4773" y="2394"/>
                                </a:lnTo>
                                <a:cubicBezTo>
                                  <a:pt x="4773" y="2388"/>
                                  <a:pt x="4778" y="2383"/>
                                  <a:pt x="4784" y="2383"/>
                                </a:cubicBezTo>
                                <a:cubicBezTo>
                                  <a:pt x="4791" y="2383"/>
                                  <a:pt x="4796" y="2388"/>
                                  <a:pt x="4796" y="2394"/>
                                </a:cubicBezTo>
                                <a:lnTo>
                                  <a:pt x="4796" y="2394"/>
                                </a:lnTo>
                                <a:cubicBezTo>
                                  <a:pt x="4796" y="2401"/>
                                  <a:pt x="4791" y="2406"/>
                                  <a:pt x="4784" y="2406"/>
                                </a:cubicBezTo>
                                <a:cubicBezTo>
                                  <a:pt x="4778" y="2406"/>
                                  <a:pt x="4773" y="2401"/>
                                  <a:pt x="4773" y="2394"/>
                                </a:cubicBezTo>
                                <a:close/>
                                <a:moveTo>
                                  <a:pt x="4773" y="2324"/>
                                </a:moveTo>
                                <a:lnTo>
                                  <a:pt x="4773" y="2324"/>
                                </a:lnTo>
                                <a:cubicBezTo>
                                  <a:pt x="4773" y="2317"/>
                                  <a:pt x="4778" y="2312"/>
                                  <a:pt x="4784" y="2312"/>
                                </a:cubicBezTo>
                                <a:cubicBezTo>
                                  <a:pt x="4791" y="2312"/>
                                  <a:pt x="4796" y="2317"/>
                                  <a:pt x="4796" y="2324"/>
                                </a:cubicBezTo>
                                <a:lnTo>
                                  <a:pt x="4796" y="2324"/>
                                </a:lnTo>
                                <a:cubicBezTo>
                                  <a:pt x="4796" y="2330"/>
                                  <a:pt x="4791" y="2336"/>
                                  <a:pt x="4784" y="2336"/>
                                </a:cubicBezTo>
                                <a:cubicBezTo>
                                  <a:pt x="4778" y="2336"/>
                                  <a:pt x="4773" y="2330"/>
                                  <a:pt x="4773" y="2324"/>
                                </a:cubicBezTo>
                                <a:close/>
                                <a:moveTo>
                                  <a:pt x="4773" y="2253"/>
                                </a:moveTo>
                                <a:lnTo>
                                  <a:pt x="4773" y="2253"/>
                                </a:lnTo>
                                <a:cubicBezTo>
                                  <a:pt x="4773" y="2247"/>
                                  <a:pt x="4778" y="2242"/>
                                  <a:pt x="4784" y="2242"/>
                                </a:cubicBezTo>
                                <a:cubicBezTo>
                                  <a:pt x="4791" y="2242"/>
                                  <a:pt x="4796" y="2247"/>
                                  <a:pt x="4796" y="2253"/>
                                </a:cubicBezTo>
                                <a:lnTo>
                                  <a:pt x="4796" y="2253"/>
                                </a:lnTo>
                                <a:cubicBezTo>
                                  <a:pt x="4796" y="2260"/>
                                  <a:pt x="4791" y="2265"/>
                                  <a:pt x="4784" y="2265"/>
                                </a:cubicBezTo>
                                <a:cubicBezTo>
                                  <a:pt x="4778" y="2265"/>
                                  <a:pt x="4773" y="2260"/>
                                  <a:pt x="4773" y="2253"/>
                                </a:cubicBezTo>
                                <a:close/>
                                <a:moveTo>
                                  <a:pt x="4773" y="2183"/>
                                </a:moveTo>
                                <a:lnTo>
                                  <a:pt x="4773" y="2183"/>
                                </a:lnTo>
                                <a:cubicBezTo>
                                  <a:pt x="4773" y="2177"/>
                                  <a:pt x="4778" y="2171"/>
                                  <a:pt x="4784" y="2171"/>
                                </a:cubicBezTo>
                                <a:cubicBezTo>
                                  <a:pt x="4791" y="2171"/>
                                  <a:pt x="4796" y="2177"/>
                                  <a:pt x="4796" y="2183"/>
                                </a:cubicBezTo>
                                <a:lnTo>
                                  <a:pt x="4796" y="2183"/>
                                </a:lnTo>
                                <a:cubicBezTo>
                                  <a:pt x="4796" y="2189"/>
                                  <a:pt x="4791" y="2195"/>
                                  <a:pt x="4784" y="2195"/>
                                </a:cubicBezTo>
                                <a:cubicBezTo>
                                  <a:pt x="4778" y="2195"/>
                                  <a:pt x="4773" y="2189"/>
                                  <a:pt x="4773" y="2183"/>
                                </a:cubicBezTo>
                                <a:close/>
                                <a:moveTo>
                                  <a:pt x="4773" y="2113"/>
                                </a:moveTo>
                                <a:lnTo>
                                  <a:pt x="4773" y="2113"/>
                                </a:lnTo>
                                <a:cubicBezTo>
                                  <a:pt x="4773" y="2106"/>
                                  <a:pt x="4778" y="2101"/>
                                  <a:pt x="4784" y="2101"/>
                                </a:cubicBezTo>
                                <a:cubicBezTo>
                                  <a:pt x="4791" y="2101"/>
                                  <a:pt x="4796" y="2106"/>
                                  <a:pt x="4796" y="2113"/>
                                </a:cubicBezTo>
                                <a:lnTo>
                                  <a:pt x="4796" y="2113"/>
                                </a:lnTo>
                                <a:cubicBezTo>
                                  <a:pt x="4796" y="2119"/>
                                  <a:pt x="4791" y="2124"/>
                                  <a:pt x="4784" y="2124"/>
                                </a:cubicBezTo>
                                <a:cubicBezTo>
                                  <a:pt x="4778" y="2124"/>
                                  <a:pt x="4773" y="2119"/>
                                  <a:pt x="4773" y="2113"/>
                                </a:cubicBezTo>
                                <a:close/>
                                <a:moveTo>
                                  <a:pt x="4773" y="2042"/>
                                </a:moveTo>
                                <a:lnTo>
                                  <a:pt x="4773" y="2042"/>
                                </a:lnTo>
                                <a:cubicBezTo>
                                  <a:pt x="4773" y="2036"/>
                                  <a:pt x="4778" y="2030"/>
                                  <a:pt x="4784" y="2030"/>
                                </a:cubicBezTo>
                                <a:cubicBezTo>
                                  <a:pt x="4791" y="2030"/>
                                  <a:pt x="4796" y="2036"/>
                                  <a:pt x="4796" y="2042"/>
                                </a:cubicBezTo>
                                <a:lnTo>
                                  <a:pt x="4796" y="2042"/>
                                </a:lnTo>
                                <a:cubicBezTo>
                                  <a:pt x="4796" y="2049"/>
                                  <a:pt x="4791" y="2054"/>
                                  <a:pt x="4784" y="2054"/>
                                </a:cubicBezTo>
                                <a:cubicBezTo>
                                  <a:pt x="4778" y="2054"/>
                                  <a:pt x="4773" y="2049"/>
                                  <a:pt x="4773" y="2042"/>
                                </a:cubicBezTo>
                                <a:close/>
                                <a:moveTo>
                                  <a:pt x="4773" y="1972"/>
                                </a:moveTo>
                                <a:lnTo>
                                  <a:pt x="4773" y="1972"/>
                                </a:lnTo>
                                <a:cubicBezTo>
                                  <a:pt x="4773" y="1965"/>
                                  <a:pt x="4778" y="1960"/>
                                  <a:pt x="4784" y="1960"/>
                                </a:cubicBezTo>
                                <a:cubicBezTo>
                                  <a:pt x="4791" y="1960"/>
                                  <a:pt x="4796" y="1965"/>
                                  <a:pt x="4796" y="1972"/>
                                </a:cubicBezTo>
                                <a:lnTo>
                                  <a:pt x="4796" y="1972"/>
                                </a:lnTo>
                                <a:cubicBezTo>
                                  <a:pt x="4796" y="1978"/>
                                  <a:pt x="4791" y="1983"/>
                                  <a:pt x="4784" y="1983"/>
                                </a:cubicBezTo>
                                <a:cubicBezTo>
                                  <a:pt x="4778" y="1983"/>
                                  <a:pt x="4773" y="1978"/>
                                  <a:pt x="4773" y="1972"/>
                                </a:cubicBezTo>
                                <a:close/>
                                <a:moveTo>
                                  <a:pt x="4773" y="1901"/>
                                </a:moveTo>
                                <a:lnTo>
                                  <a:pt x="4773" y="1901"/>
                                </a:lnTo>
                                <a:cubicBezTo>
                                  <a:pt x="4773" y="1895"/>
                                  <a:pt x="4778" y="1890"/>
                                  <a:pt x="4784" y="1890"/>
                                </a:cubicBezTo>
                                <a:cubicBezTo>
                                  <a:pt x="4791" y="1890"/>
                                  <a:pt x="4796" y="1895"/>
                                  <a:pt x="4796" y="1901"/>
                                </a:cubicBezTo>
                                <a:lnTo>
                                  <a:pt x="4796" y="1901"/>
                                </a:lnTo>
                                <a:cubicBezTo>
                                  <a:pt x="4796" y="1908"/>
                                  <a:pt x="4791" y="1913"/>
                                  <a:pt x="4784" y="1913"/>
                                </a:cubicBezTo>
                                <a:cubicBezTo>
                                  <a:pt x="4778" y="1913"/>
                                  <a:pt x="4773" y="1908"/>
                                  <a:pt x="4773" y="1901"/>
                                </a:cubicBezTo>
                                <a:close/>
                                <a:moveTo>
                                  <a:pt x="4773" y="1831"/>
                                </a:moveTo>
                                <a:lnTo>
                                  <a:pt x="4773" y="1831"/>
                                </a:lnTo>
                                <a:cubicBezTo>
                                  <a:pt x="4773" y="1824"/>
                                  <a:pt x="4778" y="1819"/>
                                  <a:pt x="4784" y="1819"/>
                                </a:cubicBezTo>
                                <a:cubicBezTo>
                                  <a:pt x="4791" y="1819"/>
                                  <a:pt x="4796" y="1824"/>
                                  <a:pt x="4796" y="1831"/>
                                </a:cubicBezTo>
                                <a:lnTo>
                                  <a:pt x="4796" y="1831"/>
                                </a:lnTo>
                                <a:cubicBezTo>
                                  <a:pt x="4796" y="1837"/>
                                  <a:pt x="4791" y="1843"/>
                                  <a:pt x="4784" y="1843"/>
                                </a:cubicBezTo>
                                <a:cubicBezTo>
                                  <a:pt x="4778" y="1843"/>
                                  <a:pt x="4773" y="1837"/>
                                  <a:pt x="4773" y="1831"/>
                                </a:cubicBezTo>
                                <a:close/>
                                <a:moveTo>
                                  <a:pt x="4773" y="1760"/>
                                </a:moveTo>
                                <a:lnTo>
                                  <a:pt x="4773" y="1760"/>
                                </a:lnTo>
                                <a:cubicBezTo>
                                  <a:pt x="4773" y="1754"/>
                                  <a:pt x="4778" y="1749"/>
                                  <a:pt x="4784" y="1749"/>
                                </a:cubicBezTo>
                                <a:cubicBezTo>
                                  <a:pt x="4791" y="1749"/>
                                  <a:pt x="4796" y="1754"/>
                                  <a:pt x="4796" y="1760"/>
                                </a:cubicBezTo>
                                <a:lnTo>
                                  <a:pt x="4796" y="1760"/>
                                </a:lnTo>
                                <a:cubicBezTo>
                                  <a:pt x="4796" y="1767"/>
                                  <a:pt x="4791" y="1772"/>
                                  <a:pt x="4784" y="1772"/>
                                </a:cubicBezTo>
                                <a:cubicBezTo>
                                  <a:pt x="4778" y="1772"/>
                                  <a:pt x="4773" y="1767"/>
                                  <a:pt x="4773" y="1760"/>
                                </a:cubicBezTo>
                                <a:close/>
                                <a:moveTo>
                                  <a:pt x="4773" y="1690"/>
                                </a:moveTo>
                                <a:lnTo>
                                  <a:pt x="4773" y="1690"/>
                                </a:lnTo>
                                <a:cubicBezTo>
                                  <a:pt x="4773" y="1684"/>
                                  <a:pt x="4778" y="1678"/>
                                  <a:pt x="4784" y="1678"/>
                                </a:cubicBezTo>
                                <a:cubicBezTo>
                                  <a:pt x="4791" y="1678"/>
                                  <a:pt x="4796" y="1684"/>
                                  <a:pt x="4796" y="1690"/>
                                </a:cubicBezTo>
                                <a:lnTo>
                                  <a:pt x="4796" y="1690"/>
                                </a:lnTo>
                                <a:cubicBezTo>
                                  <a:pt x="4796" y="1697"/>
                                  <a:pt x="4791" y="1702"/>
                                  <a:pt x="4784" y="1702"/>
                                </a:cubicBezTo>
                                <a:cubicBezTo>
                                  <a:pt x="4778" y="1702"/>
                                  <a:pt x="4773" y="1697"/>
                                  <a:pt x="4773" y="1690"/>
                                </a:cubicBezTo>
                                <a:close/>
                                <a:moveTo>
                                  <a:pt x="4773" y="1620"/>
                                </a:moveTo>
                                <a:lnTo>
                                  <a:pt x="4773" y="1620"/>
                                </a:lnTo>
                                <a:cubicBezTo>
                                  <a:pt x="4773" y="1613"/>
                                  <a:pt x="4778" y="1608"/>
                                  <a:pt x="4784" y="1608"/>
                                </a:cubicBezTo>
                                <a:cubicBezTo>
                                  <a:pt x="4791" y="1608"/>
                                  <a:pt x="4796" y="1613"/>
                                  <a:pt x="4796" y="1620"/>
                                </a:cubicBezTo>
                                <a:lnTo>
                                  <a:pt x="4796" y="1620"/>
                                </a:lnTo>
                                <a:cubicBezTo>
                                  <a:pt x="4796" y="1626"/>
                                  <a:pt x="4791" y="1631"/>
                                  <a:pt x="4784" y="1631"/>
                                </a:cubicBezTo>
                                <a:cubicBezTo>
                                  <a:pt x="4778" y="1631"/>
                                  <a:pt x="4773" y="1626"/>
                                  <a:pt x="4773" y="1620"/>
                                </a:cubicBezTo>
                                <a:close/>
                                <a:moveTo>
                                  <a:pt x="4773" y="1549"/>
                                </a:moveTo>
                                <a:lnTo>
                                  <a:pt x="4773" y="1549"/>
                                </a:lnTo>
                                <a:cubicBezTo>
                                  <a:pt x="4773" y="1543"/>
                                  <a:pt x="4778" y="1537"/>
                                  <a:pt x="4784" y="1537"/>
                                </a:cubicBezTo>
                                <a:cubicBezTo>
                                  <a:pt x="4791" y="1537"/>
                                  <a:pt x="4796" y="1543"/>
                                  <a:pt x="4796" y="1549"/>
                                </a:cubicBezTo>
                                <a:lnTo>
                                  <a:pt x="4796" y="1549"/>
                                </a:lnTo>
                                <a:cubicBezTo>
                                  <a:pt x="4796" y="1556"/>
                                  <a:pt x="4791" y="1561"/>
                                  <a:pt x="4784" y="1561"/>
                                </a:cubicBezTo>
                                <a:cubicBezTo>
                                  <a:pt x="4778" y="1561"/>
                                  <a:pt x="4773" y="1556"/>
                                  <a:pt x="4773" y="1549"/>
                                </a:cubicBezTo>
                                <a:close/>
                                <a:moveTo>
                                  <a:pt x="4773" y="1479"/>
                                </a:moveTo>
                                <a:lnTo>
                                  <a:pt x="4773" y="1479"/>
                                </a:lnTo>
                                <a:cubicBezTo>
                                  <a:pt x="4773" y="1472"/>
                                  <a:pt x="4778" y="1467"/>
                                  <a:pt x="4784" y="1467"/>
                                </a:cubicBezTo>
                                <a:cubicBezTo>
                                  <a:pt x="4791" y="1467"/>
                                  <a:pt x="4796" y="1472"/>
                                  <a:pt x="4796" y="1479"/>
                                </a:cubicBezTo>
                                <a:lnTo>
                                  <a:pt x="4796" y="1479"/>
                                </a:lnTo>
                                <a:cubicBezTo>
                                  <a:pt x="4796" y="1485"/>
                                  <a:pt x="4791" y="1491"/>
                                  <a:pt x="4784" y="1491"/>
                                </a:cubicBezTo>
                                <a:cubicBezTo>
                                  <a:pt x="4778" y="1491"/>
                                  <a:pt x="4773" y="1485"/>
                                  <a:pt x="4773" y="1479"/>
                                </a:cubicBezTo>
                                <a:close/>
                                <a:moveTo>
                                  <a:pt x="4773" y="1408"/>
                                </a:moveTo>
                                <a:lnTo>
                                  <a:pt x="4773" y="1408"/>
                                </a:lnTo>
                                <a:cubicBezTo>
                                  <a:pt x="4773" y="1402"/>
                                  <a:pt x="4778" y="1397"/>
                                  <a:pt x="4784" y="1397"/>
                                </a:cubicBezTo>
                                <a:cubicBezTo>
                                  <a:pt x="4791" y="1397"/>
                                  <a:pt x="4796" y="1402"/>
                                  <a:pt x="4796" y="1408"/>
                                </a:cubicBezTo>
                                <a:lnTo>
                                  <a:pt x="4796" y="1408"/>
                                </a:lnTo>
                                <a:cubicBezTo>
                                  <a:pt x="4796" y="1415"/>
                                  <a:pt x="4791" y="1420"/>
                                  <a:pt x="4784" y="1420"/>
                                </a:cubicBezTo>
                                <a:cubicBezTo>
                                  <a:pt x="4778" y="1420"/>
                                  <a:pt x="4773" y="1415"/>
                                  <a:pt x="4773" y="1408"/>
                                </a:cubicBezTo>
                                <a:close/>
                                <a:moveTo>
                                  <a:pt x="4773" y="1338"/>
                                </a:moveTo>
                                <a:lnTo>
                                  <a:pt x="4773" y="1338"/>
                                </a:lnTo>
                                <a:cubicBezTo>
                                  <a:pt x="4773" y="1331"/>
                                  <a:pt x="4778" y="1326"/>
                                  <a:pt x="4784" y="1326"/>
                                </a:cubicBezTo>
                                <a:cubicBezTo>
                                  <a:pt x="4791" y="1326"/>
                                  <a:pt x="4796" y="1331"/>
                                  <a:pt x="4796" y="1338"/>
                                </a:cubicBezTo>
                                <a:lnTo>
                                  <a:pt x="4796" y="1338"/>
                                </a:lnTo>
                                <a:cubicBezTo>
                                  <a:pt x="4796" y="1344"/>
                                  <a:pt x="4791" y="1350"/>
                                  <a:pt x="4784" y="1350"/>
                                </a:cubicBezTo>
                                <a:cubicBezTo>
                                  <a:pt x="4778" y="1350"/>
                                  <a:pt x="4773" y="1344"/>
                                  <a:pt x="4773" y="1338"/>
                                </a:cubicBezTo>
                                <a:close/>
                                <a:moveTo>
                                  <a:pt x="4773" y="1268"/>
                                </a:moveTo>
                                <a:lnTo>
                                  <a:pt x="4773" y="1267"/>
                                </a:lnTo>
                                <a:cubicBezTo>
                                  <a:pt x="4773" y="1261"/>
                                  <a:pt x="4778" y="1256"/>
                                  <a:pt x="4784" y="1256"/>
                                </a:cubicBezTo>
                                <a:cubicBezTo>
                                  <a:pt x="4791" y="1256"/>
                                  <a:pt x="4796" y="1261"/>
                                  <a:pt x="4796" y="1267"/>
                                </a:cubicBezTo>
                                <a:lnTo>
                                  <a:pt x="4796" y="1268"/>
                                </a:lnTo>
                                <a:cubicBezTo>
                                  <a:pt x="4796" y="1274"/>
                                  <a:pt x="4791" y="1279"/>
                                  <a:pt x="4784" y="1279"/>
                                </a:cubicBezTo>
                                <a:cubicBezTo>
                                  <a:pt x="4778" y="1279"/>
                                  <a:pt x="4773" y="1274"/>
                                  <a:pt x="4773" y="1268"/>
                                </a:cubicBezTo>
                                <a:close/>
                                <a:moveTo>
                                  <a:pt x="4773" y="1197"/>
                                </a:moveTo>
                                <a:lnTo>
                                  <a:pt x="4773" y="1197"/>
                                </a:lnTo>
                                <a:cubicBezTo>
                                  <a:pt x="4773" y="1191"/>
                                  <a:pt x="4778" y="1185"/>
                                  <a:pt x="4784" y="1185"/>
                                </a:cubicBezTo>
                                <a:cubicBezTo>
                                  <a:pt x="4791" y="1185"/>
                                  <a:pt x="4796" y="1191"/>
                                  <a:pt x="4796" y="1197"/>
                                </a:cubicBezTo>
                                <a:lnTo>
                                  <a:pt x="4796" y="1197"/>
                                </a:lnTo>
                                <a:cubicBezTo>
                                  <a:pt x="4796" y="1204"/>
                                  <a:pt x="4791" y="1209"/>
                                  <a:pt x="4784" y="1209"/>
                                </a:cubicBezTo>
                                <a:cubicBezTo>
                                  <a:pt x="4778" y="1209"/>
                                  <a:pt x="4773" y="1204"/>
                                  <a:pt x="4773" y="1197"/>
                                </a:cubicBezTo>
                                <a:close/>
                                <a:moveTo>
                                  <a:pt x="4773" y="1127"/>
                                </a:moveTo>
                                <a:lnTo>
                                  <a:pt x="4773" y="1127"/>
                                </a:lnTo>
                                <a:cubicBezTo>
                                  <a:pt x="4773" y="1120"/>
                                  <a:pt x="4778" y="1115"/>
                                  <a:pt x="4784" y="1115"/>
                                </a:cubicBezTo>
                                <a:cubicBezTo>
                                  <a:pt x="4791" y="1115"/>
                                  <a:pt x="4796" y="1120"/>
                                  <a:pt x="4796" y="1127"/>
                                </a:cubicBezTo>
                                <a:lnTo>
                                  <a:pt x="4796" y="1127"/>
                                </a:lnTo>
                                <a:cubicBezTo>
                                  <a:pt x="4796" y="1133"/>
                                  <a:pt x="4791" y="1138"/>
                                  <a:pt x="4784" y="1138"/>
                                </a:cubicBezTo>
                                <a:cubicBezTo>
                                  <a:pt x="4778" y="1138"/>
                                  <a:pt x="4773" y="1133"/>
                                  <a:pt x="4773" y="1127"/>
                                </a:cubicBezTo>
                                <a:close/>
                                <a:moveTo>
                                  <a:pt x="4773" y="1056"/>
                                </a:moveTo>
                                <a:lnTo>
                                  <a:pt x="4773" y="1056"/>
                                </a:lnTo>
                                <a:cubicBezTo>
                                  <a:pt x="4773" y="1050"/>
                                  <a:pt x="4778" y="1044"/>
                                  <a:pt x="4784" y="1044"/>
                                </a:cubicBezTo>
                                <a:cubicBezTo>
                                  <a:pt x="4791" y="1044"/>
                                  <a:pt x="4796" y="1050"/>
                                  <a:pt x="4796" y="1056"/>
                                </a:cubicBezTo>
                                <a:lnTo>
                                  <a:pt x="4796" y="1056"/>
                                </a:lnTo>
                                <a:cubicBezTo>
                                  <a:pt x="4796" y="1063"/>
                                  <a:pt x="4791" y="1068"/>
                                  <a:pt x="4784" y="1068"/>
                                </a:cubicBezTo>
                                <a:cubicBezTo>
                                  <a:pt x="4778" y="1068"/>
                                  <a:pt x="4773" y="1063"/>
                                  <a:pt x="4773" y="1056"/>
                                </a:cubicBezTo>
                                <a:close/>
                                <a:moveTo>
                                  <a:pt x="4773" y="986"/>
                                </a:moveTo>
                                <a:lnTo>
                                  <a:pt x="4773" y="986"/>
                                </a:lnTo>
                                <a:cubicBezTo>
                                  <a:pt x="4773" y="979"/>
                                  <a:pt x="4778" y="974"/>
                                  <a:pt x="4784" y="974"/>
                                </a:cubicBezTo>
                                <a:cubicBezTo>
                                  <a:pt x="4791" y="974"/>
                                  <a:pt x="4796" y="979"/>
                                  <a:pt x="4796" y="986"/>
                                </a:cubicBezTo>
                                <a:lnTo>
                                  <a:pt x="4796" y="986"/>
                                </a:lnTo>
                                <a:cubicBezTo>
                                  <a:pt x="4796" y="992"/>
                                  <a:pt x="4791" y="998"/>
                                  <a:pt x="4784" y="998"/>
                                </a:cubicBezTo>
                                <a:cubicBezTo>
                                  <a:pt x="4778" y="998"/>
                                  <a:pt x="4773" y="992"/>
                                  <a:pt x="4773" y="986"/>
                                </a:cubicBezTo>
                                <a:close/>
                                <a:moveTo>
                                  <a:pt x="4773" y="915"/>
                                </a:moveTo>
                                <a:lnTo>
                                  <a:pt x="4773" y="915"/>
                                </a:lnTo>
                                <a:cubicBezTo>
                                  <a:pt x="4773" y="909"/>
                                  <a:pt x="4778" y="904"/>
                                  <a:pt x="4784" y="904"/>
                                </a:cubicBezTo>
                                <a:cubicBezTo>
                                  <a:pt x="4791" y="904"/>
                                  <a:pt x="4796" y="909"/>
                                  <a:pt x="4796" y="915"/>
                                </a:cubicBezTo>
                                <a:lnTo>
                                  <a:pt x="4796" y="915"/>
                                </a:lnTo>
                                <a:cubicBezTo>
                                  <a:pt x="4796" y="922"/>
                                  <a:pt x="4791" y="927"/>
                                  <a:pt x="4784" y="927"/>
                                </a:cubicBezTo>
                                <a:cubicBezTo>
                                  <a:pt x="4778" y="927"/>
                                  <a:pt x="4773" y="922"/>
                                  <a:pt x="4773" y="915"/>
                                </a:cubicBezTo>
                                <a:close/>
                                <a:moveTo>
                                  <a:pt x="4773" y="845"/>
                                </a:moveTo>
                                <a:lnTo>
                                  <a:pt x="4773" y="845"/>
                                </a:lnTo>
                                <a:cubicBezTo>
                                  <a:pt x="4773" y="838"/>
                                  <a:pt x="4778" y="833"/>
                                  <a:pt x="4784" y="833"/>
                                </a:cubicBezTo>
                                <a:cubicBezTo>
                                  <a:pt x="4791" y="833"/>
                                  <a:pt x="4796" y="838"/>
                                  <a:pt x="4796" y="845"/>
                                </a:cubicBezTo>
                                <a:lnTo>
                                  <a:pt x="4796" y="845"/>
                                </a:lnTo>
                                <a:cubicBezTo>
                                  <a:pt x="4796" y="851"/>
                                  <a:pt x="4791" y="857"/>
                                  <a:pt x="4784" y="857"/>
                                </a:cubicBezTo>
                                <a:cubicBezTo>
                                  <a:pt x="4778" y="857"/>
                                  <a:pt x="4773" y="851"/>
                                  <a:pt x="4773" y="845"/>
                                </a:cubicBezTo>
                                <a:close/>
                                <a:moveTo>
                                  <a:pt x="4773" y="775"/>
                                </a:moveTo>
                                <a:lnTo>
                                  <a:pt x="4773" y="775"/>
                                </a:lnTo>
                                <a:cubicBezTo>
                                  <a:pt x="4773" y="768"/>
                                  <a:pt x="4778" y="763"/>
                                  <a:pt x="4784" y="763"/>
                                </a:cubicBezTo>
                                <a:cubicBezTo>
                                  <a:pt x="4791" y="763"/>
                                  <a:pt x="4796" y="768"/>
                                  <a:pt x="4796" y="775"/>
                                </a:cubicBezTo>
                                <a:lnTo>
                                  <a:pt x="4796" y="775"/>
                                </a:lnTo>
                                <a:cubicBezTo>
                                  <a:pt x="4796" y="781"/>
                                  <a:pt x="4791" y="786"/>
                                  <a:pt x="4784" y="786"/>
                                </a:cubicBezTo>
                                <a:cubicBezTo>
                                  <a:pt x="4778" y="786"/>
                                  <a:pt x="4773" y="781"/>
                                  <a:pt x="4773" y="775"/>
                                </a:cubicBezTo>
                                <a:close/>
                                <a:moveTo>
                                  <a:pt x="4773" y="704"/>
                                </a:moveTo>
                                <a:lnTo>
                                  <a:pt x="4773" y="704"/>
                                </a:lnTo>
                                <a:cubicBezTo>
                                  <a:pt x="4773" y="698"/>
                                  <a:pt x="4778" y="692"/>
                                  <a:pt x="4784" y="692"/>
                                </a:cubicBezTo>
                                <a:cubicBezTo>
                                  <a:pt x="4791" y="692"/>
                                  <a:pt x="4796" y="698"/>
                                  <a:pt x="4796" y="704"/>
                                </a:cubicBezTo>
                                <a:lnTo>
                                  <a:pt x="4796" y="704"/>
                                </a:lnTo>
                                <a:cubicBezTo>
                                  <a:pt x="4796" y="711"/>
                                  <a:pt x="4791" y="716"/>
                                  <a:pt x="4784" y="716"/>
                                </a:cubicBezTo>
                                <a:cubicBezTo>
                                  <a:pt x="4778" y="716"/>
                                  <a:pt x="4773" y="711"/>
                                  <a:pt x="4773" y="704"/>
                                </a:cubicBezTo>
                                <a:close/>
                                <a:moveTo>
                                  <a:pt x="4773" y="634"/>
                                </a:moveTo>
                                <a:lnTo>
                                  <a:pt x="4773" y="634"/>
                                </a:lnTo>
                                <a:cubicBezTo>
                                  <a:pt x="4773" y="627"/>
                                  <a:pt x="4778" y="622"/>
                                  <a:pt x="4784" y="622"/>
                                </a:cubicBezTo>
                                <a:cubicBezTo>
                                  <a:pt x="4791" y="622"/>
                                  <a:pt x="4796" y="627"/>
                                  <a:pt x="4796" y="634"/>
                                </a:cubicBezTo>
                                <a:lnTo>
                                  <a:pt x="4796" y="634"/>
                                </a:lnTo>
                                <a:cubicBezTo>
                                  <a:pt x="4796" y="640"/>
                                  <a:pt x="4791" y="645"/>
                                  <a:pt x="4784" y="645"/>
                                </a:cubicBezTo>
                                <a:cubicBezTo>
                                  <a:pt x="4778" y="645"/>
                                  <a:pt x="4773" y="640"/>
                                  <a:pt x="4773" y="634"/>
                                </a:cubicBezTo>
                                <a:close/>
                                <a:moveTo>
                                  <a:pt x="4773" y="563"/>
                                </a:moveTo>
                                <a:lnTo>
                                  <a:pt x="4773" y="563"/>
                                </a:lnTo>
                                <a:cubicBezTo>
                                  <a:pt x="4773" y="557"/>
                                  <a:pt x="4778" y="552"/>
                                  <a:pt x="4784" y="552"/>
                                </a:cubicBezTo>
                                <a:cubicBezTo>
                                  <a:pt x="4791" y="552"/>
                                  <a:pt x="4796" y="557"/>
                                  <a:pt x="4796" y="563"/>
                                </a:cubicBezTo>
                                <a:lnTo>
                                  <a:pt x="4796" y="563"/>
                                </a:lnTo>
                                <a:cubicBezTo>
                                  <a:pt x="4796" y="570"/>
                                  <a:pt x="4791" y="575"/>
                                  <a:pt x="4784" y="575"/>
                                </a:cubicBezTo>
                                <a:cubicBezTo>
                                  <a:pt x="4778" y="575"/>
                                  <a:pt x="4773" y="570"/>
                                  <a:pt x="4773" y="563"/>
                                </a:cubicBezTo>
                                <a:close/>
                                <a:moveTo>
                                  <a:pt x="4773" y="493"/>
                                </a:moveTo>
                                <a:lnTo>
                                  <a:pt x="4773" y="493"/>
                                </a:lnTo>
                                <a:cubicBezTo>
                                  <a:pt x="4773" y="486"/>
                                  <a:pt x="4778" y="481"/>
                                  <a:pt x="4784" y="481"/>
                                </a:cubicBezTo>
                                <a:cubicBezTo>
                                  <a:pt x="4791" y="481"/>
                                  <a:pt x="4796" y="486"/>
                                  <a:pt x="4796" y="493"/>
                                </a:cubicBezTo>
                                <a:lnTo>
                                  <a:pt x="4796" y="493"/>
                                </a:lnTo>
                                <a:cubicBezTo>
                                  <a:pt x="4796" y="499"/>
                                  <a:pt x="4791" y="505"/>
                                  <a:pt x="4784" y="505"/>
                                </a:cubicBezTo>
                                <a:cubicBezTo>
                                  <a:pt x="4778" y="505"/>
                                  <a:pt x="4773" y="499"/>
                                  <a:pt x="4773" y="493"/>
                                </a:cubicBezTo>
                                <a:close/>
                                <a:moveTo>
                                  <a:pt x="4773" y="422"/>
                                </a:moveTo>
                                <a:lnTo>
                                  <a:pt x="4773" y="422"/>
                                </a:lnTo>
                                <a:cubicBezTo>
                                  <a:pt x="4773" y="416"/>
                                  <a:pt x="4778" y="411"/>
                                  <a:pt x="4784" y="411"/>
                                </a:cubicBezTo>
                                <a:cubicBezTo>
                                  <a:pt x="4791" y="411"/>
                                  <a:pt x="4796" y="416"/>
                                  <a:pt x="4796" y="422"/>
                                </a:cubicBezTo>
                                <a:lnTo>
                                  <a:pt x="4796" y="422"/>
                                </a:lnTo>
                                <a:cubicBezTo>
                                  <a:pt x="4796" y="429"/>
                                  <a:pt x="4791" y="434"/>
                                  <a:pt x="4784" y="434"/>
                                </a:cubicBezTo>
                                <a:cubicBezTo>
                                  <a:pt x="4778" y="434"/>
                                  <a:pt x="4773" y="429"/>
                                  <a:pt x="4773" y="422"/>
                                </a:cubicBezTo>
                                <a:close/>
                                <a:moveTo>
                                  <a:pt x="4773" y="352"/>
                                </a:moveTo>
                                <a:lnTo>
                                  <a:pt x="4773" y="352"/>
                                </a:lnTo>
                                <a:cubicBezTo>
                                  <a:pt x="4773" y="345"/>
                                  <a:pt x="4778" y="340"/>
                                  <a:pt x="4784" y="340"/>
                                </a:cubicBezTo>
                                <a:cubicBezTo>
                                  <a:pt x="4791" y="340"/>
                                  <a:pt x="4796" y="345"/>
                                  <a:pt x="4796" y="352"/>
                                </a:cubicBezTo>
                                <a:lnTo>
                                  <a:pt x="4796" y="352"/>
                                </a:lnTo>
                                <a:cubicBezTo>
                                  <a:pt x="4796" y="358"/>
                                  <a:pt x="4791" y="364"/>
                                  <a:pt x="4784" y="364"/>
                                </a:cubicBezTo>
                                <a:cubicBezTo>
                                  <a:pt x="4778" y="364"/>
                                  <a:pt x="4773" y="358"/>
                                  <a:pt x="4773" y="352"/>
                                </a:cubicBezTo>
                                <a:close/>
                                <a:moveTo>
                                  <a:pt x="4771" y="283"/>
                                </a:moveTo>
                                <a:lnTo>
                                  <a:pt x="4771" y="283"/>
                                </a:lnTo>
                                <a:cubicBezTo>
                                  <a:pt x="4770" y="276"/>
                                  <a:pt x="4775" y="271"/>
                                  <a:pt x="4781" y="270"/>
                                </a:cubicBezTo>
                                <a:cubicBezTo>
                                  <a:pt x="4788" y="269"/>
                                  <a:pt x="4794" y="274"/>
                                  <a:pt x="4794" y="280"/>
                                </a:cubicBezTo>
                                <a:lnTo>
                                  <a:pt x="4794" y="280"/>
                                </a:lnTo>
                                <a:lnTo>
                                  <a:pt x="4794" y="280"/>
                                </a:lnTo>
                                <a:cubicBezTo>
                                  <a:pt x="4795" y="287"/>
                                  <a:pt x="4790" y="293"/>
                                  <a:pt x="4784" y="293"/>
                                </a:cubicBezTo>
                                <a:cubicBezTo>
                                  <a:pt x="4777" y="294"/>
                                  <a:pt x="4772" y="289"/>
                                  <a:pt x="4771" y="283"/>
                                </a:cubicBezTo>
                                <a:close/>
                                <a:moveTo>
                                  <a:pt x="4758" y="216"/>
                                </a:moveTo>
                                <a:lnTo>
                                  <a:pt x="4758" y="216"/>
                                </a:lnTo>
                                <a:cubicBezTo>
                                  <a:pt x="4756" y="210"/>
                                  <a:pt x="4760" y="204"/>
                                  <a:pt x="4766" y="202"/>
                                </a:cubicBezTo>
                                <a:cubicBezTo>
                                  <a:pt x="4772" y="200"/>
                                  <a:pt x="4779" y="203"/>
                                  <a:pt x="4781" y="209"/>
                                </a:cubicBezTo>
                                <a:lnTo>
                                  <a:pt x="4781" y="209"/>
                                </a:lnTo>
                                <a:cubicBezTo>
                                  <a:pt x="4783" y="216"/>
                                  <a:pt x="4779" y="222"/>
                                  <a:pt x="4773" y="224"/>
                                </a:cubicBezTo>
                                <a:cubicBezTo>
                                  <a:pt x="4767" y="226"/>
                                  <a:pt x="4760" y="223"/>
                                  <a:pt x="4758" y="216"/>
                                </a:cubicBezTo>
                                <a:close/>
                                <a:moveTo>
                                  <a:pt x="4731" y="154"/>
                                </a:moveTo>
                                <a:lnTo>
                                  <a:pt x="4731" y="154"/>
                                </a:lnTo>
                                <a:cubicBezTo>
                                  <a:pt x="4728" y="149"/>
                                  <a:pt x="4730" y="141"/>
                                  <a:pt x="4735" y="138"/>
                                </a:cubicBezTo>
                                <a:cubicBezTo>
                                  <a:pt x="4741" y="135"/>
                                  <a:pt x="4748" y="137"/>
                                  <a:pt x="4751" y="143"/>
                                </a:cubicBezTo>
                                <a:lnTo>
                                  <a:pt x="4751" y="143"/>
                                </a:lnTo>
                                <a:cubicBezTo>
                                  <a:pt x="4754" y="149"/>
                                  <a:pt x="4752" y="156"/>
                                  <a:pt x="4747" y="159"/>
                                </a:cubicBezTo>
                                <a:cubicBezTo>
                                  <a:pt x="4741" y="162"/>
                                  <a:pt x="4734" y="160"/>
                                  <a:pt x="4731" y="154"/>
                                </a:cubicBezTo>
                                <a:close/>
                                <a:moveTo>
                                  <a:pt x="4690" y="102"/>
                                </a:moveTo>
                                <a:lnTo>
                                  <a:pt x="4690" y="102"/>
                                </a:lnTo>
                                <a:cubicBezTo>
                                  <a:pt x="4685" y="98"/>
                                  <a:pt x="4685" y="91"/>
                                  <a:pt x="4689" y="86"/>
                                </a:cubicBezTo>
                                <a:cubicBezTo>
                                  <a:pt x="4693" y="81"/>
                                  <a:pt x="4700" y="80"/>
                                  <a:pt x="4705" y="84"/>
                                </a:cubicBezTo>
                                <a:lnTo>
                                  <a:pt x="4705" y="84"/>
                                </a:lnTo>
                                <a:cubicBezTo>
                                  <a:pt x="4710" y="88"/>
                                  <a:pt x="4711" y="96"/>
                                  <a:pt x="4707" y="101"/>
                                </a:cubicBezTo>
                                <a:cubicBezTo>
                                  <a:pt x="4703" y="106"/>
                                  <a:pt x="4695" y="107"/>
                                  <a:pt x="4690" y="102"/>
                                </a:cubicBezTo>
                                <a:close/>
                                <a:moveTo>
                                  <a:pt x="4636" y="62"/>
                                </a:moveTo>
                                <a:lnTo>
                                  <a:pt x="4636" y="62"/>
                                </a:lnTo>
                                <a:cubicBezTo>
                                  <a:pt x="4630" y="59"/>
                                  <a:pt x="4628" y="52"/>
                                  <a:pt x="4631" y="46"/>
                                </a:cubicBezTo>
                                <a:cubicBezTo>
                                  <a:pt x="4634" y="40"/>
                                  <a:pt x="4641" y="38"/>
                                  <a:pt x="4647" y="42"/>
                                </a:cubicBezTo>
                                <a:lnTo>
                                  <a:pt x="4647" y="42"/>
                                </a:lnTo>
                                <a:cubicBezTo>
                                  <a:pt x="4653" y="45"/>
                                  <a:pt x="4655" y="52"/>
                                  <a:pt x="4652" y="58"/>
                                </a:cubicBezTo>
                                <a:cubicBezTo>
                                  <a:pt x="4648" y="63"/>
                                  <a:pt x="4641" y="65"/>
                                  <a:pt x="4636" y="62"/>
                                </a:cubicBezTo>
                                <a:close/>
                                <a:moveTo>
                                  <a:pt x="4573" y="36"/>
                                </a:moveTo>
                                <a:lnTo>
                                  <a:pt x="4573" y="36"/>
                                </a:lnTo>
                                <a:cubicBezTo>
                                  <a:pt x="4567" y="34"/>
                                  <a:pt x="4564" y="27"/>
                                  <a:pt x="4566" y="21"/>
                                </a:cubicBezTo>
                                <a:cubicBezTo>
                                  <a:pt x="4568" y="15"/>
                                  <a:pt x="4574" y="11"/>
                                  <a:pt x="4580" y="13"/>
                                </a:cubicBezTo>
                                <a:lnTo>
                                  <a:pt x="4580" y="13"/>
                                </a:lnTo>
                                <a:cubicBezTo>
                                  <a:pt x="4587" y="15"/>
                                  <a:pt x="4590" y="22"/>
                                  <a:pt x="4588" y="28"/>
                                </a:cubicBezTo>
                                <a:cubicBezTo>
                                  <a:pt x="4586" y="34"/>
                                  <a:pt x="4579" y="38"/>
                                  <a:pt x="4573" y="36"/>
                                </a:cubicBezTo>
                                <a:close/>
                                <a:moveTo>
                                  <a:pt x="4506" y="24"/>
                                </a:moveTo>
                                <a:lnTo>
                                  <a:pt x="4506" y="24"/>
                                </a:lnTo>
                                <a:cubicBezTo>
                                  <a:pt x="4500" y="24"/>
                                  <a:pt x="4495" y="18"/>
                                  <a:pt x="4496" y="11"/>
                                </a:cubicBezTo>
                                <a:cubicBezTo>
                                  <a:pt x="4497" y="5"/>
                                  <a:pt x="4502" y="0"/>
                                  <a:pt x="4509" y="1"/>
                                </a:cubicBezTo>
                                <a:lnTo>
                                  <a:pt x="4509" y="1"/>
                                </a:lnTo>
                                <a:cubicBezTo>
                                  <a:pt x="4515" y="2"/>
                                  <a:pt x="4520" y="7"/>
                                  <a:pt x="4519" y="14"/>
                                </a:cubicBezTo>
                                <a:cubicBezTo>
                                  <a:pt x="4519" y="20"/>
                                  <a:pt x="4513" y="25"/>
                                  <a:pt x="4506" y="24"/>
                                </a:cubicBezTo>
                                <a:close/>
                                <a:moveTo>
                                  <a:pt x="4437" y="23"/>
                                </a:moveTo>
                                <a:lnTo>
                                  <a:pt x="4437" y="23"/>
                                </a:lnTo>
                                <a:cubicBezTo>
                                  <a:pt x="4431" y="23"/>
                                  <a:pt x="4426" y="18"/>
                                  <a:pt x="4426" y="11"/>
                                </a:cubicBezTo>
                                <a:cubicBezTo>
                                  <a:pt x="4426" y="5"/>
                                  <a:pt x="4431" y="0"/>
                                  <a:pt x="4437" y="0"/>
                                </a:cubicBezTo>
                                <a:lnTo>
                                  <a:pt x="4437" y="0"/>
                                </a:lnTo>
                                <a:cubicBezTo>
                                  <a:pt x="4444" y="0"/>
                                  <a:pt x="4449" y="5"/>
                                  <a:pt x="4449" y="11"/>
                                </a:cubicBezTo>
                                <a:cubicBezTo>
                                  <a:pt x="4449" y="18"/>
                                  <a:pt x="4444" y="23"/>
                                  <a:pt x="4437" y="23"/>
                                </a:cubicBezTo>
                                <a:close/>
                                <a:moveTo>
                                  <a:pt x="4367" y="23"/>
                                </a:moveTo>
                                <a:lnTo>
                                  <a:pt x="4367" y="23"/>
                                </a:lnTo>
                                <a:cubicBezTo>
                                  <a:pt x="4360" y="23"/>
                                  <a:pt x="4355" y="18"/>
                                  <a:pt x="4355" y="11"/>
                                </a:cubicBezTo>
                                <a:cubicBezTo>
                                  <a:pt x="4355" y="5"/>
                                  <a:pt x="4360" y="0"/>
                                  <a:pt x="4367" y="0"/>
                                </a:cubicBezTo>
                                <a:lnTo>
                                  <a:pt x="4367" y="0"/>
                                </a:lnTo>
                                <a:cubicBezTo>
                                  <a:pt x="4373" y="0"/>
                                  <a:pt x="4379" y="5"/>
                                  <a:pt x="4379" y="11"/>
                                </a:cubicBezTo>
                                <a:cubicBezTo>
                                  <a:pt x="4379" y="18"/>
                                  <a:pt x="4373" y="23"/>
                                  <a:pt x="4367" y="23"/>
                                </a:cubicBezTo>
                                <a:close/>
                                <a:moveTo>
                                  <a:pt x="4296" y="23"/>
                                </a:moveTo>
                                <a:lnTo>
                                  <a:pt x="4296" y="23"/>
                                </a:lnTo>
                                <a:cubicBezTo>
                                  <a:pt x="4290" y="23"/>
                                  <a:pt x="4285" y="18"/>
                                  <a:pt x="4285" y="11"/>
                                </a:cubicBezTo>
                                <a:cubicBezTo>
                                  <a:pt x="4285" y="5"/>
                                  <a:pt x="4290" y="0"/>
                                  <a:pt x="4296" y="0"/>
                                </a:cubicBezTo>
                                <a:lnTo>
                                  <a:pt x="4296" y="0"/>
                                </a:lnTo>
                                <a:cubicBezTo>
                                  <a:pt x="4303" y="0"/>
                                  <a:pt x="4308" y="5"/>
                                  <a:pt x="4308" y="11"/>
                                </a:cubicBezTo>
                                <a:cubicBezTo>
                                  <a:pt x="4308" y="18"/>
                                  <a:pt x="4303" y="23"/>
                                  <a:pt x="4296" y="23"/>
                                </a:cubicBezTo>
                                <a:close/>
                                <a:moveTo>
                                  <a:pt x="4226" y="23"/>
                                </a:moveTo>
                                <a:lnTo>
                                  <a:pt x="4226" y="23"/>
                                </a:lnTo>
                                <a:cubicBezTo>
                                  <a:pt x="4220" y="23"/>
                                  <a:pt x="4214" y="18"/>
                                  <a:pt x="4214" y="11"/>
                                </a:cubicBezTo>
                                <a:cubicBezTo>
                                  <a:pt x="4214" y="5"/>
                                  <a:pt x="4220" y="0"/>
                                  <a:pt x="4226" y="0"/>
                                </a:cubicBezTo>
                                <a:lnTo>
                                  <a:pt x="4226" y="0"/>
                                </a:lnTo>
                                <a:cubicBezTo>
                                  <a:pt x="4232" y="0"/>
                                  <a:pt x="4238" y="5"/>
                                  <a:pt x="4238" y="11"/>
                                </a:cubicBezTo>
                                <a:cubicBezTo>
                                  <a:pt x="4238" y="18"/>
                                  <a:pt x="4232" y="23"/>
                                  <a:pt x="4226" y="23"/>
                                </a:cubicBezTo>
                                <a:close/>
                                <a:moveTo>
                                  <a:pt x="4156" y="23"/>
                                </a:moveTo>
                                <a:lnTo>
                                  <a:pt x="4156" y="23"/>
                                </a:lnTo>
                                <a:cubicBezTo>
                                  <a:pt x="4149" y="23"/>
                                  <a:pt x="4144" y="18"/>
                                  <a:pt x="4144" y="11"/>
                                </a:cubicBezTo>
                                <a:cubicBezTo>
                                  <a:pt x="4144" y="5"/>
                                  <a:pt x="4149" y="0"/>
                                  <a:pt x="4156" y="0"/>
                                </a:cubicBezTo>
                                <a:lnTo>
                                  <a:pt x="4156" y="0"/>
                                </a:lnTo>
                                <a:cubicBezTo>
                                  <a:pt x="4162" y="0"/>
                                  <a:pt x="4167" y="5"/>
                                  <a:pt x="4167" y="11"/>
                                </a:cubicBezTo>
                                <a:cubicBezTo>
                                  <a:pt x="4167" y="18"/>
                                  <a:pt x="4162" y="23"/>
                                  <a:pt x="4156" y="23"/>
                                </a:cubicBezTo>
                                <a:close/>
                                <a:moveTo>
                                  <a:pt x="4085" y="23"/>
                                </a:moveTo>
                                <a:lnTo>
                                  <a:pt x="4085" y="23"/>
                                </a:lnTo>
                                <a:cubicBezTo>
                                  <a:pt x="4079" y="23"/>
                                  <a:pt x="4073" y="18"/>
                                  <a:pt x="4073" y="11"/>
                                </a:cubicBezTo>
                                <a:cubicBezTo>
                                  <a:pt x="4073" y="5"/>
                                  <a:pt x="4079" y="0"/>
                                  <a:pt x="4085" y="0"/>
                                </a:cubicBezTo>
                                <a:lnTo>
                                  <a:pt x="4085" y="0"/>
                                </a:lnTo>
                                <a:cubicBezTo>
                                  <a:pt x="4092" y="0"/>
                                  <a:pt x="4097" y="5"/>
                                  <a:pt x="4097" y="11"/>
                                </a:cubicBezTo>
                                <a:cubicBezTo>
                                  <a:pt x="4097" y="18"/>
                                  <a:pt x="4092" y="23"/>
                                  <a:pt x="4085" y="23"/>
                                </a:cubicBezTo>
                                <a:close/>
                                <a:moveTo>
                                  <a:pt x="4015" y="23"/>
                                </a:moveTo>
                                <a:lnTo>
                                  <a:pt x="4015" y="23"/>
                                </a:lnTo>
                                <a:cubicBezTo>
                                  <a:pt x="4008" y="23"/>
                                  <a:pt x="4003" y="18"/>
                                  <a:pt x="4003" y="11"/>
                                </a:cubicBezTo>
                                <a:cubicBezTo>
                                  <a:pt x="4003" y="5"/>
                                  <a:pt x="4008" y="0"/>
                                  <a:pt x="4015" y="0"/>
                                </a:cubicBezTo>
                                <a:lnTo>
                                  <a:pt x="4015" y="0"/>
                                </a:lnTo>
                                <a:cubicBezTo>
                                  <a:pt x="4021" y="0"/>
                                  <a:pt x="4026" y="5"/>
                                  <a:pt x="4026" y="11"/>
                                </a:cubicBezTo>
                                <a:cubicBezTo>
                                  <a:pt x="4026" y="18"/>
                                  <a:pt x="4021" y="23"/>
                                  <a:pt x="4015" y="23"/>
                                </a:cubicBezTo>
                                <a:close/>
                                <a:moveTo>
                                  <a:pt x="3944" y="23"/>
                                </a:moveTo>
                                <a:lnTo>
                                  <a:pt x="3944" y="23"/>
                                </a:lnTo>
                                <a:cubicBezTo>
                                  <a:pt x="3938" y="23"/>
                                  <a:pt x="3933" y="18"/>
                                  <a:pt x="3933" y="11"/>
                                </a:cubicBezTo>
                                <a:cubicBezTo>
                                  <a:pt x="3933" y="5"/>
                                  <a:pt x="3938" y="0"/>
                                  <a:pt x="3944" y="0"/>
                                </a:cubicBezTo>
                                <a:lnTo>
                                  <a:pt x="3944" y="0"/>
                                </a:lnTo>
                                <a:cubicBezTo>
                                  <a:pt x="3951" y="0"/>
                                  <a:pt x="3956" y="5"/>
                                  <a:pt x="3956" y="11"/>
                                </a:cubicBezTo>
                                <a:cubicBezTo>
                                  <a:pt x="3956" y="18"/>
                                  <a:pt x="3951" y="23"/>
                                  <a:pt x="3944" y="23"/>
                                </a:cubicBezTo>
                                <a:close/>
                                <a:moveTo>
                                  <a:pt x="3874" y="23"/>
                                </a:moveTo>
                                <a:lnTo>
                                  <a:pt x="3874" y="23"/>
                                </a:lnTo>
                                <a:cubicBezTo>
                                  <a:pt x="3867" y="23"/>
                                  <a:pt x="3862" y="18"/>
                                  <a:pt x="3862" y="11"/>
                                </a:cubicBezTo>
                                <a:cubicBezTo>
                                  <a:pt x="3862" y="5"/>
                                  <a:pt x="3867" y="0"/>
                                  <a:pt x="3874" y="0"/>
                                </a:cubicBezTo>
                                <a:lnTo>
                                  <a:pt x="3874" y="0"/>
                                </a:lnTo>
                                <a:cubicBezTo>
                                  <a:pt x="3880" y="0"/>
                                  <a:pt x="3886" y="5"/>
                                  <a:pt x="3886" y="11"/>
                                </a:cubicBezTo>
                                <a:cubicBezTo>
                                  <a:pt x="3886" y="18"/>
                                  <a:pt x="3880" y="23"/>
                                  <a:pt x="3874" y="23"/>
                                </a:cubicBezTo>
                                <a:close/>
                                <a:moveTo>
                                  <a:pt x="3803" y="23"/>
                                </a:moveTo>
                                <a:lnTo>
                                  <a:pt x="3803" y="23"/>
                                </a:lnTo>
                                <a:cubicBezTo>
                                  <a:pt x="3797" y="23"/>
                                  <a:pt x="3792" y="18"/>
                                  <a:pt x="3792" y="11"/>
                                </a:cubicBezTo>
                                <a:cubicBezTo>
                                  <a:pt x="3792" y="5"/>
                                  <a:pt x="3797" y="0"/>
                                  <a:pt x="3803" y="0"/>
                                </a:cubicBezTo>
                                <a:lnTo>
                                  <a:pt x="3803" y="0"/>
                                </a:lnTo>
                                <a:cubicBezTo>
                                  <a:pt x="3810" y="0"/>
                                  <a:pt x="3815" y="5"/>
                                  <a:pt x="3815" y="11"/>
                                </a:cubicBezTo>
                                <a:cubicBezTo>
                                  <a:pt x="3815" y="18"/>
                                  <a:pt x="3810" y="23"/>
                                  <a:pt x="3803" y="23"/>
                                </a:cubicBezTo>
                                <a:close/>
                                <a:moveTo>
                                  <a:pt x="3733" y="23"/>
                                </a:moveTo>
                                <a:lnTo>
                                  <a:pt x="3733" y="23"/>
                                </a:lnTo>
                                <a:cubicBezTo>
                                  <a:pt x="3727" y="23"/>
                                  <a:pt x="3721" y="18"/>
                                  <a:pt x="3721" y="11"/>
                                </a:cubicBezTo>
                                <a:cubicBezTo>
                                  <a:pt x="3721" y="5"/>
                                  <a:pt x="3727" y="0"/>
                                  <a:pt x="3733" y="0"/>
                                </a:cubicBezTo>
                                <a:lnTo>
                                  <a:pt x="3733" y="0"/>
                                </a:lnTo>
                                <a:cubicBezTo>
                                  <a:pt x="3740" y="0"/>
                                  <a:pt x="3745" y="5"/>
                                  <a:pt x="3745" y="11"/>
                                </a:cubicBezTo>
                                <a:cubicBezTo>
                                  <a:pt x="3745" y="18"/>
                                  <a:pt x="3740" y="23"/>
                                  <a:pt x="3733" y="23"/>
                                </a:cubicBezTo>
                                <a:close/>
                                <a:moveTo>
                                  <a:pt x="3663" y="23"/>
                                </a:moveTo>
                                <a:lnTo>
                                  <a:pt x="3663" y="23"/>
                                </a:lnTo>
                                <a:cubicBezTo>
                                  <a:pt x="3656" y="23"/>
                                  <a:pt x="3651" y="18"/>
                                  <a:pt x="3651" y="11"/>
                                </a:cubicBezTo>
                                <a:cubicBezTo>
                                  <a:pt x="3651" y="5"/>
                                  <a:pt x="3656" y="0"/>
                                  <a:pt x="3663" y="0"/>
                                </a:cubicBezTo>
                                <a:lnTo>
                                  <a:pt x="3663" y="0"/>
                                </a:lnTo>
                                <a:cubicBezTo>
                                  <a:pt x="3669" y="0"/>
                                  <a:pt x="3674" y="5"/>
                                  <a:pt x="3674" y="11"/>
                                </a:cubicBezTo>
                                <a:cubicBezTo>
                                  <a:pt x="3674" y="18"/>
                                  <a:pt x="3669" y="23"/>
                                  <a:pt x="3663" y="23"/>
                                </a:cubicBezTo>
                                <a:close/>
                                <a:moveTo>
                                  <a:pt x="3592" y="23"/>
                                </a:moveTo>
                                <a:lnTo>
                                  <a:pt x="3592" y="23"/>
                                </a:lnTo>
                                <a:cubicBezTo>
                                  <a:pt x="3586" y="23"/>
                                  <a:pt x="3580" y="18"/>
                                  <a:pt x="3580" y="11"/>
                                </a:cubicBezTo>
                                <a:cubicBezTo>
                                  <a:pt x="3580" y="5"/>
                                  <a:pt x="3586" y="0"/>
                                  <a:pt x="3592" y="0"/>
                                </a:cubicBezTo>
                                <a:lnTo>
                                  <a:pt x="3592" y="0"/>
                                </a:lnTo>
                                <a:cubicBezTo>
                                  <a:pt x="3599" y="0"/>
                                  <a:pt x="3604" y="5"/>
                                  <a:pt x="3604" y="11"/>
                                </a:cubicBezTo>
                                <a:cubicBezTo>
                                  <a:pt x="3604" y="18"/>
                                  <a:pt x="3599" y="23"/>
                                  <a:pt x="3592" y="23"/>
                                </a:cubicBezTo>
                                <a:close/>
                                <a:moveTo>
                                  <a:pt x="3522" y="23"/>
                                </a:moveTo>
                                <a:lnTo>
                                  <a:pt x="3522" y="23"/>
                                </a:lnTo>
                                <a:cubicBezTo>
                                  <a:pt x="3515" y="23"/>
                                  <a:pt x="3510" y="18"/>
                                  <a:pt x="3510" y="11"/>
                                </a:cubicBezTo>
                                <a:cubicBezTo>
                                  <a:pt x="3510" y="5"/>
                                  <a:pt x="3515" y="0"/>
                                  <a:pt x="3522" y="0"/>
                                </a:cubicBezTo>
                                <a:lnTo>
                                  <a:pt x="3522" y="0"/>
                                </a:lnTo>
                                <a:cubicBezTo>
                                  <a:pt x="3528" y="0"/>
                                  <a:pt x="3534" y="5"/>
                                  <a:pt x="3534" y="11"/>
                                </a:cubicBezTo>
                                <a:cubicBezTo>
                                  <a:pt x="3534" y="18"/>
                                  <a:pt x="3528" y="23"/>
                                  <a:pt x="3522" y="23"/>
                                </a:cubicBezTo>
                                <a:close/>
                                <a:moveTo>
                                  <a:pt x="3451" y="23"/>
                                </a:moveTo>
                                <a:lnTo>
                                  <a:pt x="3451" y="23"/>
                                </a:lnTo>
                                <a:cubicBezTo>
                                  <a:pt x="3445" y="23"/>
                                  <a:pt x="3440" y="18"/>
                                  <a:pt x="3440" y="11"/>
                                </a:cubicBezTo>
                                <a:cubicBezTo>
                                  <a:pt x="3440" y="5"/>
                                  <a:pt x="3445" y="0"/>
                                  <a:pt x="3451" y="0"/>
                                </a:cubicBezTo>
                                <a:lnTo>
                                  <a:pt x="3451" y="0"/>
                                </a:lnTo>
                                <a:cubicBezTo>
                                  <a:pt x="3458" y="0"/>
                                  <a:pt x="3463" y="5"/>
                                  <a:pt x="3463" y="11"/>
                                </a:cubicBezTo>
                                <a:cubicBezTo>
                                  <a:pt x="3463" y="18"/>
                                  <a:pt x="3458" y="23"/>
                                  <a:pt x="3451" y="23"/>
                                </a:cubicBezTo>
                                <a:close/>
                                <a:moveTo>
                                  <a:pt x="3381" y="23"/>
                                </a:moveTo>
                                <a:lnTo>
                                  <a:pt x="3381" y="23"/>
                                </a:lnTo>
                                <a:cubicBezTo>
                                  <a:pt x="3374" y="23"/>
                                  <a:pt x="3369" y="18"/>
                                  <a:pt x="3369" y="11"/>
                                </a:cubicBezTo>
                                <a:cubicBezTo>
                                  <a:pt x="3369" y="5"/>
                                  <a:pt x="3374" y="0"/>
                                  <a:pt x="3381" y="0"/>
                                </a:cubicBezTo>
                                <a:lnTo>
                                  <a:pt x="3381" y="0"/>
                                </a:lnTo>
                                <a:cubicBezTo>
                                  <a:pt x="3387" y="0"/>
                                  <a:pt x="3393" y="5"/>
                                  <a:pt x="3393" y="11"/>
                                </a:cubicBezTo>
                                <a:cubicBezTo>
                                  <a:pt x="3393" y="18"/>
                                  <a:pt x="3387" y="23"/>
                                  <a:pt x="3381" y="23"/>
                                </a:cubicBezTo>
                                <a:close/>
                                <a:moveTo>
                                  <a:pt x="3311" y="23"/>
                                </a:moveTo>
                                <a:lnTo>
                                  <a:pt x="3310" y="23"/>
                                </a:lnTo>
                                <a:cubicBezTo>
                                  <a:pt x="3304" y="23"/>
                                  <a:pt x="3299" y="18"/>
                                  <a:pt x="3299" y="11"/>
                                </a:cubicBezTo>
                                <a:cubicBezTo>
                                  <a:pt x="3299" y="5"/>
                                  <a:pt x="3304" y="0"/>
                                  <a:pt x="3310" y="0"/>
                                </a:cubicBezTo>
                                <a:lnTo>
                                  <a:pt x="3311" y="0"/>
                                </a:lnTo>
                                <a:cubicBezTo>
                                  <a:pt x="3317" y="0"/>
                                  <a:pt x="3322" y="5"/>
                                  <a:pt x="3322" y="11"/>
                                </a:cubicBezTo>
                                <a:cubicBezTo>
                                  <a:pt x="3322" y="18"/>
                                  <a:pt x="3317" y="23"/>
                                  <a:pt x="3311" y="23"/>
                                </a:cubicBezTo>
                                <a:close/>
                                <a:moveTo>
                                  <a:pt x="3240" y="23"/>
                                </a:moveTo>
                                <a:lnTo>
                                  <a:pt x="3240" y="23"/>
                                </a:lnTo>
                                <a:cubicBezTo>
                                  <a:pt x="3234" y="23"/>
                                  <a:pt x="3228" y="18"/>
                                  <a:pt x="3228" y="11"/>
                                </a:cubicBezTo>
                                <a:cubicBezTo>
                                  <a:pt x="3228" y="5"/>
                                  <a:pt x="3234" y="0"/>
                                  <a:pt x="3240" y="0"/>
                                </a:cubicBezTo>
                                <a:lnTo>
                                  <a:pt x="3240" y="0"/>
                                </a:lnTo>
                                <a:cubicBezTo>
                                  <a:pt x="3247" y="0"/>
                                  <a:pt x="3252" y="5"/>
                                  <a:pt x="3252" y="11"/>
                                </a:cubicBezTo>
                                <a:cubicBezTo>
                                  <a:pt x="3252" y="18"/>
                                  <a:pt x="3247" y="23"/>
                                  <a:pt x="3240" y="23"/>
                                </a:cubicBezTo>
                                <a:close/>
                                <a:moveTo>
                                  <a:pt x="3170" y="23"/>
                                </a:moveTo>
                                <a:lnTo>
                                  <a:pt x="3170" y="23"/>
                                </a:lnTo>
                                <a:cubicBezTo>
                                  <a:pt x="3163" y="23"/>
                                  <a:pt x="3158" y="18"/>
                                  <a:pt x="3158" y="11"/>
                                </a:cubicBezTo>
                                <a:cubicBezTo>
                                  <a:pt x="3158" y="5"/>
                                  <a:pt x="3163" y="0"/>
                                  <a:pt x="3170" y="0"/>
                                </a:cubicBezTo>
                                <a:lnTo>
                                  <a:pt x="3170" y="0"/>
                                </a:lnTo>
                                <a:cubicBezTo>
                                  <a:pt x="3176" y="0"/>
                                  <a:pt x="3181" y="5"/>
                                  <a:pt x="3181" y="11"/>
                                </a:cubicBezTo>
                                <a:cubicBezTo>
                                  <a:pt x="3181" y="18"/>
                                  <a:pt x="3176" y="23"/>
                                  <a:pt x="3170" y="23"/>
                                </a:cubicBezTo>
                                <a:close/>
                                <a:moveTo>
                                  <a:pt x="3099" y="23"/>
                                </a:moveTo>
                                <a:lnTo>
                                  <a:pt x="3099" y="23"/>
                                </a:lnTo>
                                <a:cubicBezTo>
                                  <a:pt x="3093" y="23"/>
                                  <a:pt x="3087" y="18"/>
                                  <a:pt x="3087" y="11"/>
                                </a:cubicBezTo>
                                <a:cubicBezTo>
                                  <a:pt x="3087" y="5"/>
                                  <a:pt x="3093" y="0"/>
                                  <a:pt x="3099" y="0"/>
                                </a:cubicBezTo>
                                <a:lnTo>
                                  <a:pt x="3099" y="0"/>
                                </a:lnTo>
                                <a:cubicBezTo>
                                  <a:pt x="3106" y="0"/>
                                  <a:pt x="3111" y="5"/>
                                  <a:pt x="3111" y="11"/>
                                </a:cubicBezTo>
                                <a:cubicBezTo>
                                  <a:pt x="3111" y="18"/>
                                  <a:pt x="3106" y="23"/>
                                  <a:pt x="3099" y="23"/>
                                </a:cubicBezTo>
                                <a:close/>
                                <a:moveTo>
                                  <a:pt x="3029" y="23"/>
                                </a:moveTo>
                                <a:lnTo>
                                  <a:pt x="3029" y="23"/>
                                </a:lnTo>
                                <a:cubicBezTo>
                                  <a:pt x="3022" y="23"/>
                                  <a:pt x="3017" y="18"/>
                                  <a:pt x="3017" y="11"/>
                                </a:cubicBezTo>
                                <a:cubicBezTo>
                                  <a:pt x="3017" y="5"/>
                                  <a:pt x="3022" y="0"/>
                                  <a:pt x="3029" y="0"/>
                                </a:cubicBezTo>
                                <a:lnTo>
                                  <a:pt x="3029" y="0"/>
                                </a:lnTo>
                                <a:cubicBezTo>
                                  <a:pt x="3035" y="0"/>
                                  <a:pt x="3041" y="5"/>
                                  <a:pt x="3041" y="11"/>
                                </a:cubicBezTo>
                                <a:cubicBezTo>
                                  <a:pt x="3041" y="18"/>
                                  <a:pt x="3035" y="23"/>
                                  <a:pt x="3029" y="23"/>
                                </a:cubicBezTo>
                                <a:close/>
                                <a:moveTo>
                                  <a:pt x="2958" y="23"/>
                                </a:moveTo>
                                <a:lnTo>
                                  <a:pt x="2958" y="23"/>
                                </a:lnTo>
                                <a:cubicBezTo>
                                  <a:pt x="2952" y="23"/>
                                  <a:pt x="2947" y="18"/>
                                  <a:pt x="2947" y="11"/>
                                </a:cubicBezTo>
                                <a:cubicBezTo>
                                  <a:pt x="2947" y="5"/>
                                  <a:pt x="2952" y="0"/>
                                  <a:pt x="2958" y="0"/>
                                </a:cubicBezTo>
                                <a:lnTo>
                                  <a:pt x="2958" y="0"/>
                                </a:lnTo>
                                <a:cubicBezTo>
                                  <a:pt x="2965" y="0"/>
                                  <a:pt x="2970" y="5"/>
                                  <a:pt x="2970" y="11"/>
                                </a:cubicBezTo>
                                <a:cubicBezTo>
                                  <a:pt x="2970" y="18"/>
                                  <a:pt x="2965" y="23"/>
                                  <a:pt x="2958" y="23"/>
                                </a:cubicBezTo>
                                <a:close/>
                                <a:moveTo>
                                  <a:pt x="2888" y="23"/>
                                </a:moveTo>
                                <a:lnTo>
                                  <a:pt x="2888" y="23"/>
                                </a:lnTo>
                                <a:cubicBezTo>
                                  <a:pt x="2881" y="23"/>
                                  <a:pt x="2876" y="18"/>
                                  <a:pt x="2876" y="11"/>
                                </a:cubicBezTo>
                                <a:cubicBezTo>
                                  <a:pt x="2876" y="5"/>
                                  <a:pt x="2881" y="0"/>
                                  <a:pt x="2888" y="0"/>
                                </a:cubicBezTo>
                                <a:lnTo>
                                  <a:pt x="2888" y="0"/>
                                </a:lnTo>
                                <a:cubicBezTo>
                                  <a:pt x="2894" y="0"/>
                                  <a:pt x="2900" y="5"/>
                                  <a:pt x="2900" y="11"/>
                                </a:cubicBezTo>
                                <a:cubicBezTo>
                                  <a:pt x="2900" y="18"/>
                                  <a:pt x="2894" y="23"/>
                                  <a:pt x="2888" y="23"/>
                                </a:cubicBezTo>
                                <a:close/>
                                <a:moveTo>
                                  <a:pt x="2818" y="23"/>
                                </a:moveTo>
                                <a:lnTo>
                                  <a:pt x="2818" y="23"/>
                                </a:lnTo>
                                <a:cubicBezTo>
                                  <a:pt x="2811" y="23"/>
                                  <a:pt x="2806" y="18"/>
                                  <a:pt x="2806" y="11"/>
                                </a:cubicBezTo>
                                <a:cubicBezTo>
                                  <a:pt x="2806" y="5"/>
                                  <a:pt x="2811" y="0"/>
                                  <a:pt x="2818" y="0"/>
                                </a:cubicBezTo>
                                <a:lnTo>
                                  <a:pt x="2818" y="0"/>
                                </a:lnTo>
                                <a:cubicBezTo>
                                  <a:pt x="2824" y="0"/>
                                  <a:pt x="2829" y="5"/>
                                  <a:pt x="2829" y="11"/>
                                </a:cubicBezTo>
                                <a:cubicBezTo>
                                  <a:pt x="2829" y="18"/>
                                  <a:pt x="2824" y="23"/>
                                  <a:pt x="2818" y="23"/>
                                </a:cubicBezTo>
                                <a:close/>
                                <a:moveTo>
                                  <a:pt x="2747" y="23"/>
                                </a:moveTo>
                                <a:lnTo>
                                  <a:pt x="2747" y="23"/>
                                </a:lnTo>
                                <a:cubicBezTo>
                                  <a:pt x="2741" y="23"/>
                                  <a:pt x="2735" y="18"/>
                                  <a:pt x="2735" y="11"/>
                                </a:cubicBezTo>
                                <a:cubicBezTo>
                                  <a:pt x="2735" y="5"/>
                                  <a:pt x="2741" y="0"/>
                                  <a:pt x="2747" y="0"/>
                                </a:cubicBezTo>
                                <a:lnTo>
                                  <a:pt x="2747" y="0"/>
                                </a:lnTo>
                                <a:cubicBezTo>
                                  <a:pt x="2754" y="0"/>
                                  <a:pt x="2759" y="5"/>
                                  <a:pt x="2759" y="11"/>
                                </a:cubicBezTo>
                                <a:cubicBezTo>
                                  <a:pt x="2759" y="18"/>
                                  <a:pt x="2754" y="23"/>
                                  <a:pt x="2747" y="23"/>
                                </a:cubicBezTo>
                                <a:close/>
                                <a:moveTo>
                                  <a:pt x="2677" y="23"/>
                                </a:moveTo>
                                <a:lnTo>
                                  <a:pt x="2677" y="23"/>
                                </a:lnTo>
                                <a:cubicBezTo>
                                  <a:pt x="2670" y="23"/>
                                  <a:pt x="2665" y="18"/>
                                  <a:pt x="2665" y="11"/>
                                </a:cubicBezTo>
                                <a:cubicBezTo>
                                  <a:pt x="2665" y="5"/>
                                  <a:pt x="2670" y="0"/>
                                  <a:pt x="2677" y="0"/>
                                </a:cubicBezTo>
                                <a:lnTo>
                                  <a:pt x="2677" y="0"/>
                                </a:lnTo>
                                <a:cubicBezTo>
                                  <a:pt x="2683" y="0"/>
                                  <a:pt x="2688" y="5"/>
                                  <a:pt x="2688" y="11"/>
                                </a:cubicBezTo>
                                <a:cubicBezTo>
                                  <a:pt x="2688" y="18"/>
                                  <a:pt x="2683" y="23"/>
                                  <a:pt x="2677" y="23"/>
                                </a:cubicBezTo>
                                <a:close/>
                                <a:moveTo>
                                  <a:pt x="2606" y="23"/>
                                </a:moveTo>
                                <a:lnTo>
                                  <a:pt x="2606" y="23"/>
                                </a:lnTo>
                                <a:cubicBezTo>
                                  <a:pt x="2600" y="23"/>
                                  <a:pt x="2595" y="18"/>
                                  <a:pt x="2595" y="11"/>
                                </a:cubicBezTo>
                                <a:cubicBezTo>
                                  <a:pt x="2595" y="5"/>
                                  <a:pt x="2600" y="0"/>
                                  <a:pt x="2606" y="0"/>
                                </a:cubicBezTo>
                                <a:lnTo>
                                  <a:pt x="2606" y="0"/>
                                </a:lnTo>
                                <a:cubicBezTo>
                                  <a:pt x="2613" y="0"/>
                                  <a:pt x="2618" y="5"/>
                                  <a:pt x="2618" y="11"/>
                                </a:cubicBezTo>
                                <a:cubicBezTo>
                                  <a:pt x="2618" y="18"/>
                                  <a:pt x="2613" y="23"/>
                                  <a:pt x="2606" y="23"/>
                                </a:cubicBezTo>
                                <a:close/>
                                <a:moveTo>
                                  <a:pt x="2536" y="23"/>
                                </a:moveTo>
                                <a:lnTo>
                                  <a:pt x="2536" y="23"/>
                                </a:lnTo>
                                <a:cubicBezTo>
                                  <a:pt x="2529" y="23"/>
                                  <a:pt x="2524" y="18"/>
                                  <a:pt x="2524" y="11"/>
                                </a:cubicBezTo>
                                <a:cubicBezTo>
                                  <a:pt x="2524" y="5"/>
                                  <a:pt x="2529" y="0"/>
                                  <a:pt x="2536" y="0"/>
                                </a:cubicBezTo>
                                <a:lnTo>
                                  <a:pt x="2536" y="0"/>
                                </a:lnTo>
                                <a:cubicBezTo>
                                  <a:pt x="2542" y="0"/>
                                  <a:pt x="2548" y="5"/>
                                  <a:pt x="2548" y="11"/>
                                </a:cubicBezTo>
                                <a:cubicBezTo>
                                  <a:pt x="2548" y="18"/>
                                  <a:pt x="2542" y="23"/>
                                  <a:pt x="2536" y="23"/>
                                </a:cubicBezTo>
                                <a:close/>
                                <a:moveTo>
                                  <a:pt x="2465" y="23"/>
                                </a:moveTo>
                                <a:lnTo>
                                  <a:pt x="2465" y="23"/>
                                </a:lnTo>
                                <a:cubicBezTo>
                                  <a:pt x="2459" y="23"/>
                                  <a:pt x="2454" y="18"/>
                                  <a:pt x="2454" y="11"/>
                                </a:cubicBezTo>
                                <a:cubicBezTo>
                                  <a:pt x="2454" y="5"/>
                                  <a:pt x="2459" y="0"/>
                                  <a:pt x="2465" y="0"/>
                                </a:cubicBezTo>
                                <a:lnTo>
                                  <a:pt x="2465" y="0"/>
                                </a:lnTo>
                                <a:cubicBezTo>
                                  <a:pt x="2472" y="0"/>
                                  <a:pt x="2477" y="5"/>
                                  <a:pt x="2477" y="11"/>
                                </a:cubicBezTo>
                                <a:cubicBezTo>
                                  <a:pt x="2477" y="18"/>
                                  <a:pt x="2472" y="23"/>
                                  <a:pt x="2465" y="23"/>
                                </a:cubicBezTo>
                                <a:close/>
                                <a:moveTo>
                                  <a:pt x="2395" y="23"/>
                                </a:moveTo>
                                <a:lnTo>
                                  <a:pt x="2395" y="23"/>
                                </a:lnTo>
                                <a:cubicBezTo>
                                  <a:pt x="2389" y="23"/>
                                  <a:pt x="2383" y="18"/>
                                  <a:pt x="2383" y="11"/>
                                </a:cubicBezTo>
                                <a:cubicBezTo>
                                  <a:pt x="2383" y="5"/>
                                  <a:pt x="2389" y="0"/>
                                  <a:pt x="2395" y="0"/>
                                </a:cubicBezTo>
                                <a:lnTo>
                                  <a:pt x="2395" y="0"/>
                                </a:lnTo>
                                <a:cubicBezTo>
                                  <a:pt x="2401" y="0"/>
                                  <a:pt x="2407" y="5"/>
                                  <a:pt x="2407" y="11"/>
                                </a:cubicBezTo>
                                <a:cubicBezTo>
                                  <a:pt x="2407" y="18"/>
                                  <a:pt x="2401" y="23"/>
                                  <a:pt x="2395" y="23"/>
                                </a:cubicBezTo>
                                <a:close/>
                                <a:moveTo>
                                  <a:pt x="2325" y="23"/>
                                </a:moveTo>
                                <a:lnTo>
                                  <a:pt x="2325" y="23"/>
                                </a:lnTo>
                                <a:cubicBezTo>
                                  <a:pt x="2318" y="23"/>
                                  <a:pt x="2313" y="18"/>
                                  <a:pt x="2313" y="11"/>
                                </a:cubicBezTo>
                                <a:cubicBezTo>
                                  <a:pt x="2313" y="5"/>
                                  <a:pt x="2318" y="0"/>
                                  <a:pt x="2325" y="0"/>
                                </a:cubicBezTo>
                                <a:lnTo>
                                  <a:pt x="2325" y="0"/>
                                </a:lnTo>
                                <a:cubicBezTo>
                                  <a:pt x="2331" y="0"/>
                                  <a:pt x="2336" y="5"/>
                                  <a:pt x="2336" y="11"/>
                                </a:cubicBezTo>
                                <a:cubicBezTo>
                                  <a:pt x="2336" y="18"/>
                                  <a:pt x="2331" y="23"/>
                                  <a:pt x="2325" y="23"/>
                                </a:cubicBezTo>
                                <a:close/>
                                <a:moveTo>
                                  <a:pt x="2254" y="23"/>
                                </a:moveTo>
                                <a:lnTo>
                                  <a:pt x="2254" y="23"/>
                                </a:lnTo>
                                <a:cubicBezTo>
                                  <a:pt x="2248" y="23"/>
                                  <a:pt x="2242" y="18"/>
                                  <a:pt x="2242" y="11"/>
                                </a:cubicBezTo>
                                <a:cubicBezTo>
                                  <a:pt x="2242" y="5"/>
                                  <a:pt x="2248" y="0"/>
                                  <a:pt x="2254" y="0"/>
                                </a:cubicBezTo>
                                <a:lnTo>
                                  <a:pt x="2254" y="0"/>
                                </a:lnTo>
                                <a:cubicBezTo>
                                  <a:pt x="2261" y="0"/>
                                  <a:pt x="2266" y="5"/>
                                  <a:pt x="2266" y="11"/>
                                </a:cubicBezTo>
                                <a:cubicBezTo>
                                  <a:pt x="2266" y="18"/>
                                  <a:pt x="2261" y="23"/>
                                  <a:pt x="2254" y="23"/>
                                </a:cubicBezTo>
                                <a:close/>
                                <a:moveTo>
                                  <a:pt x="2184" y="23"/>
                                </a:moveTo>
                                <a:lnTo>
                                  <a:pt x="2184" y="23"/>
                                </a:lnTo>
                                <a:cubicBezTo>
                                  <a:pt x="2177" y="23"/>
                                  <a:pt x="2172" y="18"/>
                                  <a:pt x="2172" y="11"/>
                                </a:cubicBezTo>
                                <a:cubicBezTo>
                                  <a:pt x="2172" y="5"/>
                                  <a:pt x="2177" y="0"/>
                                  <a:pt x="2184" y="0"/>
                                </a:cubicBezTo>
                                <a:lnTo>
                                  <a:pt x="2184" y="0"/>
                                </a:lnTo>
                                <a:cubicBezTo>
                                  <a:pt x="2190" y="0"/>
                                  <a:pt x="2195" y="5"/>
                                  <a:pt x="2195" y="11"/>
                                </a:cubicBezTo>
                                <a:cubicBezTo>
                                  <a:pt x="2195" y="18"/>
                                  <a:pt x="2190" y="23"/>
                                  <a:pt x="2184" y="23"/>
                                </a:cubicBezTo>
                                <a:close/>
                                <a:moveTo>
                                  <a:pt x="2113" y="23"/>
                                </a:moveTo>
                                <a:lnTo>
                                  <a:pt x="2113" y="23"/>
                                </a:lnTo>
                                <a:cubicBezTo>
                                  <a:pt x="2107" y="23"/>
                                  <a:pt x="2102" y="18"/>
                                  <a:pt x="2102" y="11"/>
                                </a:cubicBezTo>
                                <a:cubicBezTo>
                                  <a:pt x="2102" y="5"/>
                                  <a:pt x="2107" y="0"/>
                                  <a:pt x="2113" y="0"/>
                                </a:cubicBezTo>
                                <a:lnTo>
                                  <a:pt x="2113" y="0"/>
                                </a:lnTo>
                                <a:cubicBezTo>
                                  <a:pt x="2120" y="0"/>
                                  <a:pt x="2125" y="5"/>
                                  <a:pt x="2125" y="11"/>
                                </a:cubicBezTo>
                                <a:cubicBezTo>
                                  <a:pt x="2125" y="18"/>
                                  <a:pt x="2120" y="23"/>
                                  <a:pt x="2113" y="23"/>
                                </a:cubicBezTo>
                                <a:close/>
                                <a:moveTo>
                                  <a:pt x="2043" y="23"/>
                                </a:moveTo>
                                <a:lnTo>
                                  <a:pt x="2043" y="23"/>
                                </a:lnTo>
                                <a:cubicBezTo>
                                  <a:pt x="2036" y="23"/>
                                  <a:pt x="2031" y="18"/>
                                  <a:pt x="2031" y="11"/>
                                </a:cubicBezTo>
                                <a:cubicBezTo>
                                  <a:pt x="2031" y="5"/>
                                  <a:pt x="2036" y="0"/>
                                  <a:pt x="2043" y="0"/>
                                </a:cubicBezTo>
                                <a:lnTo>
                                  <a:pt x="2043" y="0"/>
                                </a:lnTo>
                                <a:cubicBezTo>
                                  <a:pt x="2049" y="0"/>
                                  <a:pt x="2055" y="5"/>
                                  <a:pt x="2055" y="11"/>
                                </a:cubicBezTo>
                                <a:cubicBezTo>
                                  <a:pt x="2055" y="18"/>
                                  <a:pt x="2049" y="23"/>
                                  <a:pt x="2043" y="23"/>
                                </a:cubicBezTo>
                                <a:close/>
                                <a:moveTo>
                                  <a:pt x="1972" y="23"/>
                                </a:moveTo>
                                <a:lnTo>
                                  <a:pt x="1972" y="23"/>
                                </a:lnTo>
                                <a:cubicBezTo>
                                  <a:pt x="1966" y="23"/>
                                  <a:pt x="1961" y="18"/>
                                  <a:pt x="1961" y="11"/>
                                </a:cubicBezTo>
                                <a:cubicBezTo>
                                  <a:pt x="1961" y="5"/>
                                  <a:pt x="1966" y="0"/>
                                  <a:pt x="1972" y="0"/>
                                </a:cubicBezTo>
                                <a:lnTo>
                                  <a:pt x="1972" y="0"/>
                                </a:lnTo>
                                <a:cubicBezTo>
                                  <a:pt x="1979" y="0"/>
                                  <a:pt x="1984" y="5"/>
                                  <a:pt x="1984" y="11"/>
                                </a:cubicBezTo>
                                <a:cubicBezTo>
                                  <a:pt x="1984" y="18"/>
                                  <a:pt x="1979" y="23"/>
                                  <a:pt x="1972" y="23"/>
                                </a:cubicBezTo>
                                <a:close/>
                                <a:moveTo>
                                  <a:pt x="1902" y="23"/>
                                </a:moveTo>
                                <a:lnTo>
                                  <a:pt x="1902" y="23"/>
                                </a:lnTo>
                                <a:cubicBezTo>
                                  <a:pt x="1896" y="23"/>
                                  <a:pt x="1890" y="18"/>
                                  <a:pt x="1890" y="11"/>
                                </a:cubicBezTo>
                                <a:cubicBezTo>
                                  <a:pt x="1890" y="5"/>
                                  <a:pt x="1896" y="0"/>
                                  <a:pt x="1902" y="0"/>
                                </a:cubicBezTo>
                                <a:lnTo>
                                  <a:pt x="1902" y="0"/>
                                </a:lnTo>
                                <a:cubicBezTo>
                                  <a:pt x="1909" y="0"/>
                                  <a:pt x="1914" y="5"/>
                                  <a:pt x="1914" y="11"/>
                                </a:cubicBezTo>
                                <a:cubicBezTo>
                                  <a:pt x="1914" y="18"/>
                                  <a:pt x="1909" y="23"/>
                                  <a:pt x="1902" y="23"/>
                                </a:cubicBezTo>
                                <a:close/>
                                <a:moveTo>
                                  <a:pt x="1832" y="23"/>
                                </a:moveTo>
                                <a:lnTo>
                                  <a:pt x="1832" y="23"/>
                                </a:lnTo>
                                <a:cubicBezTo>
                                  <a:pt x="1825" y="23"/>
                                  <a:pt x="1820" y="18"/>
                                  <a:pt x="1820" y="11"/>
                                </a:cubicBezTo>
                                <a:cubicBezTo>
                                  <a:pt x="1820" y="5"/>
                                  <a:pt x="1825" y="0"/>
                                  <a:pt x="1832" y="0"/>
                                </a:cubicBezTo>
                                <a:lnTo>
                                  <a:pt x="1832" y="0"/>
                                </a:lnTo>
                                <a:cubicBezTo>
                                  <a:pt x="1838" y="0"/>
                                  <a:pt x="1843" y="5"/>
                                  <a:pt x="1843" y="11"/>
                                </a:cubicBezTo>
                                <a:cubicBezTo>
                                  <a:pt x="1843" y="18"/>
                                  <a:pt x="1838" y="23"/>
                                  <a:pt x="1832" y="23"/>
                                </a:cubicBezTo>
                                <a:close/>
                                <a:moveTo>
                                  <a:pt x="1761" y="23"/>
                                </a:moveTo>
                                <a:lnTo>
                                  <a:pt x="1761" y="23"/>
                                </a:lnTo>
                                <a:cubicBezTo>
                                  <a:pt x="1755" y="23"/>
                                  <a:pt x="1749" y="18"/>
                                  <a:pt x="1749" y="11"/>
                                </a:cubicBezTo>
                                <a:cubicBezTo>
                                  <a:pt x="1749" y="5"/>
                                  <a:pt x="1755" y="0"/>
                                  <a:pt x="1761" y="0"/>
                                </a:cubicBezTo>
                                <a:lnTo>
                                  <a:pt x="1761" y="0"/>
                                </a:lnTo>
                                <a:cubicBezTo>
                                  <a:pt x="1768" y="0"/>
                                  <a:pt x="1773" y="5"/>
                                  <a:pt x="1773" y="11"/>
                                </a:cubicBezTo>
                                <a:cubicBezTo>
                                  <a:pt x="1773" y="18"/>
                                  <a:pt x="1768" y="23"/>
                                  <a:pt x="1761" y="23"/>
                                </a:cubicBezTo>
                                <a:close/>
                                <a:moveTo>
                                  <a:pt x="1691" y="23"/>
                                </a:moveTo>
                                <a:lnTo>
                                  <a:pt x="1691" y="23"/>
                                </a:lnTo>
                                <a:cubicBezTo>
                                  <a:pt x="1684" y="23"/>
                                  <a:pt x="1679" y="18"/>
                                  <a:pt x="1679" y="11"/>
                                </a:cubicBezTo>
                                <a:cubicBezTo>
                                  <a:pt x="1679" y="5"/>
                                  <a:pt x="1684" y="0"/>
                                  <a:pt x="1691" y="0"/>
                                </a:cubicBezTo>
                                <a:lnTo>
                                  <a:pt x="1691" y="0"/>
                                </a:lnTo>
                                <a:cubicBezTo>
                                  <a:pt x="1697" y="0"/>
                                  <a:pt x="1703" y="5"/>
                                  <a:pt x="1703" y="11"/>
                                </a:cubicBezTo>
                                <a:cubicBezTo>
                                  <a:pt x="1703" y="18"/>
                                  <a:pt x="1697" y="23"/>
                                  <a:pt x="1691" y="23"/>
                                </a:cubicBezTo>
                                <a:close/>
                                <a:moveTo>
                                  <a:pt x="1620" y="23"/>
                                </a:moveTo>
                                <a:lnTo>
                                  <a:pt x="1620" y="23"/>
                                </a:lnTo>
                                <a:cubicBezTo>
                                  <a:pt x="1614" y="23"/>
                                  <a:pt x="1609" y="18"/>
                                  <a:pt x="1609" y="11"/>
                                </a:cubicBezTo>
                                <a:cubicBezTo>
                                  <a:pt x="1609" y="5"/>
                                  <a:pt x="1614" y="0"/>
                                  <a:pt x="1620" y="0"/>
                                </a:cubicBezTo>
                                <a:lnTo>
                                  <a:pt x="1620" y="0"/>
                                </a:lnTo>
                                <a:cubicBezTo>
                                  <a:pt x="1627" y="0"/>
                                  <a:pt x="1632" y="5"/>
                                  <a:pt x="1632" y="11"/>
                                </a:cubicBezTo>
                                <a:cubicBezTo>
                                  <a:pt x="1632" y="18"/>
                                  <a:pt x="1627" y="23"/>
                                  <a:pt x="1620" y="23"/>
                                </a:cubicBezTo>
                                <a:close/>
                                <a:moveTo>
                                  <a:pt x="1550" y="23"/>
                                </a:moveTo>
                                <a:lnTo>
                                  <a:pt x="1550" y="23"/>
                                </a:lnTo>
                                <a:cubicBezTo>
                                  <a:pt x="1543" y="23"/>
                                  <a:pt x="1538" y="18"/>
                                  <a:pt x="1538" y="11"/>
                                </a:cubicBezTo>
                                <a:cubicBezTo>
                                  <a:pt x="1538" y="5"/>
                                  <a:pt x="1543" y="0"/>
                                  <a:pt x="1550" y="0"/>
                                </a:cubicBezTo>
                                <a:lnTo>
                                  <a:pt x="1550" y="0"/>
                                </a:lnTo>
                                <a:cubicBezTo>
                                  <a:pt x="1556" y="0"/>
                                  <a:pt x="1562" y="5"/>
                                  <a:pt x="1562" y="11"/>
                                </a:cubicBezTo>
                                <a:cubicBezTo>
                                  <a:pt x="1562" y="18"/>
                                  <a:pt x="1556" y="23"/>
                                  <a:pt x="1550" y="23"/>
                                </a:cubicBezTo>
                                <a:close/>
                                <a:moveTo>
                                  <a:pt x="1479" y="23"/>
                                </a:moveTo>
                                <a:lnTo>
                                  <a:pt x="1479" y="23"/>
                                </a:lnTo>
                                <a:cubicBezTo>
                                  <a:pt x="1473" y="23"/>
                                  <a:pt x="1468" y="18"/>
                                  <a:pt x="1468" y="11"/>
                                </a:cubicBezTo>
                                <a:cubicBezTo>
                                  <a:pt x="1468" y="5"/>
                                  <a:pt x="1473" y="0"/>
                                  <a:pt x="1479" y="0"/>
                                </a:cubicBezTo>
                                <a:lnTo>
                                  <a:pt x="1479" y="0"/>
                                </a:lnTo>
                                <a:cubicBezTo>
                                  <a:pt x="1486" y="0"/>
                                  <a:pt x="1491" y="5"/>
                                  <a:pt x="1491" y="11"/>
                                </a:cubicBezTo>
                                <a:cubicBezTo>
                                  <a:pt x="1491" y="18"/>
                                  <a:pt x="1486" y="23"/>
                                  <a:pt x="1479" y="23"/>
                                </a:cubicBezTo>
                                <a:close/>
                                <a:moveTo>
                                  <a:pt x="1409" y="23"/>
                                </a:moveTo>
                                <a:lnTo>
                                  <a:pt x="1409" y="23"/>
                                </a:lnTo>
                                <a:cubicBezTo>
                                  <a:pt x="1403" y="23"/>
                                  <a:pt x="1397" y="18"/>
                                  <a:pt x="1397" y="11"/>
                                </a:cubicBezTo>
                                <a:cubicBezTo>
                                  <a:pt x="1397" y="5"/>
                                  <a:pt x="1403" y="0"/>
                                  <a:pt x="1409" y="0"/>
                                </a:cubicBezTo>
                                <a:lnTo>
                                  <a:pt x="1409" y="0"/>
                                </a:lnTo>
                                <a:cubicBezTo>
                                  <a:pt x="1416" y="0"/>
                                  <a:pt x="1421" y="5"/>
                                  <a:pt x="1421" y="11"/>
                                </a:cubicBezTo>
                                <a:cubicBezTo>
                                  <a:pt x="1421" y="18"/>
                                  <a:pt x="1416" y="23"/>
                                  <a:pt x="1409" y="23"/>
                                </a:cubicBezTo>
                                <a:close/>
                                <a:moveTo>
                                  <a:pt x="1339" y="23"/>
                                </a:moveTo>
                                <a:lnTo>
                                  <a:pt x="1339" y="23"/>
                                </a:lnTo>
                                <a:cubicBezTo>
                                  <a:pt x="1332" y="23"/>
                                  <a:pt x="1327" y="18"/>
                                  <a:pt x="1327" y="11"/>
                                </a:cubicBezTo>
                                <a:cubicBezTo>
                                  <a:pt x="1327" y="5"/>
                                  <a:pt x="1332" y="0"/>
                                  <a:pt x="1339" y="0"/>
                                </a:cubicBezTo>
                                <a:lnTo>
                                  <a:pt x="1339" y="0"/>
                                </a:lnTo>
                                <a:cubicBezTo>
                                  <a:pt x="1345" y="0"/>
                                  <a:pt x="1350" y="5"/>
                                  <a:pt x="1350" y="11"/>
                                </a:cubicBezTo>
                                <a:cubicBezTo>
                                  <a:pt x="1350" y="18"/>
                                  <a:pt x="1345" y="23"/>
                                  <a:pt x="1339" y="23"/>
                                </a:cubicBezTo>
                                <a:close/>
                                <a:moveTo>
                                  <a:pt x="1268" y="23"/>
                                </a:moveTo>
                                <a:lnTo>
                                  <a:pt x="1268" y="23"/>
                                </a:lnTo>
                                <a:cubicBezTo>
                                  <a:pt x="1262" y="23"/>
                                  <a:pt x="1256" y="18"/>
                                  <a:pt x="1256" y="11"/>
                                </a:cubicBezTo>
                                <a:cubicBezTo>
                                  <a:pt x="1256" y="5"/>
                                  <a:pt x="1262" y="0"/>
                                  <a:pt x="1268" y="0"/>
                                </a:cubicBezTo>
                                <a:lnTo>
                                  <a:pt x="1268" y="0"/>
                                </a:lnTo>
                                <a:cubicBezTo>
                                  <a:pt x="1275" y="0"/>
                                  <a:pt x="1280" y="5"/>
                                  <a:pt x="1280" y="11"/>
                                </a:cubicBezTo>
                                <a:cubicBezTo>
                                  <a:pt x="1280" y="18"/>
                                  <a:pt x="1275" y="23"/>
                                  <a:pt x="1268" y="23"/>
                                </a:cubicBezTo>
                                <a:close/>
                                <a:moveTo>
                                  <a:pt x="1198" y="23"/>
                                </a:moveTo>
                                <a:lnTo>
                                  <a:pt x="1198" y="23"/>
                                </a:lnTo>
                                <a:cubicBezTo>
                                  <a:pt x="1191" y="23"/>
                                  <a:pt x="1186" y="18"/>
                                  <a:pt x="1186" y="11"/>
                                </a:cubicBezTo>
                                <a:cubicBezTo>
                                  <a:pt x="1186" y="5"/>
                                  <a:pt x="1191" y="0"/>
                                  <a:pt x="1198" y="0"/>
                                </a:cubicBezTo>
                                <a:lnTo>
                                  <a:pt x="1198" y="0"/>
                                </a:lnTo>
                                <a:cubicBezTo>
                                  <a:pt x="1204" y="0"/>
                                  <a:pt x="1210" y="5"/>
                                  <a:pt x="1210" y="11"/>
                                </a:cubicBezTo>
                                <a:cubicBezTo>
                                  <a:pt x="1210" y="18"/>
                                  <a:pt x="1204" y="23"/>
                                  <a:pt x="1198" y="23"/>
                                </a:cubicBezTo>
                                <a:close/>
                                <a:moveTo>
                                  <a:pt x="1127" y="23"/>
                                </a:moveTo>
                                <a:lnTo>
                                  <a:pt x="1127" y="23"/>
                                </a:lnTo>
                                <a:cubicBezTo>
                                  <a:pt x="1121" y="23"/>
                                  <a:pt x="1116" y="18"/>
                                  <a:pt x="1116" y="11"/>
                                </a:cubicBezTo>
                                <a:cubicBezTo>
                                  <a:pt x="1116" y="5"/>
                                  <a:pt x="1121" y="0"/>
                                  <a:pt x="1127" y="0"/>
                                </a:cubicBezTo>
                                <a:lnTo>
                                  <a:pt x="1127" y="0"/>
                                </a:lnTo>
                                <a:cubicBezTo>
                                  <a:pt x="1134" y="0"/>
                                  <a:pt x="1139" y="5"/>
                                  <a:pt x="1139" y="11"/>
                                </a:cubicBezTo>
                                <a:cubicBezTo>
                                  <a:pt x="1139" y="18"/>
                                  <a:pt x="1134" y="23"/>
                                  <a:pt x="1127" y="23"/>
                                </a:cubicBezTo>
                                <a:close/>
                                <a:moveTo>
                                  <a:pt x="1057" y="23"/>
                                </a:moveTo>
                                <a:lnTo>
                                  <a:pt x="1057" y="23"/>
                                </a:lnTo>
                                <a:cubicBezTo>
                                  <a:pt x="1050" y="23"/>
                                  <a:pt x="1045" y="18"/>
                                  <a:pt x="1045" y="11"/>
                                </a:cubicBezTo>
                                <a:cubicBezTo>
                                  <a:pt x="1045" y="5"/>
                                  <a:pt x="1050" y="0"/>
                                  <a:pt x="1057" y="0"/>
                                </a:cubicBezTo>
                                <a:lnTo>
                                  <a:pt x="1057" y="0"/>
                                </a:lnTo>
                                <a:cubicBezTo>
                                  <a:pt x="1063" y="0"/>
                                  <a:pt x="1069" y="5"/>
                                  <a:pt x="1069" y="11"/>
                                </a:cubicBezTo>
                                <a:cubicBezTo>
                                  <a:pt x="1069" y="18"/>
                                  <a:pt x="1063" y="23"/>
                                  <a:pt x="1057" y="23"/>
                                </a:cubicBezTo>
                                <a:close/>
                                <a:moveTo>
                                  <a:pt x="987" y="23"/>
                                </a:moveTo>
                                <a:lnTo>
                                  <a:pt x="987" y="23"/>
                                </a:lnTo>
                                <a:cubicBezTo>
                                  <a:pt x="980" y="23"/>
                                  <a:pt x="975" y="18"/>
                                  <a:pt x="975" y="11"/>
                                </a:cubicBezTo>
                                <a:cubicBezTo>
                                  <a:pt x="975" y="5"/>
                                  <a:pt x="980" y="0"/>
                                  <a:pt x="987" y="0"/>
                                </a:cubicBezTo>
                                <a:lnTo>
                                  <a:pt x="987" y="0"/>
                                </a:lnTo>
                                <a:cubicBezTo>
                                  <a:pt x="993" y="0"/>
                                  <a:pt x="998" y="5"/>
                                  <a:pt x="998" y="11"/>
                                </a:cubicBezTo>
                                <a:cubicBezTo>
                                  <a:pt x="998" y="18"/>
                                  <a:pt x="993" y="23"/>
                                  <a:pt x="987" y="23"/>
                                </a:cubicBezTo>
                                <a:close/>
                                <a:moveTo>
                                  <a:pt x="916" y="23"/>
                                </a:moveTo>
                                <a:lnTo>
                                  <a:pt x="916" y="23"/>
                                </a:lnTo>
                                <a:cubicBezTo>
                                  <a:pt x="910" y="23"/>
                                  <a:pt x="904" y="18"/>
                                  <a:pt x="904" y="11"/>
                                </a:cubicBezTo>
                                <a:cubicBezTo>
                                  <a:pt x="904" y="5"/>
                                  <a:pt x="910" y="0"/>
                                  <a:pt x="916" y="0"/>
                                </a:cubicBezTo>
                                <a:lnTo>
                                  <a:pt x="916" y="0"/>
                                </a:lnTo>
                                <a:cubicBezTo>
                                  <a:pt x="923" y="0"/>
                                  <a:pt x="928" y="5"/>
                                  <a:pt x="928" y="11"/>
                                </a:cubicBezTo>
                                <a:cubicBezTo>
                                  <a:pt x="928" y="18"/>
                                  <a:pt x="923" y="23"/>
                                  <a:pt x="916" y="23"/>
                                </a:cubicBezTo>
                                <a:close/>
                                <a:moveTo>
                                  <a:pt x="846" y="23"/>
                                </a:moveTo>
                                <a:lnTo>
                                  <a:pt x="846" y="23"/>
                                </a:lnTo>
                                <a:cubicBezTo>
                                  <a:pt x="839" y="23"/>
                                  <a:pt x="834" y="18"/>
                                  <a:pt x="834" y="11"/>
                                </a:cubicBezTo>
                                <a:cubicBezTo>
                                  <a:pt x="834" y="5"/>
                                  <a:pt x="839" y="0"/>
                                  <a:pt x="846" y="0"/>
                                </a:cubicBezTo>
                                <a:lnTo>
                                  <a:pt x="846" y="0"/>
                                </a:lnTo>
                                <a:cubicBezTo>
                                  <a:pt x="852" y="0"/>
                                  <a:pt x="857" y="5"/>
                                  <a:pt x="857" y="11"/>
                                </a:cubicBezTo>
                                <a:cubicBezTo>
                                  <a:pt x="857" y="18"/>
                                  <a:pt x="852" y="23"/>
                                  <a:pt x="846" y="23"/>
                                </a:cubicBezTo>
                                <a:close/>
                                <a:moveTo>
                                  <a:pt x="775" y="23"/>
                                </a:moveTo>
                                <a:lnTo>
                                  <a:pt x="775" y="23"/>
                                </a:lnTo>
                                <a:cubicBezTo>
                                  <a:pt x="769" y="23"/>
                                  <a:pt x="764" y="18"/>
                                  <a:pt x="764" y="11"/>
                                </a:cubicBezTo>
                                <a:cubicBezTo>
                                  <a:pt x="764" y="5"/>
                                  <a:pt x="769" y="0"/>
                                  <a:pt x="775" y="0"/>
                                </a:cubicBezTo>
                                <a:lnTo>
                                  <a:pt x="775" y="0"/>
                                </a:lnTo>
                                <a:cubicBezTo>
                                  <a:pt x="782" y="0"/>
                                  <a:pt x="787" y="5"/>
                                  <a:pt x="787" y="11"/>
                                </a:cubicBezTo>
                                <a:cubicBezTo>
                                  <a:pt x="787" y="18"/>
                                  <a:pt x="782" y="23"/>
                                  <a:pt x="775" y="23"/>
                                </a:cubicBezTo>
                                <a:close/>
                                <a:moveTo>
                                  <a:pt x="705" y="23"/>
                                </a:moveTo>
                                <a:lnTo>
                                  <a:pt x="705" y="23"/>
                                </a:lnTo>
                                <a:cubicBezTo>
                                  <a:pt x="698" y="23"/>
                                  <a:pt x="693" y="18"/>
                                  <a:pt x="693" y="11"/>
                                </a:cubicBezTo>
                                <a:cubicBezTo>
                                  <a:pt x="693" y="5"/>
                                  <a:pt x="698" y="0"/>
                                  <a:pt x="705" y="0"/>
                                </a:cubicBezTo>
                                <a:lnTo>
                                  <a:pt x="705" y="0"/>
                                </a:lnTo>
                                <a:cubicBezTo>
                                  <a:pt x="711" y="0"/>
                                  <a:pt x="717" y="5"/>
                                  <a:pt x="717" y="11"/>
                                </a:cubicBezTo>
                                <a:cubicBezTo>
                                  <a:pt x="717" y="18"/>
                                  <a:pt x="711" y="23"/>
                                  <a:pt x="705" y="23"/>
                                </a:cubicBezTo>
                                <a:close/>
                                <a:moveTo>
                                  <a:pt x="634" y="23"/>
                                </a:moveTo>
                                <a:lnTo>
                                  <a:pt x="634" y="23"/>
                                </a:lnTo>
                                <a:cubicBezTo>
                                  <a:pt x="628" y="23"/>
                                  <a:pt x="623" y="18"/>
                                  <a:pt x="623" y="11"/>
                                </a:cubicBezTo>
                                <a:cubicBezTo>
                                  <a:pt x="623" y="5"/>
                                  <a:pt x="628" y="0"/>
                                  <a:pt x="634" y="0"/>
                                </a:cubicBezTo>
                                <a:lnTo>
                                  <a:pt x="634" y="0"/>
                                </a:lnTo>
                                <a:cubicBezTo>
                                  <a:pt x="641" y="0"/>
                                  <a:pt x="646" y="5"/>
                                  <a:pt x="646" y="11"/>
                                </a:cubicBezTo>
                                <a:cubicBezTo>
                                  <a:pt x="646" y="18"/>
                                  <a:pt x="641" y="23"/>
                                  <a:pt x="634" y="23"/>
                                </a:cubicBezTo>
                                <a:close/>
                                <a:moveTo>
                                  <a:pt x="564" y="23"/>
                                </a:moveTo>
                                <a:lnTo>
                                  <a:pt x="564" y="23"/>
                                </a:lnTo>
                                <a:cubicBezTo>
                                  <a:pt x="557" y="23"/>
                                  <a:pt x="552" y="18"/>
                                  <a:pt x="552" y="11"/>
                                </a:cubicBezTo>
                                <a:cubicBezTo>
                                  <a:pt x="552" y="5"/>
                                  <a:pt x="557" y="0"/>
                                  <a:pt x="564" y="0"/>
                                </a:cubicBezTo>
                                <a:lnTo>
                                  <a:pt x="564" y="0"/>
                                </a:lnTo>
                                <a:cubicBezTo>
                                  <a:pt x="570" y="0"/>
                                  <a:pt x="576" y="5"/>
                                  <a:pt x="576" y="11"/>
                                </a:cubicBezTo>
                                <a:cubicBezTo>
                                  <a:pt x="576" y="18"/>
                                  <a:pt x="570" y="23"/>
                                  <a:pt x="564" y="23"/>
                                </a:cubicBezTo>
                                <a:close/>
                                <a:moveTo>
                                  <a:pt x="494" y="23"/>
                                </a:moveTo>
                                <a:lnTo>
                                  <a:pt x="494" y="23"/>
                                </a:lnTo>
                                <a:cubicBezTo>
                                  <a:pt x="487" y="23"/>
                                  <a:pt x="482" y="18"/>
                                  <a:pt x="482" y="11"/>
                                </a:cubicBezTo>
                                <a:cubicBezTo>
                                  <a:pt x="482" y="5"/>
                                  <a:pt x="487" y="0"/>
                                  <a:pt x="494" y="0"/>
                                </a:cubicBezTo>
                                <a:lnTo>
                                  <a:pt x="494" y="0"/>
                                </a:lnTo>
                                <a:cubicBezTo>
                                  <a:pt x="500" y="0"/>
                                  <a:pt x="505" y="5"/>
                                  <a:pt x="505" y="11"/>
                                </a:cubicBezTo>
                                <a:cubicBezTo>
                                  <a:pt x="505" y="18"/>
                                  <a:pt x="500" y="23"/>
                                  <a:pt x="494" y="23"/>
                                </a:cubicBezTo>
                                <a:close/>
                                <a:moveTo>
                                  <a:pt x="423" y="23"/>
                                </a:moveTo>
                                <a:lnTo>
                                  <a:pt x="423" y="23"/>
                                </a:lnTo>
                                <a:cubicBezTo>
                                  <a:pt x="417" y="23"/>
                                  <a:pt x="411" y="18"/>
                                  <a:pt x="411" y="11"/>
                                </a:cubicBezTo>
                                <a:cubicBezTo>
                                  <a:pt x="411" y="5"/>
                                  <a:pt x="417" y="0"/>
                                  <a:pt x="423" y="0"/>
                                </a:cubicBezTo>
                                <a:lnTo>
                                  <a:pt x="423" y="0"/>
                                </a:lnTo>
                                <a:cubicBezTo>
                                  <a:pt x="430" y="0"/>
                                  <a:pt x="435" y="5"/>
                                  <a:pt x="435" y="11"/>
                                </a:cubicBezTo>
                                <a:cubicBezTo>
                                  <a:pt x="435" y="18"/>
                                  <a:pt x="430" y="23"/>
                                  <a:pt x="423" y="23"/>
                                </a:cubicBezTo>
                                <a:close/>
                                <a:moveTo>
                                  <a:pt x="353" y="23"/>
                                </a:moveTo>
                                <a:lnTo>
                                  <a:pt x="353" y="23"/>
                                </a:lnTo>
                                <a:cubicBezTo>
                                  <a:pt x="346" y="23"/>
                                  <a:pt x="341" y="18"/>
                                  <a:pt x="341" y="11"/>
                                </a:cubicBezTo>
                                <a:cubicBezTo>
                                  <a:pt x="341" y="5"/>
                                  <a:pt x="346" y="0"/>
                                  <a:pt x="353" y="0"/>
                                </a:cubicBezTo>
                                <a:lnTo>
                                  <a:pt x="353" y="0"/>
                                </a:lnTo>
                                <a:cubicBezTo>
                                  <a:pt x="359" y="0"/>
                                  <a:pt x="364" y="5"/>
                                  <a:pt x="364" y="11"/>
                                </a:cubicBezTo>
                                <a:cubicBezTo>
                                  <a:pt x="364" y="18"/>
                                  <a:pt x="359" y="23"/>
                                  <a:pt x="353" y="23"/>
                                </a:cubicBezTo>
                                <a:close/>
                                <a:moveTo>
                                  <a:pt x="283" y="25"/>
                                </a:moveTo>
                                <a:lnTo>
                                  <a:pt x="283" y="25"/>
                                </a:lnTo>
                                <a:cubicBezTo>
                                  <a:pt x="277" y="25"/>
                                  <a:pt x="271" y="21"/>
                                  <a:pt x="271" y="14"/>
                                </a:cubicBezTo>
                                <a:cubicBezTo>
                                  <a:pt x="270" y="8"/>
                                  <a:pt x="275" y="2"/>
                                  <a:pt x="282" y="2"/>
                                </a:cubicBezTo>
                                <a:lnTo>
                                  <a:pt x="282" y="2"/>
                                </a:lnTo>
                                <a:cubicBezTo>
                                  <a:pt x="288" y="1"/>
                                  <a:pt x="294" y="6"/>
                                  <a:pt x="294" y="12"/>
                                </a:cubicBezTo>
                                <a:cubicBezTo>
                                  <a:pt x="295" y="19"/>
                                  <a:pt x="290" y="24"/>
                                  <a:pt x="283" y="25"/>
                                </a:cubicBezTo>
                                <a:close/>
                                <a:moveTo>
                                  <a:pt x="217" y="37"/>
                                </a:moveTo>
                                <a:lnTo>
                                  <a:pt x="217" y="38"/>
                                </a:lnTo>
                                <a:cubicBezTo>
                                  <a:pt x="211" y="39"/>
                                  <a:pt x="204" y="36"/>
                                  <a:pt x="202" y="30"/>
                                </a:cubicBezTo>
                                <a:cubicBezTo>
                                  <a:pt x="200" y="23"/>
                                  <a:pt x="204" y="17"/>
                                  <a:pt x="210" y="15"/>
                                </a:cubicBezTo>
                                <a:lnTo>
                                  <a:pt x="210" y="15"/>
                                </a:lnTo>
                                <a:cubicBezTo>
                                  <a:pt x="216" y="13"/>
                                  <a:pt x="223" y="17"/>
                                  <a:pt x="225" y="23"/>
                                </a:cubicBezTo>
                                <a:cubicBezTo>
                                  <a:pt x="227" y="29"/>
                                  <a:pt x="223" y="36"/>
                                  <a:pt x="217" y="37"/>
                                </a:cubicBezTo>
                                <a:close/>
                                <a:moveTo>
                                  <a:pt x="155" y="65"/>
                                </a:moveTo>
                                <a:lnTo>
                                  <a:pt x="155" y="65"/>
                                </a:lnTo>
                                <a:cubicBezTo>
                                  <a:pt x="149" y="68"/>
                                  <a:pt x="142" y="66"/>
                                  <a:pt x="139" y="60"/>
                                </a:cubicBezTo>
                                <a:cubicBezTo>
                                  <a:pt x="136" y="54"/>
                                  <a:pt x="138" y="47"/>
                                  <a:pt x="144" y="44"/>
                                </a:cubicBezTo>
                                <a:lnTo>
                                  <a:pt x="144" y="44"/>
                                </a:lnTo>
                                <a:cubicBezTo>
                                  <a:pt x="150" y="41"/>
                                  <a:pt x="157" y="43"/>
                                  <a:pt x="160" y="49"/>
                                </a:cubicBezTo>
                                <a:cubicBezTo>
                                  <a:pt x="163" y="55"/>
                                  <a:pt x="161" y="62"/>
                                  <a:pt x="155" y="65"/>
                                </a:cubicBezTo>
                                <a:close/>
                                <a:moveTo>
                                  <a:pt x="103" y="105"/>
                                </a:moveTo>
                                <a:lnTo>
                                  <a:pt x="103" y="105"/>
                                </a:lnTo>
                                <a:cubicBezTo>
                                  <a:pt x="99" y="110"/>
                                  <a:pt x="91" y="111"/>
                                  <a:pt x="86" y="106"/>
                                </a:cubicBezTo>
                                <a:cubicBezTo>
                                  <a:pt x="81" y="102"/>
                                  <a:pt x="81" y="95"/>
                                  <a:pt x="85" y="90"/>
                                </a:cubicBezTo>
                                <a:lnTo>
                                  <a:pt x="85" y="90"/>
                                </a:lnTo>
                                <a:cubicBezTo>
                                  <a:pt x="89" y="85"/>
                                  <a:pt x="96" y="84"/>
                                  <a:pt x="101" y="89"/>
                                </a:cubicBezTo>
                                <a:cubicBezTo>
                                  <a:pt x="106" y="93"/>
                                  <a:pt x="107" y="100"/>
                                  <a:pt x="103" y="105"/>
                                </a:cubicBezTo>
                                <a:close/>
                                <a:moveTo>
                                  <a:pt x="63" y="160"/>
                                </a:moveTo>
                                <a:lnTo>
                                  <a:pt x="63" y="160"/>
                                </a:lnTo>
                                <a:cubicBezTo>
                                  <a:pt x="59" y="165"/>
                                  <a:pt x="52" y="167"/>
                                  <a:pt x="47" y="164"/>
                                </a:cubicBezTo>
                                <a:cubicBezTo>
                                  <a:pt x="41" y="161"/>
                                  <a:pt x="39" y="154"/>
                                  <a:pt x="42" y="148"/>
                                </a:cubicBezTo>
                                <a:lnTo>
                                  <a:pt x="42" y="148"/>
                                </a:lnTo>
                                <a:cubicBezTo>
                                  <a:pt x="45" y="143"/>
                                  <a:pt x="52" y="141"/>
                                  <a:pt x="58" y="144"/>
                                </a:cubicBezTo>
                                <a:cubicBezTo>
                                  <a:pt x="64" y="147"/>
                                  <a:pt x="66" y="154"/>
                                  <a:pt x="63" y="160"/>
                                </a:cubicBezTo>
                                <a:close/>
                                <a:moveTo>
                                  <a:pt x="36" y="222"/>
                                </a:moveTo>
                                <a:lnTo>
                                  <a:pt x="36" y="222"/>
                                </a:lnTo>
                                <a:cubicBezTo>
                                  <a:pt x="34" y="228"/>
                                  <a:pt x="27" y="232"/>
                                  <a:pt x="21" y="230"/>
                                </a:cubicBezTo>
                                <a:cubicBezTo>
                                  <a:pt x="15" y="228"/>
                                  <a:pt x="12" y="221"/>
                                  <a:pt x="14" y="215"/>
                                </a:cubicBezTo>
                                <a:lnTo>
                                  <a:pt x="14" y="215"/>
                                </a:lnTo>
                                <a:cubicBezTo>
                                  <a:pt x="16" y="209"/>
                                  <a:pt x="22" y="205"/>
                                  <a:pt x="28" y="207"/>
                                </a:cubicBezTo>
                                <a:cubicBezTo>
                                  <a:pt x="34" y="209"/>
                                  <a:pt x="38" y="216"/>
                                  <a:pt x="36" y="222"/>
                                </a:cubicBezTo>
                                <a:close/>
                                <a:moveTo>
                                  <a:pt x="24" y="289"/>
                                </a:moveTo>
                                <a:lnTo>
                                  <a:pt x="24" y="289"/>
                                </a:lnTo>
                                <a:cubicBezTo>
                                  <a:pt x="24" y="295"/>
                                  <a:pt x="18" y="300"/>
                                  <a:pt x="11" y="299"/>
                                </a:cubicBezTo>
                                <a:cubicBezTo>
                                  <a:pt x="5" y="299"/>
                                  <a:pt x="0" y="293"/>
                                  <a:pt x="1" y="286"/>
                                </a:cubicBezTo>
                                <a:lnTo>
                                  <a:pt x="1" y="286"/>
                                </a:lnTo>
                                <a:cubicBezTo>
                                  <a:pt x="2" y="280"/>
                                  <a:pt x="7" y="275"/>
                                  <a:pt x="14" y="276"/>
                                </a:cubicBezTo>
                                <a:cubicBezTo>
                                  <a:pt x="20" y="277"/>
                                  <a:pt x="25" y="282"/>
                                  <a:pt x="24" y="289"/>
                                </a:cubicBezTo>
                                <a:close/>
                                <a:moveTo>
                                  <a:pt x="23" y="358"/>
                                </a:moveTo>
                                <a:lnTo>
                                  <a:pt x="23" y="358"/>
                                </a:lnTo>
                                <a:cubicBezTo>
                                  <a:pt x="23" y="364"/>
                                  <a:pt x="18" y="370"/>
                                  <a:pt x="11" y="370"/>
                                </a:cubicBezTo>
                                <a:cubicBezTo>
                                  <a:pt x="5" y="370"/>
                                  <a:pt x="0" y="364"/>
                                  <a:pt x="0" y="358"/>
                                </a:cubicBezTo>
                                <a:lnTo>
                                  <a:pt x="0" y="358"/>
                                </a:lnTo>
                                <a:cubicBezTo>
                                  <a:pt x="0" y="351"/>
                                  <a:pt x="5" y="346"/>
                                  <a:pt x="11" y="346"/>
                                </a:cubicBezTo>
                                <a:cubicBezTo>
                                  <a:pt x="18" y="346"/>
                                  <a:pt x="23" y="351"/>
                                  <a:pt x="23" y="358"/>
                                </a:cubicBezTo>
                                <a:close/>
                                <a:moveTo>
                                  <a:pt x="23" y="428"/>
                                </a:moveTo>
                                <a:lnTo>
                                  <a:pt x="23" y="428"/>
                                </a:lnTo>
                                <a:cubicBezTo>
                                  <a:pt x="23" y="435"/>
                                  <a:pt x="18" y="440"/>
                                  <a:pt x="11" y="440"/>
                                </a:cubicBezTo>
                                <a:cubicBezTo>
                                  <a:pt x="5" y="440"/>
                                  <a:pt x="0" y="435"/>
                                  <a:pt x="0" y="428"/>
                                </a:cubicBezTo>
                                <a:lnTo>
                                  <a:pt x="0" y="428"/>
                                </a:lnTo>
                                <a:cubicBezTo>
                                  <a:pt x="0" y="422"/>
                                  <a:pt x="5" y="417"/>
                                  <a:pt x="11" y="417"/>
                                </a:cubicBezTo>
                                <a:cubicBezTo>
                                  <a:pt x="18" y="417"/>
                                  <a:pt x="23" y="422"/>
                                  <a:pt x="23" y="428"/>
                                </a:cubicBezTo>
                                <a:close/>
                                <a:moveTo>
                                  <a:pt x="23" y="499"/>
                                </a:moveTo>
                                <a:lnTo>
                                  <a:pt x="23" y="499"/>
                                </a:lnTo>
                                <a:cubicBezTo>
                                  <a:pt x="23" y="505"/>
                                  <a:pt x="18" y="511"/>
                                  <a:pt x="11" y="511"/>
                                </a:cubicBezTo>
                                <a:cubicBezTo>
                                  <a:pt x="5" y="511"/>
                                  <a:pt x="0" y="505"/>
                                  <a:pt x="0" y="499"/>
                                </a:cubicBezTo>
                                <a:lnTo>
                                  <a:pt x="0" y="499"/>
                                </a:lnTo>
                                <a:cubicBezTo>
                                  <a:pt x="0" y="492"/>
                                  <a:pt x="5" y="487"/>
                                  <a:pt x="11" y="487"/>
                                </a:cubicBezTo>
                                <a:cubicBezTo>
                                  <a:pt x="18" y="487"/>
                                  <a:pt x="23" y="492"/>
                                  <a:pt x="23" y="499"/>
                                </a:cubicBezTo>
                                <a:close/>
                                <a:moveTo>
                                  <a:pt x="23" y="569"/>
                                </a:moveTo>
                                <a:lnTo>
                                  <a:pt x="23" y="569"/>
                                </a:lnTo>
                                <a:cubicBezTo>
                                  <a:pt x="23" y="576"/>
                                  <a:pt x="18" y="581"/>
                                  <a:pt x="11" y="581"/>
                                </a:cubicBezTo>
                                <a:cubicBezTo>
                                  <a:pt x="5" y="581"/>
                                  <a:pt x="0" y="576"/>
                                  <a:pt x="0" y="569"/>
                                </a:cubicBezTo>
                                <a:lnTo>
                                  <a:pt x="0" y="569"/>
                                </a:lnTo>
                                <a:cubicBezTo>
                                  <a:pt x="0" y="563"/>
                                  <a:pt x="5" y="557"/>
                                  <a:pt x="11" y="557"/>
                                </a:cubicBezTo>
                                <a:cubicBezTo>
                                  <a:pt x="18" y="557"/>
                                  <a:pt x="23" y="563"/>
                                  <a:pt x="23" y="569"/>
                                </a:cubicBezTo>
                                <a:close/>
                                <a:moveTo>
                                  <a:pt x="23" y="640"/>
                                </a:moveTo>
                                <a:lnTo>
                                  <a:pt x="23" y="640"/>
                                </a:lnTo>
                                <a:cubicBezTo>
                                  <a:pt x="23" y="646"/>
                                  <a:pt x="18" y="651"/>
                                  <a:pt x="11" y="651"/>
                                </a:cubicBezTo>
                                <a:cubicBezTo>
                                  <a:pt x="5" y="651"/>
                                  <a:pt x="0" y="646"/>
                                  <a:pt x="0" y="640"/>
                                </a:cubicBezTo>
                                <a:lnTo>
                                  <a:pt x="0" y="640"/>
                                </a:lnTo>
                                <a:cubicBezTo>
                                  <a:pt x="0" y="633"/>
                                  <a:pt x="5" y="628"/>
                                  <a:pt x="11" y="628"/>
                                </a:cubicBezTo>
                                <a:cubicBezTo>
                                  <a:pt x="18" y="628"/>
                                  <a:pt x="23" y="633"/>
                                  <a:pt x="23" y="640"/>
                                </a:cubicBezTo>
                                <a:close/>
                                <a:moveTo>
                                  <a:pt x="23" y="710"/>
                                </a:moveTo>
                                <a:lnTo>
                                  <a:pt x="23" y="710"/>
                                </a:lnTo>
                                <a:cubicBezTo>
                                  <a:pt x="23" y="717"/>
                                  <a:pt x="18" y="722"/>
                                  <a:pt x="11" y="722"/>
                                </a:cubicBezTo>
                                <a:cubicBezTo>
                                  <a:pt x="5" y="722"/>
                                  <a:pt x="0" y="717"/>
                                  <a:pt x="0" y="710"/>
                                </a:cubicBezTo>
                                <a:lnTo>
                                  <a:pt x="0" y="710"/>
                                </a:lnTo>
                                <a:cubicBezTo>
                                  <a:pt x="0" y="704"/>
                                  <a:pt x="5" y="698"/>
                                  <a:pt x="11" y="698"/>
                                </a:cubicBezTo>
                                <a:cubicBezTo>
                                  <a:pt x="18" y="698"/>
                                  <a:pt x="23" y="704"/>
                                  <a:pt x="23" y="710"/>
                                </a:cubicBezTo>
                                <a:close/>
                                <a:moveTo>
                                  <a:pt x="23" y="780"/>
                                </a:moveTo>
                                <a:lnTo>
                                  <a:pt x="23" y="780"/>
                                </a:lnTo>
                                <a:cubicBezTo>
                                  <a:pt x="23" y="787"/>
                                  <a:pt x="18" y="792"/>
                                  <a:pt x="11" y="792"/>
                                </a:cubicBezTo>
                                <a:cubicBezTo>
                                  <a:pt x="5" y="792"/>
                                  <a:pt x="0" y="787"/>
                                  <a:pt x="0" y="780"/>
                                </a:cubicBezTo>
                                <a:lnTo>
                                  <a:pt x="0" y="780"/>
                                </a:lnTo>
                                <a:cubicBezTo>
                                  <a:pt x="0" y="774"/>
                                  <a:pt x="5" y="769"/>
                                  <a:pt x="11" y="769"/>
                                </a:cubicBezTo>
                                <a:cubicBezTo>
                                  <a:pt x="18" y="769"/>
                                  <a:pt x="23" y="774"/>
                                  <a:pt x="23" y="780"/>
                                </a:cubicBezTo>
                                <a:close/>
                                <a:moveTo>
                                  <a:pt x="23" y="851"/>
                                </a:moveTo>
                                <a:lnTo>
                                  <a:pt x="23" y="851"/>
                                </a:lnTo>
                                <a:cubicBezTo>
                                  <a:pt x="23" y="857"/>
                                  <a:pt x="18" y="863"/>
                                  <a:pt x="11" y="863"/>
                                </a:cubicBezTo>
                                <a:cubicBezTo>
                                  <a:pt x="5" y="863"/>
                                  <a:pt x="0" y="857"/>
                                  <a:pt x="0" y="851"/>
                                </a:cubicBezTo>
                                <a:lnTo>
                                  <a:pt x="0" y="851"/>
                                </a:lnTo>
                                <a:cubicBezTo>
                                  <a:pt x="0" y="844"/>
                                  <a:pt x="5" y="839"/>
                                  <a:pt x="11" y="839"/>
                                </a:cubicBezTo>
                                <a:cubicBezTo>
                                  <a:pt x="18" y="839"/>
                                  <a:pt x="23" y="844"/>
                                  <a:pt x="23" y="851"/>
                                </a:cubicBezTo>
                                <a:close/>
                                <a:moveTo>
                                  <a:pt x="23" y="921"/>
                                </a:moveTo>
                                <a:lnTo>
                                  <a:pt x="23" y="921"/>
                                </a:lnTo>
                                <a:cubicBezTo>
                                  <a:pt x="23" y="928"/>
                                  <a:pt x="18" y="933"/>
                                  <a:pt x="11" y="933"/>
                                </a:cubicBezTo>
                                <a:cubicBezTo>
                                  <a:pt x="5" y="933"/>
                                  <a:pt x="0" y="928"/>
                                  <a:pt x="0" y="921"/>
                                </a:cubicBezTo>
                                <a:lnTo>
                                  <a:pt x="0" y="921"/>
                                </a:lnTo>
                                <a:cubicBezTo>
                                  <a:pt x="0" y="915"/>
                                  <a:pt x="5" y="910"/>
                                  <a:pt x="11" y="910"/>
                                </a:cubicBezTo>
                                <a:cubicBezTo>
                                  <a:pt x="18" y="910"/>
                                  <a:pt x="23" y="915"/>
                                  <a:pt x="23" y="921"/>
                                </a:cubicBezTo>
                                <a:close/>
                                <a:moveTo>
                                  <a:pt x="23" y="992"/>
                                </a:moveTo>
                                <a:lnTo>
                                  <a:pt x="23" y="992"/>
                                </a:lnTo>
                                <a:cubicBezTo>
                                  <a:pt x="23" y="998"/>
                                  <a:pt x="18" y="1003"/>
                                  <a:pt x="11" y="1003"/>
                                </a:cubicBezTo>
                                <a:cubicBezTo>
                                  <a:pt x="5" y="1003"/>
                                  <a:pt x="0" y="998"/>
                                  <a:pt x="0" y="992"/>
                                </a:cubicBezTo>
                                <a:lnTo>
                                  <a:pt x="0" y="992"/>
                                </a:lnTo>
                                <a:cubicBezTo>
                                  <a:pt x="0" y="985"/>
                                  <a:pt x="5" y="980"/>
                                  <a:pt x="11" y="980"/>
                                </a:cubicBezTo>
                                <a:cubicBezTo>
                                  <a:pt x="18" y="980"/>
                                  <a:pt x="23" y="985"/>
                                  <a:pt x="23" y="992"/>
                                </a:cubicBezTo>
                                <a:close/>
                                <a:moveTo>
                                  <a:pt x="23" y="1062"/>
                                </a:moveTo>
                                <a:lnTo>
                                  <a:pt x="23" y="1062"/>
                                </a:lnTo>
                                <a:cubicBezTo>
                                  <a:pt x="23" y="1069"/>
                                  <a:pt x="18" y="1074"/>
                                  <a:pt x="11" y="1074"/>
                                </a:cubicBezTo>
                                <a:cubicBezTo>
                                  <a:pt x="5" y="1074"/>
                                  <a:pt x="0" y="1069"/>
                                  <a:pt x="0" y="1062"/>
                                </a:cubicBezTo>
                                <a:lnTo>
                                  <a:pt x="0" y="1062"/>
                                </a:lnTo>
                                <a:cubicBezTo>
                                  <a:pt x="0" y="1056"/>
                                  <a:pt x="5" y="1050"/>
                                  <a:pt x="11" y="1050"/>
                                </a:cubicBezTo>
                                <a:cubicBezTo>
                                  <a:pt x="18" y="1050"/>
                                  <a:pt x="23" y="1056"/>
                                  <a:pt x="23" y="1062"/>
                                </a:cubicBezTo>
                                <a:close/>
                                <a:moveTo>
                                  <a:pt x="23" y="1133"/>
                                </a:moveTo>
                                <a:lnTo>
                                  <a:pt x="23" y="1133"/>
                                </a:lnTo>
                                <a:cubicBezTo>
                                  <a:pt x="23" y="1139"/>
                                  <a:pt x="18" y="1144"/>
                                  <a:pt x="11" y="1144"/>
                                </a:cubicBezTo>
                                <a:cubicBezTo>
                                  <a:pt x="5" y="1144"/>
                                  <a:pt x="0" y="1139"/>
                                  <a:pt x="0" y="1133"/>
                                </a:cubicBezTo>
                                <a:lnTo>
                                  <a:pt x="0" y="1133"/>
                                </a:lnTo>
                                <a:cubicBezTo>
                                  <a:pt x="0" y="1126"/>
                                  <a:pt x="5" y="1121"/>
                                  <a:pt x="11" y="1121"/>
                                </a:cubicBezTo>
                                <a:cubicBezTo>
                                  <a:pt x="18" y="1121"/>
                                  <a:pt x="23" y="1126"/>
                                  <a:pt x="23" y="1133"/>
                                </a:cubicBezTo>
                                <a:close/>
                                <a:moveTo>
                                  <a:pt x="23" y="1203"/>
                                </a:moveTo>
                                <a:lnTo>
                                  <a:pt x="23" y="1203"/>
                                </a:lnTo>
                                <a:cubicBezTo>
                                  <a:pt x="23" y="1210"/>
                                  <a:pt x="18" y="1215"/>
                                  <a:pt x="11" y="1215"/>
                                </a:cubicBezTo>
                                <a:cubicBezTo>
                                  <a:pt x="5" y="1215"/>
                                  <a:pt x="0" y="1210"/>
                                  <a:pt x="0" y="1203"/>
                                </a:cubicBezTo>
                                <a:lnTo>
                                  <a:pt x="0" y="1203"/>
                                </a:lnTo>
                                <a:cubicBezTo>
                                  <a:pt x="0" y="1197"/>
                                  <a:pt x="5" y="1191"/>
                                  <a:pt x="11" y="1191"/>
                                </a:cubicBezTo>
                                <a:cubicBezTo>
                                  <a:pt x="18" y="1191"/>
                                  <a:pt x="23" y="1197"/>
                                  <a:pt x="23" y="1203"/>
                                </a:cubicBezTo>
                                <a:close/>
                                <a:moveTo>
                                  <a:pt x="23" y="1273"/>
                                </a:moveTo>
                                <a:lnTo>
                                  <a:pt x="23" y="1273"/>
                                </a:lnTo>
                                <a:cubicBezTo>
                                  <a:pt x="23" y="1280"/>
                                  <a:pt x="18" y="1285"/>
                                  <a:pt x="11" y="1285"/>
                                </a:cubicBezTo>
                                <a:cubicBezTo>
                                  <a:pt x="5" y="1285"/>
                                  <a:pt x="0" y="1280"/>
                                  <a:pt x="0" y="1273"/>
                                </a:cubicBezTo>
                                <a:lnTo>
                                  <a:pt x="0" y="1273"/>
                                </a:lnTo>
                                <a:cubicBezTo>
                                  <a:pt x="0" y="1267"/>
                                  <a:pt x="5" y="1262"/>
                                  <a:pt x="11" y="1262"/>
                                </a:cubicBezTo>
                                <a:cubicBezTo>
                                  <a:pt x="18" y="1262"/>
                                  <a:pt x="23" y="1267"/>
                                  <a:pt x="23" y="1273"/>
                                </a:cubicBezTo>
                                <a:close/>
                                <a:moveTo>
                                  <a:pt x="23" y="1344"/>
                                </a:moveTo>
                                <a:lnTo>
                                  <a:pt x="23" y="1344"/>
                                </a:lnTo>
                                <a:cubicBezTo>
                                  <a:pt x="23" y="1350"/>
                                  <a:pt x="18" y="1356"/>
                                  <a:pt x="11" y="1356"/>
                                </a:cubicBezTo>
                                <a:cubicBezTo>
                                  <a:pt x="5" y="1356"/>
                                  <a:pt x="0" y="1350"/>
                                  <a:pt x="0" y="1344"/>
                                </a:cubicBezTo>
                                <a:lnTo>
                                  <a:pt x="0" y="1344"/>
                                </a:lnTo>
                                <a:cubicBezTo>
                                  <a:pt x="0" y="1337"/>
                                  <a:pt x="5" y="1332"/>
                                  <a:pt x="11" y="1332"/>
                                </a:cubicBezTo>
                                <a:cubicBezTo>
                                  <a:pt x="18" y="1332"/>
                                  <a:pt x="23" y="1337"/>
                                  <a:pt x="23" y="1344"/>
                                </a:cubicBezTo>
                                <a:close/>
                                <a:moveTo>
                                  <a:pt x="23" y="1414"/>
                                </a:moveTo>
                                <a:lnTo>
                                  <a:pt x="23" y="1414"/>
                                </a:lnTo>
                                <a:cubicBezTo>
                                  <a:pt x="23" y="1421"/>
                                  <a:pt x="18" y="1426"/>
                                  <a:pt x="11" y="1426"/>
                                </a:cubicBezTo>
                                <a:cubicBezTo>
                                  <a:pt x="5" y="1426"/>
                                  <a:pt x="0" y="1421"/>
                                  <a:pt x="0" y="1414"/>
                                </a:cubicBezTo>
                                <a:lnTo>
                                  <a:pt x="0" y="1414"/>
                                </a:lnTo>
                                <a:cubicBezTo>
                                  <a:pt x="0" y="1408"/>
                                  <a:pt x="5" y="1403"/>
                                  <a:pt x="11" y="1403"/>
                                </a:cubicBezTo>
                                <a:cubicBezTo>
                                  <a:pt x="18" y="1403"/>
                                  <a:pt x="23" y="1408"/>
                                  <a:pt x="23" y="1414"/>
                                </a:cubicBezTo>
                                <a:close/>
                                <a:moveTo>
                                  <a:pt x="23" y="1485"/>
                                </a:moveTo>
                                <a:lnTo>
                                  <a:pt x="23" y="1485"/>
                                </a:lnTo>
                                <a:cubicBezTo>
                                  <a:pt x="23" y="1491"/>
                                  <a:pt x="18" y="1496"/>
                                  <a:pt x="11" y="1496"/>
                                </a:cubicBezTo>
                                <a:cubicBezTo>
                                  <a:pt x="5" y="1496"/>
                                  <a:pt x="0" y="1491"/>
                                  <a:pt x="0" y="1485"/>
                                </a:cubicBezTo>
                                <a:lnTo>
                                  <a:pt x="0" y="1485"/>
                                </a:lnTo>
                                <a:cubicBezTo>
                                  <a:pt x="0" y="1478"/>
                                  <a:pt x="5" y="1473"/>
                                  <a:pt x="11" y="1473"/>
                                </a:cubicBezTo>
                                <a:cubicBezTo>
                                  <a:pt x="18" y="1473"/>
                                  <a:pt x="23" y="1478"/>
                                  <a:pt x="23" y="1485"/>
                                </a:cubicBezTo>
                                <a:close/>
                                <a:moveTo>
                                  <a:pt x="23" y="1555"/>
                                </a:moveTo>
                                <a:lnTo>
                                  <a:pt x="23" y="1555"/>
                                </a:lnTo>
                                <a:cubicBezTo>
                                  <a:pt x="23" y="1562"/>
                                  <a:pt x="18" y="1567"/>
                                  <a:pt x="11" y="1567"/>
                                </a:cubicBezTo>
                                <a:cubicBezTo>
                                  <a:pt x="5" y="1567"/>
                                  <a:pt x="0" y="1562"/>
                                  <a:pt x="0" y="1555"/>
                                </a:cubicBezTo>
                                <a:lnTo>
                                  <a:pt x="0" y="1555"/>
                                </a:lnTo>
                                <a:cubicBezTo>
                                  <a:pt x="0" y="1549"/>
                                  <a:pt x="5" y="1543"/>
                                  <a:pt x="11" y="1543"/>
                                </a:cubicBezTo>
                                <a:cubicBezTo>
                                  <a:pt x="18" y="1543"/>
                                  <a:pt x="23" y="1549"/>
                                  <a:pt x="23" y="1555"/>
                                </a:cubicBezTo>
                                <a:close/>
                                <a:moveTo>
                                  <a:pt x="23" y="1626"/>
                                </a:moveTo>
                                <a:lnTo>
                                  <a:pt x="23" y="1626"/>
                                </a:lnTo>
                                <a:cubicBezTo>
                                  <a:pt x="23" y="1632"/>
                                  <a:pt x="18" y="1637"/>
                                  <a:pt x="11" y="1637"/>
                                </a:cubicBezTo>
                                <a:cubicBezTo>
                                  <a:pt x="5" y="1637"/>
                                  <a:pt x="0" y="1632"/>
                                  <a:pt x="0" y="1626"/>
                                </a:cubicBezTo>
                                <a:lnTo>
                                  <a:pt x="0" y="1626"/>
                                </a:lnTo>
                                <a:cubicBezTo>
                                  <a:pt x="0" y="1619"/>
                                  <a:pt x="5" y="1614"/>
                                  <a:pt x="11" y="1614"/>
                                </a:cubicBezTo>
                                <a:cubicBezTo>
                                  <a:pt x="18" y="1614"/>
                                  <a:pt x="23" y="1619"/>
                                  <a:pt x="23" y="1626"/>
                                </a:cubicBezTo>
                                <a:close/>
                                <a:moveTo>
                                  <a:pt x="23" y="1696"/>
                                </a:moveTo>
                                <a:lnTo>
                                  <a:pt x="23" y="1696"/>
                                </a:lnTo>
                                <a:cubicBezTo>
                                  <a:pt x="23" y="1702"/>
                                  <a:pt x="18" y="1708"/>
                                  <a:pt x="11" y="1708"/>
                                </a:cubicBezTo>
                                <a:cubicBezTo>
                                  <a:pt x="5" y="1708"/>
                                  <a:pt x="0" y="1702"/>
                                  <a:pt x="0" y="1696"/>
                                </a:cubicBezTo>
                                <a:lnTo>
                                  <a:pt x="0" y="1696"/>
                                </a:lnTo>
                                <a:cubicBezTo>
                                  <a:pt x="0" y="1689"/>
                                  <a:pt x="5" y="1684"/>
                                  <a:pt x="11" y="1684"/>
                                </a:cubicBezTo>
                                <a:cubicBezTo>
                                  <a:pt x="18" y="1684"/>
                                  <a:pt x="23" y="1689"/>
                                  <a:pt x="23" y="1696"/>
                                </a:cubicBezTo>
                                <a:close/>
                                <a:moveTo>
                                  <a:pt x="23" y="1766"/>
                                </a:moveTo>
                                <a:lnTo>
                                  <a:pt x="23" y="1766"/>
                                </a:lnTo>
                                <a:cubicBezTo>
                                  <a:pt x="23" y="1773"/>
                                  <a:pt x="18" y="1778"/>
                                  <a:pt x="11" y="1778"/>
                                </a:cubicBezTo>
                                <a:cubicBezTo>
                                  <a:pt x="5" y="1778"/>
                                  <a:pt x="0" y="1773"/>
                                  <a:pt x="0" y="1766"/>
                                </a:cubicBezTo>
                                <a:lnTo>
                                  <a:pt x="0" y="1766"/>
                                </a:lnTo>
                                <a:cubicBezTo>
                                  <a:pt x="0" y="1760"/>
                                  <a:pt x="5" y="1755"/>
                                  <a:pt x="11" y="1755"/>
                                </a:cubicBezTo>
                                <a:cubicBezTo>
                                  <a:pt x="18" y="1755"/>
                                  <a:pt x="23" y="1760"/>
                                  <a:pt x="23" y="1766"/>
                                </a:cubicBezTo>
                                <a:close/>
                                <a:moveTo>
                                  <a:pt x="23" y="1837"/>
                                </a:moveTo>
                                <a:lnTo>
                                  <a:pt x="23" y="1837"/>
                                </a:lnTo>
                                <a:cubicBezTo>
                                  <a:pt x="23" y="1843"/>
                                  <a:pt x="18" y="1849"/>
                                  <a:pt x="11" y="1849"/>
                                </a:cubicBezTo>
                                <a:cubicBezTo>
                                  <a:pt x="5" y="1849"/>
                                  <a:pt x="0" y="1843"/>
                                  <a:pt x="0" y="1837"/>
                                </a:cubicBezTo>
                                <a:lnTo>
                                  <a:pt x="0" y="1837"/>
                                </a:lnTo>
                                <a:cubicBezTo>
                                  <a:pt x="0" y="1830"/>
                                  <a:pt x="5" y="1825"/>
                                  <a:pt x="11" y="1825"/>
                                </a:cubicBezTo>
                                <a:cubicBezTo>
                                  <a:pt x="18" y="1825"/>
                                  <a:pt x="23" y="1830"/>
                                  <a:pt x="23" y="1837"/>
                                </a:cubicBezTo>
                                <a:close/>
                                <a:moveTo>
                                  <a:pt x="23" y="1907"/>
                                </a:moveTo>
                                <a:lnTo>
                                  <a:pt x="23" y="1907"/>
                                </a:lnTo>
                                <a:cubicBezTo>
                                  <a:pt x="23" y="1914"/>
                                  <a:pt x="18" y="1919"/>
                                  <a:pt x="11" y="1919"/>
                                </a:cubicBezTo>
                                <a:cubicBezTo>
                                  <a:pt x="5" y="1919"/>
                                  <a:pt x="0" y="1914"/>
                                  <a:pt x="0" y="1907"/>
                                </a:cubicBezTo>
                                <a:lnTo>
                                  <a:pt x="0" y="1907"/>
                                </a:lnTo>
                                <a:cubicBezTo>
                                  <a:pt x="0" y="1901"/>
                                  <a:pt x="5" y="1895"/>
                                  <a:pt x="11" y="1895"/>
                                </a:cubicBezTo>
                                <a:cubicBezTo>
                                  <a:pt x="18" y="1895"/>
                                  <a:pt x="23" y="1901"/>
                                  <a:pt x="23" y="1907"/>
                                </a:cubicBezTo>
                                <a:close/>
                                <a:moveTo>
                                  <a:pt x="23" y="1978"/>
                                </a:moveTo>
                                <a:lnTo>
                                  <a:pt x="23" y="1978"/>
                                </a:lnTo>
                                <a:cubicBezTo>
                                  <a:pt x="23" y="1984"/>
                                  <a:pt x="18" y="1989"/>
                                  <a:pt x="11" y="1989"/>
                                </a:cubicBezTo>
                                <a:cubicBezTo>
                                  <a:pt x="5" y="1989"/>
                                  <a:pt x="0" y="1984"/>
                                  <a:pt x="0" y="1978"/>
                                </a:cubicBezTo>
                                <a:lnTo>
                                  <a:pt x="0" y="1978"/>
                                </a:lnTo>
                                <a:cubicBezTo>
                                  <a:pt x="0" y="1971"/>
                                  <a:pt x="5" y="1966"/>
                                  <a:pt x="11" y="1966"/>
                                </a:cubicBezTo>
                                <a:cubicBezTo>
                                  <a:pt x="18" y="1966"/>
                                  <a:pt x="23" y="1971"/>
                                  <a:pt x="23" y="1978"/>
                                </a:cubicBezTo>
                                <a:close/>
                                <a:moveTo>
                                  <a:pt x="23" y="2048"/>
                                </a:moveTo>
                                <a:lnTo>
                                  <a:pt x="23" y="2048"/>
                                </a:lnTo>
                                <a:cubicBezTo>
                                  <a:pt x="23" y="2055"/>
                                  <a:pt x="18" y="2060"/>
                                  <a:pt x="11" y="2060"/>
                                </a:cubicBezTo>
                                <a:cubicBezTo>
                                  <a:pt x="5" y="2060"/>
                                  <a:pt x="0" y="2055"/>
                                  <a:pt x="0" y="2048"/>
                                </a:cubicBezTo>
                                <a:lnTo>
                                  <a:pt x="0" y="2048"/>
                                </a:lnTo>
                                <a:cubicBezTo>
                                  <a:pt x="0" y="2042"/>
                                  <a:pt x="5" y="2036"/>
                                  <a:pt x="11" y="2036"/>
                                </a:cubicBezTo>
                                <a:cubicBezTo>
                                  <a:pt x="18" y="2036"/>
                                  <a:pt x="23" y="2042"/>
                                  <a:pt x="23" y="2048"/>
                                </a:cubicBezTo>
                                <a:close/>
                                <a:moveTo>
                                  <a:pt x="23" y="2118"/>
                                </a:moveTo>
                                <a:lnTo>
                                  <a:pt x="23" y="2119"/>
                                </a:lnTo>
                                <a:cubicBezTo>
                                  <a:pt x="23" y="2125"/>
                                  <a:pt x="18" y="2130"/>
                                  <a:pt x="11" y="2130"/>
                                </a:cubicBezTo>
                                <a:cubicBezTo>
                                  <a:pt x="5" y="2130"/>
                                  <a:pt x="0" y="2125"/>
                                  <a:pt x="0" y="2119"/>
                                </a:cubicBezTo>
                                <a:lnTo>
                                  <a:pt x="0" y="2118"/>
                                </a:lnTo>
                                <a:cubicBezTo>
                                  <a:pt x="0" y="2112"/>
                                  <a:pt x="5" y="2107"/>
                                  <a:pt x="11" y="2107"/>
                                </a:cubicBezTo>
                                <a:cubicBezTo>
                                  <a:pt x="18" y="2107"/>
                                  <a:pt x="23" y="2112"/>
                                  <a:pt x="23" y="2118"/>
                                </a:cubicBezTo>
                                <a:close/>
                                <a:moveTo>
                                  <a:pt x="23" y="2189"/>
                                </a:moveTo>
                                <a:lnTo>
                                  <a:pt x="23" y="2189"/>
                                </a:lnTo>
                                <a:cubicBezTo>
                                  <a:pt x="23" y="2195"/>
                                  <a:pt x="18" y="2201"/>
                                  <a:pt x="11" y="2201"/>
                                </a:cubicBezTo>
                                <a:cubicBezTo>
                                  <a:pt x="5" y="2201"/>
                                  <a:pt x="0" y="2195"/>
                                  <a:pt x="0" y="2189"/>
                                </a:cubicBezTo>
                                <a:lnTo>
                                  <a:pt x="0" y="2189"/>
                                </a:lnTo>
                                <a:cubicBezTo>
                                  <a:pt x="0" y="2182"/>
                                  <a:pt x="5" y="2177"/>
                                  <a:pt x="11" y="2177"/>
                                </a:cubicBezTo>
                                <a:cubicBezTo>
                                  <a:pt x="18" y="2177"/>
                                  <a:pt x="23" y="2182"/>
                                  <a:pt x="23" y="2189"/>
                                </a:cubicBezTo>
                                <a:close/>
                                <a:moveTo>
                                  <a:pt x="23" y="2259"/>
                                </a:moveTo>
                                <a:lnTo>
                                  <a:pt x="23" y="2259"/>
                                </a:lnTo>
                                <a:cubicBezTo>
                                  <a:pt x="23" y="2266"/>
                                  <a:pt x="18" y="2271"/>
                                  <a:pt x="11" y="2271"/>
                                </a:cubicBezTo>
                                <a:cubicBezTo>
                                  <a:pt x="5" y="2271"/>
                                  <a:pt x="0" y="2266"/>
                                  <a:pt x="0" y="2259"/>
                                </a:cubicBezTo>
                                <a:lnTo>
                                  <a:pt x="0" y="2259"/>
                                </a:lnTo>
                                <a:cubicBezTo>
                                  <a:pt x="0" y="2253"/>
                                  <a:pt x="5" y="2248"/>
                                  <a:pt x="11" y="2248"/>
                                </a:cubicBezTo>
                                <a:cubicBezTo>
                                  <a:pt x="18" y="2248"/>
                                  <a:pt x="23" y="2253"/>
                                  <a:pt x="23" y="2259"/>
                                </a:cubicBezTo>
                                <a:close/>
                                <a:moveTo>
                                  <a:pt x="23" y="2330"/>
                                </a:moveTo>
                                <a:lnTo>
                                  <a:pt x="23" y="2330"/>
                                </a:lnTo>
                                <a:cubicBezTo>
                                  <a:pt x="23" y="2336"/>
                                  <a:pt x="18" y="2342"/>
                                  <a:pt x="11" y="2342"/>
                                </a:cubicBezTo>
                                <a:cubicBezTo>
                                  <a:pt x="5" y="2342"/>
                                  <a:pt x="0" y="2336"/>
                                  <a:pt x="0" y="2330"/>
                                </a:cubicBezTo>
                                <a:lnTo>
                                  <a:pt x="0" y="2330"/>
                                </a:lnTo>
                                <a:cubicBezTo>
                                  <a:pt x="0" y="2323"/>
                                  <a:pt x="5" y="2318"/>
                                  <a:pt x="11" y="2318"/>
                                </a:cubicBezTo>
                                <a:cubicBezTo>
                                  <a:pt x="18" y="2318"/>
                                  <a:pt x="23" y="2323"/>
                                  <a:pt x="23" y="2330"/>
                                </a:cubicBezTo>
                                <a:close/>
                                <a:moveTo>
                                  <a:pt x="23" y="2400"/>
                                </a:moveTo>
                                <a:lnTo>
                                  <a:pt x="23" y="2400"/>
                                </a:lnTo>
                                <a:cubicBezTo>
                                  <a:pt x="23" y="2407"/>
                                  <a:pt x="18" y="2412"/>
                                  <a:pt x="11" y="2412"/>
                                </a:cubicBezTo>
                                <a:cubicBezTo>
                                  <a:pt x="5" y="2412"/>
                                  <a:pt x="0" y="2407"/>
                                  <a:pt x="0" y="2400"/>
                                </a:cubicBezTo>
                                <a:lnTo>
                                  <a:pt x="0" y="2400"/>
                                </a:lnTo>
                                <a:cubicBezTo>
                                  <a:pt x="0" y="2394"/>
                                  <a:pt x="5" y="2388"/>
                                  <a:pt x="11" y="2388"/>
                                </a:cubicBezTo>
                                <a:cubicBezTo>
                                  <a:pt x="18" y="2388"/>
                                  <a:pt x="23" y="2394"/>
                                  <a:pt x="23" y="2400"/>
                                </a:cubicBezTo>
                                <a:close/>
                                <a:moveTo>
                                  <a:pt x="23" y="2471"/>
                                </a:moveTo>
                                <a:lnTo>
                                  <a:pt x="23" y="2471"/>
                                </a:lnTo>
                                <a:cubicBezTo>
                                  <a:pt x="23" y="2477"/>
                                  <a:pt x="18" y="2482"/>
                                  <a:pt x="11" y="2482"/>
                                </a:cubicBezTo>
                                <a:cubicBezTo>
                                  <a:pt x="5" y="2482"/>
                                  <a:pt x="0" y="2477"/>
                                  <a:pt x="0" y="2471"/>
                                </a:cubicBezTo>
                                <a:lnTo>
                                  <a:pt x="0" y="2471"/>
                                </a:lnTo>
                                <a:cubicBezTo>
                                  <a:pt x="0" y="2464"/>
                                  <a:pt x="5" y="2459"/>
                                  <a:pt x="11" y="2459"/>
                                </a:cubicBezTo>
                                <a:cubicBezTo>
                                  <a:pt x="18" y="2459"/>
                                  <a:pt x="23" y="2464"/>
                                  <a:pt x="23" y="2471"/>
                                </a:cubicBezTo>
                                <a:close/>
                                <a:moveTo>
                                  <a:pt x="23" y="2541"/>
                                </a:moveTo>
                                <a:lnTo>
                                  <a:pt x="23" y="2541"/>
                                </a:lnTo>
                                <a:cubicBezTo>
                                  <a:pt x="23" y="2548"/>
                                  <a:pt x="18" y="2553"/>
                                  <a:pt x="11" y="2553"/>
                                </a:cubicBezTo>
                                <a:cubicBezTo>
                                  <a:pt x="5" y="2553"/>
                                  <a:pt x="0" y="2548"/>
                                  <a:pt x="0" y="2541"/>
                                </a:cubicBezTo>
                                <a:lnTo>
                                  <a:pt x="0" y="2541"/>
                                </a:lnTo>
                                <a:cubicBezTo>
                                  <a:pt x="0" y="2535"/>
                                  <a:pt x="5" y="2529"/>
                                  <a:pt x="11" y="2529"/>
                                </a:cubicBezTo>
                                <a:cubicBezTo>
                                  <a:pt x="18" y="2529"/>
                                  <a:pt x="23" y="2535"/>
                                  <a:pt x="23" y="2541"/>
                                </a:cubicBezTo>
                                <a:close/>
                                <a:moveTo>
                                  <a:pt x="23" y="2611"/>
                                </a:moveTo>
                                <a:lnTo>
                                  <a:pt x="23" y="2611"/>
                                </a:lnTo>
                                <a:cubicBezTo>
                                  <a:pt x="23" y="2618"/>
                                  <a:pt x="18" y="2623"/>
                                  <a:pt x="11" y="2623"/>
                                </a:cubicBezTo>
                                <a:cubicBezTo>
                                  <a:pt x="5" y="2623"/>
                                  <a:pt x="0" y="2618"/>
                                  <a:pt x="0" y="2611"/>
                                </a:cubicBezTo>
                                <a:lnTo>
                                  <a:pt x="0" y="2611"/>
                                </a:lnTo>
                                <a:cubicBezTo>
                                  <a:pt x="0" y="2605"/>
                                  <a:pt x="5" y="2600"/>
                                  <a:pt x="11" y="2600"/>
                                </a:cubicBezTo>
                                <a:cubicBezTo>
                                  <a:pt x="18" y="2600"/>
                                  <a:pt x="23" y="2605"/>
                                  <a:pt x="23" y="2611"/>
                                </a:cubicBezTo>
                                <a:close/>
                                <a:moveTo>
                                  <a:pt x="23" y="2682"/>
                                </a:moveTo>
                                <a:lnTo>
                                  <a:pt x="23" y="2682"/>
                                </a:lnTo>
                                <a:cubicBezTo>
                                  <a:pt x="23" y="2688"/>
                                  <a:pt x="18" y="2694"/>
                                  <a:pt x="11" y="2694"/>
                                </a:cubicBezTo>
                                <a:cubicBezTo>
                                  <a:pt x="5" y="2694"/>
                                  <a:pt x="0" y="2688"/>
                                  <a:pt x="0" y="2682"/>
                                </a:cubicBezTo>
                                <a:lnTo>
                                  <a:pt x="0" y="2682"/>
                                </a:lnTo>
                                <a:cubicBezTo>
                                  <a:pt x="0" y="2675"/>
                                  <a:pt x="5" y="2670"/>
                                  <a:pt x="11" y="2670"/>
                                </a:cubicBezTo>
                                <a:cubicBezTo>
                                  <a:pt x="18" y="2670"/>
                                  <a:pt x="23" y="2675"/>
                                  <a:pt x="23" y="2682"/>
                                </a:cubicBezTo>
                                <a:close/>
                                <a:moveTo>
                                  <a:pt x="23" y="2752"/>
                                </a:moveTo>
                                <a:lnTo>
                                  <a:pt x="23" y="2752"/>
                                </a:lnTo>
                                <a:cubicBezTo>
                                  <a:pt x="23" y="2759"/>
                                  <a:pt x="18" y="2764"/>
                                  <a:pt x="11" y="2764"/>
                                </a:cubicBezTo>
                                <a:cubicBezTo>
                                  <a:pt x="5" y="2764"/>
                                  <a:pt x="0" y="2759"/>
                                  <a:pt x="0" y="2752"/>
                                </a:cubicBezTo>
                                <a:lnTo>
                                  <a:pt x="0" y="2752"/>
                                </a:lnTo>
                                <a:cubicBezTo>
                                  <a:pt x="0" y="2746"/>
                                  <a:pt x="5" y="2741"/>
                                  <a:pt x="11" y="2741"/>
                                </a:cubicBezTo>
                                <a:cubicBezTo>
                                  <a:pt x="18" y="2741"/>
                                  <a:pt x="23" y="2746"/>
                                  <a:pt x="23" y="2752"/>
                                </a:cubicBezTo>
                                <a:close/>
                                <a:moveTo>
                                  <a:pt x="23" y="2823"/>
                                </a:moveTo>
                                <a:lnTo>
                                  <a:pt x="23" y="2823"/>
                                </a:lnTo>
                                <a:cubicBezTo>
                                  <a:pt x="23" y="2829"/>
                                  <a:pt x="18" y="2834"/>
                                  <a:pt x="11" y="2834"/>
                                </a:cubicBezTo>
                                <a:cubicBezTo>
                                  <a:pt x="5" y="2834"/>
                                  <a:pt x="0" y="2829"/>
                                  <a:pt x="0" y="2823"/>
                                </a:cubicBezTo>
                                <a:lnTo>
                                  <a:pt x="0" y="2823"/>
                                </a:lnTo>
                                <a:cubicBezTo>
                                  <a:pt x="0" y="2816"/>
                                  <a:pt x="5" y="2811"/>
                                  <a:pt x="11" y="2811"/>
                                </a:cubicBezTo>
                                <a:cubicBezTo>
                                  <a:pt x="18" y="2811"/>
                                  <a:pt x="23" y="2816"/>
                                  <a:pt x="23" y="2823"/>
                                </a:cubicBezTo>
                                <a:close/>
                                <a:moveTo>
                                  <a:pt x="23" y="2893"/>
                                </a:moveTo>
                                <a:lnTo>
                                  <a:pt x="23" y="2893"/>
                                </a:lnTo>
                                <a:cubicBezTo>
                                  <a:pt x="23" y="2900"/>
                                  <a:pt x="18" y="2905"/>
                                  <a:pt x="11" y="2905"/>
                                </a:cubicBezTo>
                                <a:cubicBezTo>
                                  <a:pt x="5" y="2905"/>
                                  <a:pt x="0" y="2900"/>
                                  <a:pt x="0" y="2893"/>
                                </a:cubicBezTo>
                                <a:lnTo>
                                  <a:pt x="0" y="2893"/>
                                </a:lnTo>
                                <a:cubicBezTo>
                                  <a:pt x="0" y="2887"/>
                                  <a:pt x="5" y="2881"/>
                                  <a:pt x="11" y="2881"/>
                                </a:cubicBezTo>
                                <a:cubicBezTo>
                                  <a:pt x="18" y="2881"/>
                                  <a:pt x="23" y="2887"/>
                                  <a:pt x="23" y="2893"/>
                                </a:cubicBezTo>
                                <a:close/>
                                <a:moveTo>
                                  <a:pt x="23" y="2964"/>
                                </a:moveTo>
                                <a:lnTo>
                                  <a:pt x="23" y="2964"/>
                                </a:lnTo>
                                <a:cubicBezTo>
                                  <a:pt x="23" y="2970"/>
                                  <a:pt x="18" y="2975"/>
                                  <a:pt x="11" y="2975"/>
                                </a:cubicBezTo>
                                <a:cubicBezTo>
                                  <a:pt x="5" y="2975"/>
                                  <a:pt x="0" y="2970"/>
                                  <a:pt x="0" y="2964"/>
                                </a:cubicBezTo>
                                <a:lnTo>
                                  <a:pt x="0" y="2964"/>
                                </a:lnTo>
                                <a:cubicBezTo>
                                  <a:pt x="0" y="2957"/>
                                  <a:pt x="5" y="2952"/>
                                  <a:pt x="11" y="2952"/>
                                </a:cubicBezTo>
                                <a:cubicBezTo>
                                  <a:pt x="18" y="2952"/>
                                  <a:pt x="23" y="2957"/>
                                  <a:pt x="23" y="2964"/>
                                </a:cubicBezTo>
                                <a:close/>
                                <a:moveTo>
                                  <a:pt x="23" y="3034"/>
                                </a:moveTo>
                                <a:lnTo>
                                  <a:pt x="23" y="3034"/>
                                </a:lnTo>
                                <a:cubicBezTo>
                                  <a:pt x="23" y="3040"/>
                                  <a:pt x="18" y="3046"/>
                                  <a:pt x="11" y="3046"/>
                                </a:cubicBezTo>
                                <a:cubicBezTo>
                                  <a:pt x="5" y="3046"/>
                                  <a:pt x="0" y="3040"/>
                                  <a:pt x="0" y="3034"/>
                                </a:cubicBezTo>
                                <a:lnTo>
                                  <a:pt x="0" y="3034"/>
                                </a:lnTo>
                                <a:cubicBezTo>
                                  <a:pt x="0" y="3028"/>
                                  <a:pt x="5" y="3022"/>
                                  <a:pt x="11" y="3022"/>
                                </a:cubicBezTo>
                                <a:cubicBezTo>
                                  <a:pt x="18" y="3022"/>
                                  <a:pt x="23" y="3028"/>
                                  <a:pt x="23" y="3034"/>
                                </a:cubicBezTo>
                                <a:close/>
                                <a:moveTo>
                                  <a:pt x="23" y="3104"/>
                                </a:moveTo>
                                <a:lnTo>
                                  <a:pt x="23" y="3104"/>
                                </a:lnTo>
                                <a:cubicBezTo>
                                  <a:pt x="23" y="3111"/>
                                  <a:pt x="18" y="3116"/>
                                  <a:pt x="11" y="3116"/>
                                </a:cubicBezTo>
                                <a:cubicBezTo>
                                  <a:pt x="5" y="3116"/>
                                  <a:pt x="0" y="3111"/>
                                  <a:pt x="0" y="3104"/>
                                </a:cubicBezTo>
                                <a:lnTo>
                                  <a:pt x="0" y="3104"/>
                                </a:lnTo>
                                <a:cubicBezTo>
                                  <a:pt x="0" y="3098"/>
                                  <a:pt x="5" y="3093"/>
                                  <a:pt x="11" y="3093"/>
                                </a:cubicBezTo>
                                <a:cubicBezTo>
                                  <a:pt x="18" y="3093"/>
                                  <a:pt x="23" y="3098"/>
                                  <a:pt x="23" y="3104"/>
                                </a:cubicBezTo>
                                <a:close/>
                                <a:moveTo>
                                  <a:pt x="23" y="3175"/>
                                </a:moveTo>
                                <a:lnTo>
                                  <a:pt x="23" y="3175"/>
                                </a:lnTo>
                                <a:cubicBezTo>
                                  <a:pt x="23" y="3181"/>
                                  <a:pt x="18" y="3187"/>
                                  <a:pt x="11" y="3187"/>
                                </a:cubicBezTo>
                                <a:cubicBezTo>
                                  <a:pt x="5" y="3187"/>
                                  <a:pt x="0" y="3181"/>
                                  <a:pt x="0" y="3175"/>
                                </a:cubicBezTo>
                                <a:lnTo>
                                  <a:pt x="0" y="3175"/>
                                </a:lnTo>
                                <a:cubicBezTo>
                                  <a:pt x="0" y="3168"/>
                                  <a:pt x="5" y="3163"/>
                                  <a:pt x="11" y="3163"/>
                                </a:cubicBezTo>
                                <a:cubicBezTo>
                                  <a:pt x="18" y="3163"/>
                                  <a:pt x="23" y="3168"/>
                                  <a:pt x="23" y="3175"/>
                                </a:cubicBezTo>
                                <a:close/>
                                <a:moveTo>
                                  <a:pt x="23" y="3245"/>
                                </a:moveTo>
                                <a:lnTo>
                                  <a:pt x="23" y="3245"/>
                                </a:lnTo>
                                <a:cubicBezTo>
                                  <a:pt x="23" y="3252"/>
                                  <a:pt x="18" y="3257"/>
                                  <a:pt x="11" y="3257"/>
                                </a:cubicBezTo>
                                <a:cubicBezTo>
                                  <a:pt x="5" y="3257"/>
                                  <a:pt x="0" y="3252"/>
                                  <a:pt x="0" y="3245"/>
                                </a:cubicBezTo>
                                <a:lnTo>
                                  <a:pt x="0" y="3245"/>
                                </a:lnTo>
                                <a:cubicBezTo>
                                  <a:pt x="0" y="3239"/>
                                  <a:pt x="5" y="3234"/>
                                  <a:pt x="11" y="3234"/>
                                </a:cubicBezTo>
                                <a:cubicBezTo>
                                  <a:pt x="18" y="3234"/>
                                  <a:pt x="23" y="3239"/>
                                  <a:pt x="23" y="3245"/>
                                </a:cubicBezTo>
                                <a:close/>
                                <a:moveTo>
                                  <a:pt x="23" y="3316"/>
                                </a:moveTo>
                                <a:lnTo>
                                  <a:pt x="23" y="3316"/>
                                </a:lnTo>
                                <a:cubicBezTo>
                                  <a:pt x="23" y="3322"/>
                                  <a:pt x="18" y="3327"/>
                                  <a:pt x="11" y="3327"/>
                                </a:cubicBezTo>
                                <a:cubicBezTo>
                                  <a:pt x="5" y="3327"/>
                                  <a:pt x="0" y="3322"/>
                                  <a:pt x="0" y="3316"/>
                                </a:cubicBezTo>
                                <a:lnTo>
                                  <a:pt x="0" y="3316"/>
                                </a:lnTo>
                                <a:cubicBezTo>
                                  <a:pt x="0" y="3309"/>
                                  <a:pt x="5" y="3304"/>
                                  <a:pt x="11" y="3304"/>
                                </a:cubicBezTo>
                                <a:cubicBezTo>
                                  <a:pt x="18" y="3304"/>
                                  <a:pt x="23" y="3309"/>
                                  <a:pt x="23" y="3316"/>
                                </a:cubicBezTo>
                                <a:close/>
                                <a:moveTo>
                                  <a:pt x="23" y="3386"/>
                                </a:moveTo>
                                <a:lnTo>
                                  <a:pt x="23" y="3386"/>
                                </a:lnTo>
                                <a:cubicBezTo>
                                  <a:pt x="23" y="3393"/>
                                  <a:pt x="18" y="3398"/>
                                  <a:pt x="11" y="3398"/>
                                </a:cubicBezTo>
                                <a:cubicBezTo>
                                  <a:pt x="5" y="3398"/>
                                  <a:pt x="0" y="3393"/>
                                  <a:pt x="0" y="3386"/>
                                </a:cubicBezTo>
                                <a:lnTo>
                                  <a:pt x="0" y="3386"/>
                                </a:lnTo>
                                <a:cubicBezTo>
                                  <a:pt x="0" y="3380"/>
                                  <a:pt x="5" y="3374"/>
                                  <a:pt x="11" y="3374"/>
                                </a:cubicBezTo>
                                <a:cubicBezTo>
                                  <a:pt x="18" y="3374"/>
                                  <a:pt x="23" y="3380"/>
                                  <a:pt x="23" y="3386"/>
                                </a:cubicBezTo>
                                <a:close/>
                                <a:moveTo>
                                  <a:pt x="23" y="3457"/>
                                </a:moveTo>
                                <a:lnTo>
                                  <a:pt x="23" y="3457"/>
                                </a:lnTo>
                                <a:cubicBezTo>
                                  <a:pt x="23" y="3463"/>
                                  <a:pt x="18" y="3468"/>
                                  <a:pt x="11" y="3468"/>
                                </a:cubicBezTo>
                                <a:cubicBezTo>
                                  <a:pt x="5" y="3468"/>
                                  <a:pt x="0" y="3463"/>
                                  <a:pt x="0" y="3457"/>
                                </a:cubicBezTo>
                                <a:lnTo>
                                  <a:pt x="0" y="3457"/>
                                </a:lnTo>
                                <a:cubicBezTo>
                                  <a:pt x="0" y="3450"/>
                                  <a:pt x="5" y="3445"/>
                                  <a:pt x="11" y="3445"/>
                                </a:cubicBezTo>
                                <a:cubicBezTo>
                                  <a:pt x="18" y="3445"/>
                                  <a:pt x="23" y="3450"/>
                                  <a:pt x="23" y="3457"/>
                                </a:cubicBezTo>
                                <a:close/>
                                <a:moveTo>
                                  <a:pt x="23" y="3527"/>
                                </a:moveTo>
                                <a:lnTo>
                                  <a:pt x="23" y="3527"/>
                                </a:lnTo>
                                <a:cubicBezTo>
                                  <a:pt x="23" y="3533"/>
                                  <a:pt x="18" y="3539"/>
                                  <a:pt x="11" y="3539"/>
                                </a:cubicBezTo>
                                <a:cubicBezTo>
                                  <a:pt x="5" y="3539"/>
                                  <a:pt x="0" y="3533"/>
                                  <a:pt x="0" y="3527"/>
                                </a:cubicBezTo>
                                <a:lnTo>
                                  <a:pt x="0" y="3527"/>
                                </a:lnTo>
                                <a:cubicBezTo>
                                  <a:pt x="0" y="3520"/>
                                  <a:pt x="5" y="3515"/>
                                  <a:pt x="11" y="3515"/>
                                </a:cubicBezTo>
                                <a:cubicBezTo>
                                  <a:pt x="18" y="3515"/>
                                  <a:pt x="23" y="3520"/>
                                  <a:pt x="23" y="3527"/>
                                </a:cubicBezTo>
                                <a:close/>
                                <a:moveTo>
                                  <a:pt x="23" y="3597"/>
                                </a:moveTo>
                                <a:lnTo>
                                  <a:pt x="23" y="3597"/>
                                </a:lnTo>
                                <a:cubicBezTo>
                                  <a:pt x="23" y="3604"/>
                                  <a:pt x="18" y="3609"/>
                                  <a:pt x="11" y="3609"/>
                                </a:cubicBezTo>
                                <a:cubicBezTo>
                                  <a:pt x="5" y="3609"/>
                                  <a:pt x="0" y="3604"/>
                                  <a:pt x="0" y="3597"/>
                                </a:cubicBezTo>
                                <a:lnTo>
                                  <a:pt x="0" y="3597"/>
                                </a:lnTo>
                                <a:cubicBezTo>
                                  <a:pt x="0" y="3591"/>
                                  <a:pt x="5" y="3586"/>
                                  <a:pt x="11" y="3586"/>
                                </a:cubicBezTo>
                                <a:cubicBezTo>
                                  <a:pt x="18" y="3586"/>
                                  <a:pt x="23" y="3591"/>
                                  <a:pt x="23" y="3597"/>
                                </a:cubicBezTo>
                                <a:close/>
                                <a:moveTo>
                                  <a:pt x="23" y="3668"/>
                                </a:moveTo>
                                <a:lnTo>
                                  <a:pt x="23" y="3668"/>
                                </a:lnTo>
                                <a:cubicBezTo>
                                  <a:pt x="23" y="3674"/>
                                  <a:pt x="18" y="3680"/>
                                  <a:pt x="11" y="3680"/>
                                </a:cubicBezTo>
                                <a:cubicBezTo>
                                  <a:pt x="5" y="3680"/>
                                  <a:pt x="0" y="3674"/>
                                  <a:pt x="0" y="3668"/>
                                </a:cubicBezTo>
                                <a:lnTo>
                                  <a:pt x="0" y="3668"/>
                                </a:lnTo>
                                <a:cubicBezTo>
                                  <a:pt x="0" y="3661"/>
                                  <a:pt x="5" y="3656"/>
                                  <a:pt x="11" y="3656"/>
                                </a:cubicBezTo>
                                <a:cubicBezTo>
                                  <a:pt x="18" y="3656"/>
                                  <a:pt x="23" y="3661"/>
                                  <a:pt x="23" y="3668"/>
                                </a:cubicBezTo>
                                <a:close/>
                                <a:moveTo>
                                  <a:pt x="23" y="3738"/>
                                </a:moveTo>
                                <a:lnTo>
                                  <a:pt x="23" y="3738"/>
                                </a:lnTo>
                                <a:cubicBezTo>
                                  <a:pt x="23" y="3745"/>
                                  <a:pt x="18" y="3750"/>
                                  <a:pt x="11" y="3750"/>
                                </a:cubicBezTo>
                                <a:cubicBezTo>
                                  <a:pt x="5" y="3750"/>
                                  <a:pt x="0" y="3745"/>
                                  <a:pt x="0" y="3738"/>
                                </a:cubicBezTo>
                                <a:lnTo>
                                  <a:pt x="0" y="3738"/>
                                </a:lnTo>
                                <a:cubicBezTo>
                                  <a:pt x="0" y="3732"/>
                                  <a:pt x="5" y="3726"/>
                                  <a:pt x="11" y="3726"/>
                                </a:cubicBezTo>
                                <a:cubicBezTo>
                                  <a:pt x="18" y="3726"/>
                                  <a:pt x="23" y="3732"/>
                                  <a:pt x="23" y="3738"/>
                                </a:cubicBezTo>
                                <a:close/>
                                <a:moveTo>
                                  <a:pt x="23" y="3809"/>
                                </a:moveTo>
                                <a:lnTo>
                                  <a:pt x="23" y="3809"/>
                                </a:lnTo>
                                <a:cubicBezTo>
                                  <a:pt x="23" y="3815"/>
                                  <a:pt x="18" y="3820"/>
                                  <a:pt x="11" y="3820"/>
                                </a:cubicBezTo>
                                <a:cubicBezTo>
                                  <a:pt x="5" y="3820"/>
                                  <a:pt x="0" y="3815"/>
                                  <a:pt x="0" y="3809"/>
                                </a:cubicBezTo>
                                <a:lnTo>
                                  <a:pt x="0" y="3809"/>
                                </a:lnTo>
                                <a:cubicBezTo>
                                  <a:pt x="0" y="3802"/>
                                  <a:pt x="5" y="3797"/>
                                  <a:pt x="11" y="3797"/>
                                </a:cubicBezTo>
                                <a:cubicBezTo>
                                  <a:pt x="18" y="3797"/>
                                  <a:pt x="23" y="3802"/>
                                  <a:pt x="23" y="3809"/>
                                </a:cubicBezTo>
                                <a:close/>
                                <a:moveTo>
                                  <a:pt x="23" y="3879"/>
                                </a:moveTo>
                                <a:lnTo>
                                  <a:pt x="23" y="3879"/>
                                </a:lnTo>
                                <a:cubicBezTo>
                                  <a:pt x="23" y="3886"/>
                                  <a:pt x="18" y="3891"/>
                                  <a:pt x="11" y="3891"/>
                                </a:cubicBezTo>
                                <a:cubicBezTo>
                                  <a:pt x="5" y="3891"/>
                                  <a:pt x="0" y="3886"/>
                                  <a:pt x="0" y="3879"/>
                                </a:cubicBezTo>
                                <a:lnTo>
                                  <a:pt x="0" y="3879"/>
                                </a:lnTo>
                                <a:cubicBezTo>
                                  <a:pt x="0" y="3873"/>
                                  <a:pt x="5" y="3867"/>
                                  <a:pt x="11" y="3867"/>
                                </a:cubicBezTo>
                                <a:cubicBezTo>
                                  <a:pt x="18" y="3867"/>
                                  <a:pt x="23" y="3873"/>
                                  <a:pt x="23" y="3879"/>
                                </a:cubicBezTo>
                                <a:close/>
                                <a:moveTo>
                                  <a:pt x="23" y="3949"/>
                                </a:moveTo>
                                <a:lnTo>
                                  <a:pt x="23" y="3950"/>
                                </a:lnTo>
                                <a:cubicBezTo>
                                  <a:pt x="23" y="3956"/>
                                  <a:pt x="18" y="3961"/>
                                  <a:pt x="11" y="3961"/>
                                </a:cubicBezTo>
                                <a:cubicBezTo>
                                  <a:pt x="5" y="3961"/>
                                  <a:pt x="0" y="3956"/>
                                  <a:pt x="0" y="3950"/>
                                </a:cubicBezTo>
                                <a:lnTo>
                                  <a:pt x="0" y="3949"/>
                                </a:lnTo>
                                <a:cubicBezTo>
                                  <a:pt x="0" y="3943"/>
                                  <a:pt x="5" y="3938"/>
                                  <a:pt x="11" y="3938"/>
                                </a:cubicBezTo>
                                <a:cubicBezTo>
                                  <a:pt x="18" y="3938"/>
                                  <a:pt x="23" y="3943"/>
                                  <a:pt x="23" y="3949"/>
                                </a:cubicBezTo>
                                <a:close/>
                                <a:moveTo>
                                  <a:pt x="23" y="4020"/>
                                </a:moveTo>
                                <a:lnTo>
                                  <a:pt x="23" y="4020"/>
                                </a:lnTo>
                                <a:cubicBezTo>
                                  <a:pt x="23" y="4026"/>
                                  <a:pt x="18" y="4032"/>
                                  <a:pt x="11" y="4032"/>
                                </a:cubicBezTo>
                                <a:cubicBezTo>
                                  <a:pt x="5" y="4032"/>
                                  <a:pt x="0" y="4026"/>
                                  <a:pt x="0" y="4020"/>
                                </a:cubicBezTo>
                                <a:lnTo>
                                  <a:pt x="0" y="4020"/>
                                </a:lnTo>
                                <a:cubicBezTo>
                                  <a:pt x="0" y="4013"/>
                                  <a:pt x="5" y="4008"/>
                                  <a:pt x="11" y="4008"/>
                                </a:cubicBezTo>
                                <a:cubicBezTo>
                                  <a:pt x="18" y="4008"/>
                                  <a:pt x="23" y="4013"/>
                                  <a:pt x="23" y="4020"/>
                                </a:cubicBezTo>
                                <a:close/>
                                <a:moveTo>
                                  <a:pt x="23" y="4090"/>
                                </a:moveTo>
                                <a:lnTo>
                                  <a:pt x="23" y="4090"/>
                                </a:lnTo>
                                <a:cubicBezTo>
                                  <a:pt x="23" y="4097"/>
                                  <a:pt x="18" y="4102"/>
                                  <a:pt x="11" y="4102"/>
                                </a:cubicBezTo>
                                <a:cubicBezTo>
                                  <a:pt x="5" y="4102"/>
                                  <a:pt x="0" y="4097"/>
                                  <a:pt x="0" y="4090"/>
                                </a:cubicBezTo>
                                <a:lnTo>
                                  <a:pt x="0" y="4090"/>
                                </a:lnTo>
                                <a:cubicBezTo>
                                  <a:pt x="0" y="4084"/>
                                  <a:pt x="5" y="4079"/>
                                  <a:pt x="11" y="4079"/>
                                </a:cubicBezTo>
                                <a:cubicBezTo>
                                  <a:pt x="18" y="4079"/>
                                  <a:pt x="23" y="4084"/>
                                  <a:pt x="23" y="4090"/>
                                </a:cubicBezTo>
                                <a:close/>
                                <a:moveTo>
                                  <a:pt x="23" y="4161"/>
                                </a:moveTo>
                                <a:lnTo>
                                  <a:pt x="23" y="4161"/>
                                </a:lnTo>
                                <a:cubicBezTo>
                                  <a:pt x="23" y="4167"/>
                                  <a:pt x="18" y="4173"/>
                                  <a:pt x="11" y="4173"/>
                                </a:cubicBezTo>
                                <a:cubicBezTo>
                                  <a:pt x="5" y="4173"/>
                                  <a:pt x="0" y="4167"/>
                                  <a:pt x="0" y="4161"/>
                                </a:cubicBezTo>
                                <a:lnTo>
                                  <a:pt x="0" y="4161"/>
                                </a:lnTo>
                                <a:cubicBezTo>
                                  <a:pt x="0" y="4154"/>
                                  <a:pt x="5" y="4149"/>
                                  <a:pt x="11" y="4149"/>
                                </a:cubicBezTo>
                                <a:cubicBezTo>
                                  <a:pt x="18" y="4149"/>
                                  <a:pt x="23" y="4154"/>
                                  <a:pt x="23" y="4161"/>
                                </a:cubicBezTo>
                                <a:close/>
                                <a:moveTo>
                                  <a:pt x="23" y="4231"/>
                                </a:moveTo>
                                <a:lnTo>
                                  <a:pt x="23" y="4231"/>
                                </a:lnTo>
                                <a:cubicBezTo>
                                  <a:pt x="23" y="4238"/>
                                  <a:pt x="18" y="4243"/>
                                  <a:pt x="11" y="4243"/>
                                </a:cubicBezTo>
                                <a:cubicBezTo>
                                  <a:pt x="5" y="4243"/>
                                  <a:pt x="0" y="4238"/>
                                  <a:pt x="0" y="4231"/>
                                </a:cubicBezTo>
                                <a:lnTo>
                                  <a:pt x="0" y="4231"/>
                                </a:lnTo>
                                <a:cubicBezTo>
                                  <a:pt x="0" y="4225"/>
                                  <a:pt x="5" y="4219"/>
                                  <a:pt x="11" y="4219"/>
                                </a:cubicBezTo>
                                <a:cubicBezTo>
                                  <a:pt x="18" y="4219"/>
                                  <a:pt x="23" y="4225"/>
                                  <a:pt x="23" y="4231"/>
                                </a:cubicBezTo>
                                <a:close/>
                                <a:moveTo>
                                  <a:pt x="23" y="4302"/>
                                </a:moveTo>
                                <a:lnTo>
                                  <a:pt x="23" y="4302"/>
                                </a:lnTo>
                                <a:cubicBezTo>
                                  <a:pt x="23" y="4308"/>
                                  <a:pt x="18" y="4313"/>
                                  <a:pt x="11" y="4313"/>
                                </a:cubicBezTo>
                                <a:cubicBezTo>
                                  <a:pt x="5" y="4313"/>
                                  <a:pt x="0" y="4308"/>
                                  <a:pt x="0" y="4302"/>
                                </a:cubicBezTo>
                                <a:lnTo>
                                  <a:pt x="0" y="4302"/>
                                </a:lnTo>
                                <a:cubicBezTo>
                                  <a:pt x="0" y="4295"/>
                                  <a:pt x="5" y="4290"/>
                                  <a:pt x="11" y="4290"/>
                                </a:cubicBezTo>
                                <a:cubicBezTo>
                                  <a:pt x="18" y="4290"/>
                                  <a:pt x="23" y="4295"/>
                                  <a:pt x="23" y="4302"/>
                                </a:cubicBezTo>
                                <a:close/>
                                <a:moveTo>
                                  <a:pt x="23" y="4372"/>
                                </a:moveTo>
                                <a:lnTo>
                                  <a:pt x="23" y="4372"/>
                                </a:lnTo>
                                <a:cubicBezTo>
                                  <a:pt x="23" y="4379"/>
                                  <a:pt x="18" y="4384"/>
                                  <a:pt x="11" y="4384"/>
                                </a:cubicBezTo>
                                <a:cubicBezTo>
                                  <a:pt x="5" y="4384"/>
                                  <a:pt x="0" y="4379"/>
                                  <a:pt x="0" y="4372"/>
                                </a:cubicBezTo>
                                <a:lnTo>
                                  <a:pt x="0" y="4372"/>
                                </a:lnTo>
                                <a:cubicBezTo>
                                  <a:pt x="0" y="4366"/>
                                  <a:pt x="5" y="4360"/>
                                  <a:pt x="11" y="4360"/>
                                </a:cubicBezTo>
                                <a:cubicBezTo>
                                  <a:pt x="18" y="4360"/>
                                  <a:pt x="23" y="4366"/>
                                  <a:pt x="23" y="4372"/>
                                </a:cubicBezTo>
                                <a:close/>
                                <a:moveTo>
                                  <a:pt x="23" y="4442"/>
                                </a:moveTo>
                                <a:lnTo>
                                  <a:pt x="23" y="4442"/>
                                </a:lnTo>
                                <a:cubicBezTo>
                                  <a:pt x="23" y="4449"/>
                                  <a:pt x="18" y="4454"/>
                                  <a:pt x="11" y="4454"/>
                                </a:cubicBezTo>
                                <a:cubicBezTo>
                                  <a:pt x="5" y="4454"/>
                                  <a:pt x="0" y="4449"/>
                                  <a:pt x="0" y="4442"/>
                                </a:cubicBezTo>
                                <a:lnTo>
                                  <a:pt x="0" y="4442"/>
                                </a:lnTo>
                                <a:cubicBezTo>
                                  <a:pt x="0" y="4436"/>
                                  <a:pt x="5" y="4431"/>
                                  <a:pt x="11" y="4431"/>
                                </a:cubicBezTo>
                                <a:cubicBezTo>
                                  <a:pt x="18" y="4431"/>
                                  <a:pt x="23" y="4436"/>
                                  <a:pt x="23" y="4442"/>
                                </a:cubicBezTo>
                                <a:close/>
                                <a:moveTo>
                                  <a:pt x="23" y="4513"/>
                                </a:moveTo>
                                <a:lnTo>
                                  <a:pt x="23" y="4513"/>
                                </a:lnTo>
                                <a:cubicBezTo>
                                  <a:pt x="23" y="4519"/>
                                  <a:pt x="18" y="4525"/>
                                  <a:pt x="11" y="4525"/>
                                </a:cubicBezTo>
                                <a:cubicBezTo>
                                  <a:pt x="5" y="4525"/>
                                  <a:pt x="0" y="4519"/>
                                  <a:pt x="0" y="4513"/>
                                </a:cubicBezTo>
                                <a:lnTo>
                                  <a:pt x="0" y="4513"/>
                                </a:lnTo>
                                <a:cubicBezTo>
                                  <a:pt x="0" y="4506"/>
                                  <a:pt x="5" y="4501"/>
                                  <a:pt x="11" y="4501"/>
                                </a:cubicBezTo>
                                <a:cubicBezTo>
                                  <a:pt x="18" y="4501"/>
                                  <a:pt x="23" y="4506"/>
                                  <a:pt x="23" y="4513"/>
                                </a:cubicBezTo>
                                <a:close/>
                                <a:moveTo>
                                  <a:pt x="23" y="4583"/>
                                </a:moveTo>
                                <a:lnTo>
                                  <a:pt x="23" y="4583"/>
                                </a:lnTo>
                                <a:cubicBezTo>
                                  <a:pt x="23" y="4590"/>
                                  <a:pt x="18" y="4595"/>
                                  <a:pt x="11" y="4595"/>
                                </a:cubicBezTo>
                                <a:cubicBezTo>
                                  <a:pt x="5" y="4595"/>
                                  <a:pt x="0" y="4590"/>
                                  <a:pt x="0" y="4583"/>
                                </a:cubicBezTo>
                                <a:lnTo>
                                  <a:pt x="0" y="4583"/>
                                </a:lnTo>
                                <a:cubicBezTo>
                                  <a:pt x="0" y="4577"/>
                                  <a:pt x="5" y="4572"/>
                                  <a:pt x="11" y="4572"/>
                                </a:cubicBezTo>
                                <a:cubicBezTo>
                                  <a:pt x="18" y="4572"/>
                                  <a:pt x="23" y="4577"/>
                                  <a:pt x="23" y="4583"/>
                                </a:cubicBezTo>
                                <a:close/>
                                <a:moveTo>
                                  <a:pt x="23" y="4654"/>
                                </a:moveTo>
                                <a:lnTo>
                                  <a:pt x="23" y="4654"/>
                                </a:lnTo>
                                <a:cubicBezTo>
                                  <a:pt x="23" y="4660"/>
                                  <a:pt x="18" y="4665"/>
                                  <a:pt x="11" y="4665"/>
                                </a:cubicBezTo>
                                <a:cubicBezTo>
                                  <a:pt x="5" y="4665"/>
                                  <a:pt x="0" y="4660"/>
                                  <a:pt x="0" y="4654"/>
                                </a:cubicBezTo>
                                <a:lnTo>
                                  <a:pt x="0" y="4654"/>
                                </a:lnTo>
                                <a:cubicBezTo>
                                  <a:pt x="0" y="4647"/>
                                  <a:pt x="5" y="4642"/>
                                  <a:pt x="11" y="4642"/>
                                </a:cubicBezTo>
                                <a:cubicBezTo>
                                  <a:pt x="18" y="4642"/>
                                  <a:pt x="23" y="4647"/>
                                  <a:pt x="23" y="4654"/>
                                </a:cubicBezTo>
                                <a:close/>
                                <a:moveTo>
                                  <a:pt x="23" y="4724"/>
                                </a:moveTo>
                                <a:lnTo>
                                  <a:pt x="23" y="4724"/>
                                </a:lnTo>
                                <a:cubicBezTo>
                                  <a:pt x="23" y="4731"/>
                                  <a:pt x="18" y="4736"/>
                                  <a:pt x="11" y="4736"/>
                                </a:cubicBezTo>
                                <a:cubicBezTo>
                                  <a:pt x="5" y="4736"/>
                                  <a:pt x="0" y="4731"/>
                                  <a:pt x="0" y="4724"/>
                                </a:cubicBezTo>
                                <a:lnTo>
                                  <a:pt x="0" y="4724"/>
                                </a:lnTo>
                                <a:cubicBezTo>
                                  <a:pt x="0" y="4718"/>
                                  <a:pt x="5" y="4712"/>
                                  <a:pt x="11" y="4712"/>
                                </a:cubicBezTo>
                                <a:cubicBezTo>
                                  <a:pt x="18" y="4712"/>
                                  <a:pt x="23" y="4718"/>
                                  <a:pt x="23" y="4724"/>
                                </a:cubicBezTo>
                                <a:close/>
                                <a:moveTo>
                                  <a:pt x="23" y="4795"/>
                                </a:moveTo>
                                <a:lnTo>
                                  <a:pt x="23" y="4795"/>
                                </a:lnTo>
                                <a:cubicBezTo>
                                  <a:pt x="23" y="4801"/>
                                  <a:pt x="18" y="4806"/>
                                  <a:pt x="11" y="4806"/>
                                </a:cubicBezTo>
                                <a:cubicBezTo>
                                  <a:pt x="5" y="4806"/>
                                  <a:pt x="0" y="4801"/>
                                  <a:pt x="0" y="4795"/>
                                </a:cubicBezTo>
                                <a:lnTo>
                                  <a:pt x="0" y="4795"/>
                                </a:lnTo>
                                <a:cubicBezTo>
                                  <a:pt x="0" y="4788"/>
                                  <a:pt x="5" y="4783"/>
                                  <a:pt x="11" y="4783"/>
                                </a:cubicBezTo>
                                <a:cubicBezTo>
                                  <a:pt x="18" y="4783"/>
                                  <a:pt x="23" y="4788"/>
                                  <a:pt x="23" y="4795"/>
                                </a:cubicBezTo>
                                <a:close/>
                                <a:moveTo>
                                  <a:pt x="23" y="4865"/>
                                </a:moveTo>
                                <a:lnTo>
                                  <a:pt x="23" y="4865"/>
                                </a:lnTo>
                                <a:cubicBezTo>
                                  <a:pt x="23" y="4872"/>
                                  <a:pt x="18" y="4877"/>
                                  <a:pt x="11" y="4877"/>
                                </a:cubicBezTo>
                                <a:cubicBezTo>
                                  <a:pt x="5" y="4877"/>
                                  <a:pt x="0" y="4872"/>
                                  <a:pt x="0" y="4865"/>
                                </a:cubicBezTo>
                                <a:lnTo>
                                  <a:pt x="0" y="4865"/>
                                </a:lnTo>
                                <a:cubicBezTo>
                                  <a:pt x="0" y="4859"/>
                                  <a:pt x="5" y="4853"/>
                                  <a:pt x="11" y="4853"/>
                                </a:cubicBezTo>
                                <a:cubicBezTo>
                                  <a:pt x="18" y="4853"/>
                                  <a:pt x="23" y="4859"/>
                                  <a:pt x="23" y="4865"/>
                                </a:cubicBezTo>
                                <a:close/>
                                <a:moveTo>
                                  <a:pt x="23" y="4935"/>
                                </a:moveTo>
                                <a:lnTo>
                                  <a:pt x="23" y="4935"/>
                                </a:lnTo>
                                <a:cubicBezTo>
                                  <a:pt x="23" y="4942"/>
                                  <a:pt x="18" y="4947"/>
                                  <a:pt x="11" y="4947"/>
                                </a:cubicBezTo>
                                <a:cubicBezTo>
                                  <a:pt x="5" y="4947"/>
                                  <a:pt x="0" y="4942"/>
                                  <a:pt x="0" y="4935"/>
                                </a:cubicBezTo>
                                <a:lnTo>
                                  <a:pt x="0" y="4935"/>
                                </a:lnTo>
                                <a:cubicBezTo>
                                  <a:pt x="0" y="4929"/>
                                  <a:pt x="5" y="4924"/>
                                  <a:pt x="11" y="4924"/>
                                </a:cubicBezTo>
                                <a:cubicBezTo>
                                  <a:pt x="18" y="4924"/>
                                  <a:pt x="23" y="4929"/>
                                  <a:pt x="23" y="4935"/>
                                </a:cubicBezTo>
                                <a:close/>
                                <a:moveTo>
                                  <a:pt x="23" y="5006"/>
                                </a:moveTo>
                                <a:lnTo>
                                  <a:pt x="23" y="5006"/>
                                </a:lnTo>
                                <a:cubicBezTo>
                                  <a:pt x="23" y="5012"/>
                                  <a:pt x="18" y="5018"/>
                                  <a:pt x="11" y="5018"/>
                                </a:cubicBezTo>
                                <a:cubicBezTo>
                                  <a:pt x="5" y="5018"/>
                                  <a:pt x="0" y="5012"/>
                                  <a:pt x="0" y="5006"/>
                                </a:cubicBezTo>
                                <a:lnTo>
                                  <a:pt x="0" y="5006"/>
                                </a:lnTo>
                                <a:cubicBezTo>
                                  <a:pt x="0" y="4999"/>
                                  <a:pt x="5" y="4994"/>
                                  <a:pt x="11" y="4994"/>
                                </a:cubicBezTo>
                                <a:cubicBezTo>
                                  <a:pt x="18" y="4994"/>
                                  <a:pt x="23" y="4999"/>
                                  <a:pt x="23" y="5006"/>
                                </a:cubicBezTo>
                                <a:close/>
                                <a:moveTo>
                                  <a:pt x="23" y="5076"/>
                                </a:moveTo>
                                <a:lnTo>
                                  <a:pt x="23" y="5076"/>
                                </a:lnTo>
                                <a:cubicBezTo>
                                  <a:pt x="23" y="5083"/>
                                  <a:pt x="18" y="5088"/>
                                  <a:pt x="11" y="5088"/>
                                </a:cubicBezTo>
                                <a:cubicBezTo>
                                  <a:pt x="5" y="5088"/>
                                  <a:pt x="0" y="5083"/>
                                  <a:pt x="0" y="5076"/>
                                </a:cubicBezTo>
                                <a:lnTo>
                                  <a:pt x="0" y="5076"/>
                                </a:lnTo>
                                <a:cubicBezTo>
                                  <a:pt x="0" y="5070"/>
                                  <a:pt x="5" y="5065"/>
                                  <a:pt x="11" y="5065"/>
                                </a:cubicBezTo>
                                <a:cubicBezTo>
                                  <a:pt x="18" y="5065"/>
                                  <a:pt x="23" y="5070"/>
                                  <a:pt x="23" y="5076"/>
                                </a:cubicBezTo>
                                <a:close/>
                                <a:moveTo>
                                  <a:pt x="23" y="5147"/>
                                </a:moveTo>
                                <a:lnTo>
                                  <a:pt x="23" y="5147"/>
                                </a:lnTo>
                                <a:cubicBezTo>
                                  <a:pt x="23" y="5153"/>
                                  <a:pt x="18" y="5158"/>
                                  <a:pt x="11" y="5158"/>
                                </a:cubicBezTo>
                                <a:cubicBezTo>
                                  <a:pt x="5" y="5158"/>
                                  <a:pt x="0" y="5153"/>
                                  <a:pt x="0" y="5147"/>
                                </a:cubicBezTo>
                                <a:lnTo>
                                  <a:pt x="0" y="5147"/>
                                </a:lnTo>
                                <a:cubicBezTo>
                                  <a:pt x="0" y="5140"/>
                                  <a:pt x="5" y="5135"/>
                                  <a:pt x="11" y="5135"/>
                                </a:cubicBezTo>
                                <a:cubicBezTo>
                                  <a:pt x="18" y="5135"/>
                                  <a:pt x="23" y="5140"/>
                                  <a:pt x="23" y="5147"/>
                                </a:cubicBezTo>
                                <a:close/>
                                <a:moveTo>
                                  <a:pt x="23" y="5217"/>
                                </a:moveTo>
                                <a:lnTo>
                                  <a:pt x="23" y="5217"/>
                                </a:lnTo>
                                <a:cubicBezTo>
                                  <a:pt x="23" y="5224"/>
                                  <a:pt x="18" y="5229"/>
                                  <a:pt x="11" y="5229"/>
                                </a:cubicBezTo>
                                <a:cubicBezTo>
                                  <a:pt x="5" y="5229"/>
                                  <a:pt x="0" y="5224"/>
                                  <a:pt x="0" y="5217"/>
                                </a:cubicBezTo>
                                <a:lnTo>
                                  <a:pt x="0" y="5217"/>
                                </a:lnTo>
                                <a:cubicBezTo>
                                  <a:pt x="0" y="5211"/>
                                  <a:pt x="5" y="5205"/>
                                  <a:pt x="11" y="5205"/>
                                </a:cubicBezTo>
                                <a:cubicBezTo>
                                  <a:pt x="18" y="5205"/>
                                  <a:pt x="23" y="5211"/>
                                  <a:pt x="23" y="5217"/>
                                </a:cubicBezTo>
                                <a:close/>
                                <a:moveTo>
                                  <a:pt x="23" y="5288"/>
                                </a:moveTo>
                                <a:lnTo>
                                  <a:pt x="23" y="5288"/>
                                </a:lnTo>
                                <a:cubicBezTo>
                                  <a:pt x="23" y="5294"/>
                                  <a:pt x="18" y="5299"/>
                                  <a:pt x="11" y="5299"/>
                                </a:cubicBezTo>
                                <a:cubicBezTo>
                                  <a:pt x="5" y="5299"/>
                                  <a:pt x="0" y="5294"/>
                                  <a:pt x="0" y="5288"/>
                                </a:cubicBezTo>
                                <a:lnTo>
                                  <a:pt x="0" y="5288"/>
                                </a:lnTo>
                                <a:cubicBezTo>
                                  <a:pt x="0" y="5281"/>
                                  <a:pt x="5" y="5276"/>
                                  <a:pt x="11" y="5276"/>
                                </a:cubicBezTo>
                                <a:cubicBezTo>
                                  <a:pt x="18" y="5276"/>
                                  <a:pt x="23" y="5281"/>
                                  <a:pt x="23" y="5288"/>
                                </a:cubicBezTo>
                                <a:close/>
                                <a:moveTo>
                                  <a:pt x="23" y="5358"/>
                                </a:moveTo>
                                <a:lnTo>
                                  <a:pt x="23" y="5358"/>
                                </a:lnTo>
                                <a:cubicBezTo>
                                  <a:pt x="23" y="5364"/>
                                  <a:pt x="18" y="5370"/>
                                  <a:pt x="11" y="5370"/>
                                </a:cubicBezTo>
                                <a:cubicBezTo>
                                  <a:pt x="5" y="5370"/>
                                  <a:pt x="0" y="5364"/>
                                  <a:pt x="0" y="5358"/>
                                </a:cubicBezTo>
                                <a:lnTo>
                                  <a:pt x="0" y="5358"/>
                                </a:lnTo>
                                <a:cubicBezTo>
                                  <a:pt x="0" y="5351"/>
                                  <a:pt x="5" y="5346"/>
                                  <a:pt x="11" y="5346"/>
                                </a:cubicBezTo>
                                <a:cubicBezTo>
                                  <a:pt x="18" y="5346"/>
                                  <a:pt x="23" y="5351"/>
                                  <a:pt x="23" y="5358"/>
                                </a:cubicBezTo>
                                <a:close/>
                                <a:moveTo>
                                  <a:pt x="23" y="5428"/>
                                </a:moveTo>
                                <a:lnTo>
                                  <a:pt x="23" y="5428"/>
                                </a:lnTo>
                                <a:cubicBezTo>
                                  <a:pt x="23" y="5435"/>
                                  <a:pt x="18" y="5440"/>
                                  <a:pt x="11" y="5440"/>
                                </a:cubicBezTo>
                                <a:cubicBezTo>
                                  <a:pt x="5" y="5440"/>
                                  <a:pt x="0" y="5435"/>
                                  <a:pt x="0" y="5428"/>
                                </a:cubicBezTo>
                                <a:lnTo>
                                  <a:pt x="0" y="5428"/>
                                </a:lnTo>
                                <a:cubicBezTo>
                                  <a:pt x="0" y="5422"/>
                                  <a:pt x="5" y="5417"/>
                                  <a:pt x="11" y="5417"/>
                                </a:cubicBezTo>
                                <a:cubicBezTo>
                                  <a:pt x="18" y="5417"/>
                                  <a:pt x="23" y="5422"/>
                                  <a:pt x="23" y="5428"/>
                                </a:cubicBezTo>
                                <a:close/>
                                <a:moveTo>
                                  <a:pt x="23" y="5499"/>
                                </a:moveTo>
                                <a:lnTo>
                                  <a:pt x="23" y="5499"/>
                                </a:lnTo>
                                <a:cubicBezTo>
                                  <a:pt x="23" y="5505"/>
                                  <a:pt x="18" y="5511"/>
                                  <a:pt x="11" y="5511"/>
                                </a:cubicBezTo>
                                <a:cubicBezTo>
                                  <a:pt x="5" y="5511"/>
                                  <a:pt x="0" y="5505"/>
                                  <a:pt x="0" y="5499"/>
                                </a:cubicBezTo>
                                <a:lnTo>
                                  <a:pt x="0" y="5499"/>
                                </a:lnTo>
                                <a:cubicBezTo>
                                  <a:pt x="0" y="5492"/>
                                  <a:pt x="5" y="5487"/>
                                  <a:pt x="11" y="5487"/>
                                </a:cubicBezTo>
                                <a:cubicBezTo>
                                  <a:pt x="18" y="5487"/>
                                  <a:pt x="23" y="5492"/>
                                  <a:pt x="23" y="5499"/>
                                </a:cubicBezTo>
                                <a:close/>
                                <a:moveTo>
                                  <a:pt x="23" y="5569"/>
                                </a:moveTo>
                                <a:lnTo>
                                  <a:pt x="23" y="5569"/>
                                </a:lnTo>
                                <a:cubicBezTo>
                                  <a:pt x="23" y="5576"/>
                                  <a:pt x="18" y="5581"/>
                                  <a:pt x="11" y="5581"/>
                                </a:cubicBezTo>
                                <a:cubicBezTo>
                                  <a:pt x="5" y="5581"/>
                                  <a:pt x="0" y="5576"/>
                                  <a:pt x="0" y="5569"/>
                                </a:cubicBezTo>
                                <a:lnTo>
                                  <a:pt x="0" y="5569"/>
                                </a:lnTo>
                                <a:cubicBezTo>
                                  <a:pt x="0" y="5563"/>
                                  <a:pt x="5" y="5558"/>
                                  <a:pt x="11" y="5558"/>
                                </a:cubicBezTo>
                                <a:cubicBezTo>
                                  <a:pt x="18" y="5558"/>
                                  <a:pt x="23" y="5563"/>
                                  <a:pt x="23" y="5569"/>
                                </a:cubicBezTo>
                                <a:close/>
                                <a:moveTo>
                                  <a:pt x="23" y="5640"/>
                                </a:moveTo>
                                <a:lnTo>
                                  <a:pt x="23" y="5640"/>
                                </a:lnTo>
                                <a:cubicBezTo>
                                  <a:pt x="23" y="5646"/>
                                  <a:pt x="18" y="5651"/>
                                  <a:pt x="11" y="5651"/>
                                </a:cubicBezTo>
                                <a:cubicBezTo>
                                  <a:pt x="5" y="5651"/>
                                  <a:pt x="0" y="5646"/>
                                  <a:pt x="0" y="5640"/>
                                </a:cubicBezTo>
                                <a:lnTo>
                                  <a:pt x="0" y="5640"/>
                                </a:lnTo>
                                <a:cubicBezTo>
                                  <a:pt x="0" y="5633"/>
                                  <a:pt x="5" y="5628"/>
                                  <a:pt x="11" y="5628"/>
                                </a:cubicBezTo>
                                <a:cubicBezTo>
                                  <a:pt x="18" y="5628"/>
                                  <a:pt x="23" y="5633"/>
                                  <a:pt x="23" y="5640"/>
                                </a:cubicBezTo>
                                <a:close/>
                                <a:moveTo>
                                  <a:pt x="23" y="5710"/>
                                </a:moveTo>
                                <a:lnTo>
                                  <a:pt x="23" y="5710"/>
                                </a:lnTo>
                                <a:cubicBezTo>
                                  <a:pt x="23" y="5717"/>
                                  <a:pt x="18" y="5722"/>
                                  <a:pt x="11" y="5722"/>
                                </a:cubicBezTo>
                                <a:cubicBezTo>
                                  <a:pt x="5" y="5722"/>
                                  <a:pt x="0" y="5717"/>
                                  <a:pt x="0" y="5710"/>
                                </a:cubicBezTo>
                                <a:lnTo>
                                  <a:pt x="0" y="5710"/>
                                </a:lnTo>
                                <a:cubicBezTo>
                                  <a:pt x="0" y="5704"/>
                                  <a:pt x="5" y="5698"/>
                                  <a:pt x="11" y="5698"/>
                                </a:cubicBezTo>
                                <a:cubicBezTo>
                                  <a:pt x="18" y="5698"/>
                                  <a:pt x="23" y="5704"/>
                                  <a:pt x="23" y="5710"/>
                                </a:cubicBezTo>
                                <a:close/>
                                <a:moveTo>
                                  <a:pt x="23" y="5781"/>
                                </a:moveTo>
                                <a:lnTo>
                                  <a:pt x="23" y="5781"/>
                                </a:lnTo>
                                <a:cubicBezTo>
                                  <a:pt x="23" y="5787"/>
                                  <a:pt x="18" y="5792"/>
                                  <a:pt x="11" y="5792"/>
                                </a:cubicBezTo>
                                <a:cubicBezTo>
                                  <a:pt x="5" y="5792"/>
                                  <a:pt x="0" y="5787"/>
                                  <a:pt x="0" y="5781"/>
                                </a:cubicBezTo>
                                <a:lnTo>
                                  <a:pt x="0" y="5781"/>
                                </a:lnTo>
                                <a:cubicBezTo>
                                  <a:pt x="0" y="5774"/>
                                  <a:pt x="5" y="5769"/>
                                  <a:pt x="11" y="5769"/>
                                </a:cubicBezTo>
                                <a:cubicBezTo>
                                  <a:pt x="18" y="5769"/>
                                  <a:pt x="23" y="5774"/>
                                  <a:pt x="23" y="5781"/>
                                </a:cubicBezTo>
                                <a:close/>
                                <a:moveTo>
                                  <a:pt x="23" y="5851"/>
                                </a:moveTo>
                                <a:lnTo>
                                  <a:pt x="23" y="5851"/>
                                </a:lnTo>
                                <a:cubicBezTo>
                                  <a:pt x="23" y="5857"/>
                                  <a:pt x="18" y="5863"/>
                                  <a:pt x="11" y="5863"/>
                                </a:cubicBezTo>
                                <a:cubicBezTo>
                                  <a:pt x="5" y="5863"/>
                                  <a:pt x="0" y="5857"/>
                                  <a:pt x="0" y="5851"/>
                                </a:cubicBezTo>
                                <a:lnTo>
                                  <a:pt x="0" y="5851"/>
                                </a:lnTo>
                                <a:cubicBezTo>
                                  <a:pt x="0" y="5844"/>
                                  <a:pt x="5" y="5839"/>
                                  <a:pt x="11" y="5839"/>
                                </a:cubicBezTo>
                                <a:cubicBezTo>
                                  <a:pt x="18" y="5839"/>
                                  <a:pt x="23" y="5844"/>
                                  <a:pt x="23" y="5851"/>
                                </a:cubicBezTo>
                                <a:close/>
                                <a:moveTo>
                                  <a:pt x="23" y="5921"/>
                                </a:moveTo>
                                <a:lnTo>
                                  <a:pt x="23" y="5921"/>
                                </a:lnTo>
                                <a:cubicBezTo>
                                  <a:pt x="23" y="5928"/>
                                  <a:pt x="18" y="5933"/>
                                  <a:pt x="11" y="5933"/>
                                </a:cubicBezTo>
                                <a:cubicBezTo>
                                  <a:pt x="5" y="5933"/>
                                  <a:pt x="0" y="5928"/>
                                  <a:pt x="0" y="5921"/>
                                </a:cubicBezTo>
                                <a:lnTo>
                                  <a:pt x="0" y="5921"/>
                                </a:lnTo>
                                <a:cubicBezTo>
                                  <a:pt x="0" y="5915"/>
                                  <a:pt x="5" y="5910"/>
                                  <a:pt x="11" y="5910"/>
                                </a:cubicBezTo>
                                <a:cubicBezTo>
                                  <a:pt x="18" y="5910"/>
                                  <a:pt x="23" y="5915"/>
                                  <a:pt x="23" y="5921"/>
                                </a:cubicBezTo>
                                <a:close/>
                                <a:moveTo>
                                  <a:pt x="23" y="5992"/>
                                </a:moveTo>
                                <a:lnTo>
                                  <a:pt x="23" y="5992"/>
                                </a:lnTo>
                                <a:cubicBezTo>
                                  <a:pt x="23" y="5998"/>
                                  <a:pt x="18" y="6004"/>
                                  <a:pt x="11" y="6004"/>
                                </a:cubicBezTo>
                                <a:cubicBezTo>
                                  <a:pt x="5" y="6004"/>
                                  <a:pt x="0" y="5998"/>
                                  <a:pt x="0" y="5992"/>
                                </a:cubicBezTo>
                                <a:lnTo>
                                  <a:pt x="0" y="5992"/>
                                </a:lnTo>
                                <a:cubicBezTo>
                                  <a:pt x="0" y="5985"/>
                                  <a:pt x="5" y="5980"/>
                                  <a:pt x="11" y="5980"/>
                                </a:cubicBezTo>
                                <a:cubicBezTo>
                                  <a:pt x="18" y="5980"/>
                                  <a:pt x="23" y="5985"/>
                                  <a:pt x="23" y="5992"/>
                                </a:cubicBezTo>
                                <a:close/>
                                <a:moveTo>
                                  <a:pt x="23" y="6062"/>
                                </a:moveTo>
                                <a:lnTo>
                                  <a:pt x="23" y="6062"/>
                                </a:lnTo>
                                <a:cubicBezTo>
                                  <a:pt x="23" y="6069"/>
                                  <a:pt x="18" y="6074"/>
                                  <a:pt x="11" y="6074"/>
                                </a:cubicBezTo>
                                <a:cubicBezTo>
                                  <a:pt x="5" y="6074"/>
                                  <a:pt x="0" y="6069"/>
                                  <a:pt x="0" y="6062"/>
                                </a:cubicBezTo>
                                <a:lnTo>
                                  <a:pt x="0" y="6062"/>
                                </a:lnTo>
                                <a:cubicBezTo>
                                  <a:pt x="0" y="6056"/>
                                  <a:pt x="5" y="6050"/>
                                  <a:pt x="11" y="6050"/>
                                </a:cubicBezTo>
                                <a:cubicBezTo>
                                  <a:pt x="18" y="6050"/>
                                  <a:pt x="23" y="6056"/>
                                  <a:pt x="23" y="6062"/>
                                </a:cubicBezTo>
                                <a:close/>
                                <a:moveTo>
                                  <a:pt x="23" y="6133"/>
                                </a:moveTo>
                                <a:lnTo>
                                  <a:pt x="23" y="6133"/>
                                </a:lnTo>
                                <a:cubicBezTo>
                                  <a:pt x="23" y="6139"/>
                                  <a:pt x="18" y="6144"/>
                                  <a:pt x="11" y="6144"/>
                                </a:cubicBezTo>
                                <a:cubicBezTo>
                                  <a:pt x="5" y="6144"/>
                                  <a:pt x="0" y="6139"/>
                                  <a:pt x="0" y="6133"/>
                                </a:cubicBezTo>
                                <a:lnTo>
                                  <a:pt x="0" y="6133"/>
                                </a:lnTo>
                                <a:cubicBezTo>
                                  <a:pt x="0" y="6126"/>
                                  <a:pt x="5" y="6121"/>
                                  <a:pt x="11" y="6121"/>
                                </a:cubicBezTo>
                                <a:cubicBezTo>
                                  <a:pt x="18" y="6121"/>
                                  <a:pt x="23" y="6126"/>
                                  <a:pt x="23" y="6133"/>
                                </a:cubicBezTo>
                                <a:close/>
                                <a:moveTo>
                                  <a:pt x="23" y="6203"/>
                                </a:moveTo>
                                <a:lnTo>
                                  <a:pt x="23" y="6203"/>
                                </a:lnTo>
                                <a:cubicBezTo>
                                  <a:pt x="23" y="6210"/>
                                  <a:pt x="18" y="6215"/>
                                  <a:pt x="11" y="6215"/>
                                </a:cubicBezTo>
                                <a:cubicBezTo>
                                  <a:pt x="5" y="6215"/>
                                  <a:pt x="0" y="6210"/>
                                  <a:pt x="0" y="6203"/>
                                </a:cubicBezTo>
                                <a:lnTo>
                                  <a:pt x="0" y="6203"/>
                                </a:lnTo>
                                <a:cubicBezTo>
                                  <a:pt x="0" y="6197"/>
                                  <a:pt x="5" y="6191"/>
                                  <a:pt x="11" y="6191"/>
                                </a:cubicBezTo>
                                <a:cubicBezTo>
                                  <a:pt x="18" y="6191"/>
                                  <a:pt x="23" y="6197"/>
                                  <a:pt x="23" y="6203"/>
                                </a:cubicBezTo>
                                <a:close/>
                                <a:moveTo>
                                  <a:pt x="23" y="6273"/>
                                </a:moveTo>
                                <a:lnTo>
                                  <a:pt x="23" y="6274"/>
                                </a:lnTo>
                                <a:cubicBezTo>
                                  <a:pt x="23" y="6280"/>
                                  <a:pt x="18" y="6285"/>
                                  <a:pt x="11" y="6285"/>
                                </a:cubicBezTo>
                                <a:cubicBezTo>
                                  <a:pt x="5" y="6285"/>
                                  <a:pt x="0" y="6280"/>
                                  <a:pt x="0" y="6274"/>
                                </a:cubicBezTo>
                                <a:lnTo>
                                  <a:pt x="0" y="6273"/>
                                </a:lnTo>
                                <a:cubicBezTo>
                                  <a:pt x="0" y="6267"/>
                                  <a:pt x="5" y="6262"/>
                                  <a:pt x="11" y="6262"/>
                                </a:cubicBezTo>
                                <a:cubicBezTo>
                                  <a:pt x="18" y="6262"/>
                                  <a:pt x="23" y="6267"/>
                                  <a:pt x="23" y="6273"/>
                                </a:cubicBezTo>
                                <a:close/>
                                <a:moveTo>
                                  <a:pt x="23" y="6344"/>
                                </a:moveTo>
                                <a:lnTo>
                                  <a:pt x="23" y="6344"/>
                                </a:lnTo>
                                <a:cubicBezTo>
                                  <a:pt x="23" y="6350"/>
                                  <a:pt x="18" y="6356"/>
                                  <a:pt x="11" y="6356"/>
                                </a:cubicBezTo>
                                <a:cubicBezTo>
                                  <a:pt x="5" y="6356"/>
                                  <a:pt x="0" y="6350"/>
                                  <a:pt x="0" y="6344"/>
                                </a:cubicBezTo>
                                <a:lnTo>
                                  <a:pt x="0" y="6344"/>
                                </a:lnTo>
                                <a:cubicBezTo>
                                  <a:pt x="0" y="6337"/>
                                  <a:pt x="5" y="6332"/>
                                  <a:pt x="11" y="6332"/>
                                </a:cubicBezTo>
                                <a:cubicBezTo>
                                  <a:pt x="18" y="6332"/>
                                  <a:pt x="23" y="6337"/>
                                  <a:pt x="23" y="6344"/>
                                </a:cubicBezTo>
                                <a:close/>
                                <a:moveTo>
                                  <a:pt x="23" y="6414"/>
                                </a:moveTo>
                                <a:lnTo>
                                  <a:pt x="23" y="6414"/>
                                </a:lnTo>
                                <a:cubicBezTo>
                                  <a:pt x="23" y="6421"/>
                                  <a:pt x="18" y="6426"/>
                                  <a:pt x="11" y="6426"/>
                                </a:cubicBezTo>
                                <a:cubicBezTo>
                                  <a:pt x="5" y="6426"/>
                                  <a:pt x="0" y="6421"/>
                                  <a:pt x="0" y="6414"/>
                                </a:cubicBezTo>
                                <a:lnTo>
                                  <a:pt x="0" y="6414"/>
                                </a:lnTo>
                                <a:cubicBezTo>
                                  <a:pt x="0" y="6408"/>
                                  <a:pt x="5" y="6403"/>
                                  <a:pt x="11" y="6403"/>
                                </a:cubicBezTo>
                                <a:cubicBezTo>
                                  <a:pt x="18" y="6403"/>
                                  <a:pt x="23" y="6408"/>
                                  <a:pt x="23" y="6414"/>
                                </a:cubicBezTo>
                                <a:close/>
                                <a:moveTo>
                                  <a:pt x="23" y="6485"/>
                                </a:moveTo>
                                <a:lnTo>
                                  <a:pt x="23" y="6485"/>
                                </a:lnTo>
                                <a:cubicBezTo>
                                  <a:pt x="23" y="6491"/>
                                  <a:pt x="18" y="6497"/>
                                  <a:pt x="11" y="6497"/>
                                </a:cubicBezTo>
                                <a:cubicBezTo>
                                  <a:pt x="5" y="6497"/>
                                  <a:pt x="0" y="6491"/>
                                  <a:pt x="0" y="6485"/>
                                </a:cubicBezTo>
                                <a:lnTo>
                                  <a:pt x="0" y="6485"/>
                                </a:lnTo>
                                <a:cubicBezTo>
                                  <a:pt x="0" y="6478"/>
                                  <a:pt x="5" y="6473"/>
                                  <a:pt x="11" y="6473"/>
                                </a:cubicBezTo>
                                <a:cubicBezTo>
                                  <a:pt x="18" y="6473"/>
                                  <a:pt x="23" y="6478"/>
                                  <a:pt x="23" y="6485"/>
                                </a:cubicBezTo>
                                <a:close/>
                                <a:moveTo>
                                  <a:pt x="23" y="6555"/>
                                </a:moveTo>
                                <a:lnTo>
                                  <a:pt x="23" y="6555"/>
                                </a:lnTo>
                                <a:cubicBezTo>
                                  <a:pt x="23" y="6562"/>
                                  <a:pt x="18" y="6567"/>
                                  <a:pt x="11" y="6567"/>
                                </a:cubicBezTo>
                                <a:cubicBezTo>
                                  <a:pt x="5" y="6567"/>
                                  <a:pt x="0" y="6562"/>
                                  <a:pt x="0" y="6555"/>
                                </a:cubicBezTo>
                                <a:lnTo>
                                  <a:pt x="0" y="6555"/>
                                </a:lnTo>
                                <a:cubicBezTo>
                                  <a:pt x="0" y="6549"/>
                                  <a:pt x="5" y="6543"/>
                                  <a:pt x="11" y="6543"/>
                                </a:cubicBezTo>
                                <a:cubicBezTo>
                                  <a:pt x="18" y="6543"/>
                                  <a:pt x="23" y="6549"/>
                                  <a:pt x="23" y="6555"/>
                                </a:cubicBezTo>
                                <a:close/>
                                <a:moveTo>
                                  <a:pt x="23" y="6626"/>
                                </a:moveTo>
                                <a:lnTo>
                                  <a:pt x="23" y="6626"/>
                                </a:lnTo>
                                <a:cubicBezTo>
                                  <a:pt x="23" y="6632"/>
                                  <a:pt x="18" y="6637"/>
                                  <a:pt x="11" y="6637"/>
                                </a:cubicBezTo>
                                <a:cubicBezTo>
                                  <a:pt x="5" y="6637"/>
                                  <a:pt x="0" y="6632"/>
                                  <a:pt x="0" y="6626"/>
                                </a:cubicBezTo>
                                <a:lnTo>
                                  <a:pt x="0" y="6626"/>
                                </a:lnTo>
                                <a:cubicBezTo>
                                  <a:pt x="0" y="6619"/>
                                  <a:pt x="5" y="6614"/>
                                  <a:pt x="11" y="6614"/>
                                </a:cubicBezTo>
                                <a:cubicBezTo>
                                  <a:pt x="18" y="6614"/>
                                  <a:pt x="23" y="6619"/>
                                  <a:pt x="23" y="6626"/>
                                </a:cubicBezTo>
                                <a:close/>
                                <a:moveTo>
                                  <a:pt x="23" y="6696"/>
                                </a:moveTo>
                                <a:lnTo>
                                  <a:pt x="23" y="6696"/>
                                </a:lnTo>
                                <a:cubicBezTo>
                                  <a:pt x="23" y="6703"/>
                                  <a:pt x="18" y="6708"/>
                                  <a:pt x="11" y="6708"/>
                                </a:cubicBezTo>
                                <a:cubicBezTo>
                                  <a:pt x="5" y="6708"/>
                                  <a:pt x="0" y="6703"/>
                                  <a:pt x="0" y="6696"/>
                                </a:cubicBezTo>
                                <a:lnTo>
                                  <a:pt x="0" y="6696"/>
                                </a:lnTo>
                                <a:cubicBezTo>
                                  <a:pt x="0" y="6690"/>
                                  <a:pt x="5" y="6684"/>
                                  <a:pt x="11" y="6684"/>
                                </a:cubicBezTo>
                                <a:cubicBezTo>
                                  <a:pt x="18" y="6684"/>
                                  <a:pt x="23" y="6690"/>
                                  <a:pt x="23" y="6696"/>
                                </a:cubicBezTo>
                                <a:close/>
                                <a:moveTo>
                                  <a:pt x="23" y="6766"/>
                                </a:moveTo>
                                <a:lnTo>
                                  <a:pt x="23" y="6766"/>
                                </a:lnTo>
                                <a:cubicBezTo>
                                  <a:pt x="23" y="6773"/>
                                  <a:pt x="18" y="6778"/>
                                  <a:pt x="11" y="6778"/>
                                </a:cubicBezTo>
                                <a:cubicBezTo>
                                  <a:pt x="5" y="6778"/>
                                  <a:pt x="0" y="6773"/>
                                  <a:pt x="0" y="6766"/>
                                </a:cubicBezTo>
                                <a:lnTo>
                                  <a:pt x="0" y="6766"/>
                                </a:lnTo>
                                <a:cubicBezTo>
                                  <a:pt x="0" y="6760"/>
                                  <a:pt x="5" y="6755"/>
                                  <a:pt x="11" y="6755"/>
                                </a:cubicBezTo>
                                <a:cubicBezTo>
                                  <a:pt x="18" y="6755"/>
                                  <a:pt x="23" y="6760"/>
                                  <a:pt x="23" y="6766"/>
                                </a:cubicBezTo>
                                <a:close/>
                                <a:moveTo>
                                  <a:pt x="23" y="6837"/>
                                </a:moveTo>
                                <a:lnTo>
                                  <a:pt x="23" y="6837"/>
                                </a:lnTo>
                                <a:cubicBezTo>
                                  <a:pt x="23" y="6843"/>
                                  <a:pt x="18" y="6849"/>
                                  <a:pt x="11" y="6849"/>
                                </a:cubicBezTo>
                                <a:cubicBezTo>
                                  <a:pt x="5" y="6849"/>
                                  <a:pt x="0" y="6843"/>
                                  <a:pt x="0" y="6837"/>
                                </a:cubicBezTo>
                                <a:lnTo>
                                  <a:pt x="0" y="6837"/>
                                </a:lnTo>
                                <a:cubicBezTo>
                                  <a:pt x="0" y="6830"/>
                                  <a:pt x="5" y="6825"/>
                                  <a:pt x="11" y="6825"/>
                                </a:cubicBezTo>
                                <a:cubicBezTo>
                                  <a:pt x="18" y="6825"/>
                                  <a:pt x="23" y="6830"/>
                                  <a:pt x="23" y="6837"/>
                                </a:cubicBezTo>
                                <a:close/>
                                <a:moveTo>
                                  <a:pt x="23" y="6907"/>
                                </a:moveTo>
                                <a:lnTo>
                                  <a:pt x="23" y="6907"/>
                                </a:lnTo>
                                <a:cubicBezTo>
                                  <a:pt x="23" y="6914"/>
                                  <a:pt x="18" y="6919"/>
                                  <a:pt x="11" y="6919"/>
                                </a:cubicBezTo>
                                <a:cubicBezTo>
                                  <a:pt x="5" y="6919"/>
                                  <a:pt x="0" y="6914"/>
                                  <a:pt x="0" y="6907"/>
                                </a:cubicBezTo>
                                <a:lnTo>
                                  <a:pt x="0" y="6907"/>
                                </a:lnTo>
                                <a:cubicBezTo>
                                  <a:pt x="0" y="6901"/>
                                  <a:pt x="5" y="6896"/>
                                  <a:pt x="11" y="6896"/>
                                </a:cubicBezTo>
                                <a:cubicBezTo>
                                  <a:pt x="18" y="6896"/>
                                  <a:pt x="23" y="6901"/>
                                  <a:pt x="23" y="6907"/>
                                </a:cubicBezTo>
                                <a:close/>
                                <a:moveTo>
                                  <a:pt x="23" y="6978"/>
                                </a:moveTo>
                                <a:lnTo>
                                  <a:pt x="23" y="6978"/>
                                </a:lnTo>
                                <a:cubicBezTo>
                                  <a:pt x="23" y="6984"/>
                                  <a:pt x="18" y="6989"/>
                                  <a:pt x="11" y="6989"/>
                                </a:cubicBezTo>
                                <a:cubicBezTo>
                                  <a:pt x="5" y="6989"/>
                                  <a:pt x="0" y="6984"/>
                                  <a:pt x="0" y="6978"/>
                                </a:cubicBezTo>
                                <a:lnTo>
                                  <a:pt x="0" y="6978"/>
                                </a:lnTo>
                                <a:cubicBezTo>
                                  <a:pt x="0" y="6971"/>
                                  <a:pt x="5" y="6966"/>
                                  <a:pt x="11" y="6966"/>
                                </a:cubicBezTo>
                                <a:cubicBezTo>
                                  <a:pt x="18" y="6966"/>
                                  <a:pt x="23" y="6971"/>
                                  <a:pt x="23" y="6978"/>
                                </a:cubicBezTo>
                                <a:close/>
                                <a:moveTo>
                                  <a:pt x="23" y="7048"/>
                                </a:moveTo>
                                <a:lnTo>
                                  <a:pt x="23" y="7048"/>
                                </a:lnTo>
                                <a:cubicBezTo>
                                  <a:pt x="23" y="7055"/>
                                  <a:pt x="18" y="7060"/>
                                  <a:pt x="11" y="7060"/>
                                </a:cubicBezTo>
                                <a:cubicBezTo>
                                  <a:pt x="5" y="7060"/>
                                  <a:pt x="0" y="7055"/>
                                  <a:pt x="0" y="7048"/>
                                </a:cubicBezTo>
                                <a:lnTo>
                                  <a:pt x="0" y="7048"/>
                                </a:lnTo>
                                <a:cubicBezTo>
                                  <a:pt x="0" y="7042"/>
                                  <a:pt x="5" y="7036"/>
                                  <a:pt x="11" y="7036"/>
                                </a:cubicBezTo>
                                <a:cubicBezTo>
                                  <a:pt x="18" y="7036"/>
                                  <a:pt x="23" y="7042"/>
                                  <a:pt x="23" y="7048"/>
                                </a:cubicBezTo>
                                <a:close/>
                                <a:moveTo>
                                  <a:pt x="23" y="7119"/>
                                </a:moveTo>
                                <a:lnTo>
                                  <a:pt x="23" y="7119"/>
                                </a:lnTo>
                                <a:cubicBezTo>
                                  <a:pt x="23" y="7125"/>
                                  <a:pt x="18" y="7130"/>
                                  <a:pt x="11" y="7130"/>
                                </a:cubicBezTo>
                                <a:cubicBezTo>
                                  <a:pt x="5" y="7130"/>
                                  <a:pt x="0" y="7125"/>
                                  <a:pt x="0" y="7119"/>
                                </a:cubicBezTo>
                                <a:lnTo>
                                  <a:pt x="0" y="7119"/>
                                </a:lnTo>
                                <a:cubicBezTo>
                                  <a:pt x="0" y="7112"/>
                                  <a:pt x="5" y="7107"/>
                                  <a:pt x="11" y="7107"/>
                                </a:cubicBezTo>
                                <a:cubicBezTo>
                                  <a:pt x="18" y="7107"/>
                                  <a:pt x="23" y="7112"/>
                                  <a:pt x="23" y="7119"/>
                                </a:cubicBezTo>
                                <a:close/>
                                <a:moveTo>
                                  <a:pt x="23" y="7189"/>
                                </a:moveTo>
                                <a:lnTo>
                                  <a:pt x="23" y="7189"/>
                                </a:lnTo>
                                <a:cubicBezTo>
                                  <a:pt x="23" y="7195"/>
                                  <a:pt x="18" y="7201"/>
                                  <a:pt x="11" y="7201"/>
                                </a:cubicBezTo>
                                <a:cubicBezTo>
                                  <a:pt x="5" y="7201"/>
                                  <a:pt x="0" y="7195"/>
                                  <a:pt x="0" y="7189"/>
                                </a:cubicBezTo>
                                <a:lnTo>
                                  <a:pt x="0" y="7189"/>
                                </a:lnTo>
                                <a:cubicBezTo>
                                  <a:pt x="0" y="7183"/>
                                  <a:pt x="5" y="7177"/>
                                  <a:pt x="11" y="7177"/>
                                </a:cubicBezTo>
                                <a:cubicBezTo>
                                  <a:pt x="18" y="7177"/>
                                  <a:pt x="23" y="7183"/>
                                  <a:pt x="23" y="7189"/>
                                </a:cubicBezTo>
                                <a:close/>
                                <a:moveTo>
                                  <a:pt x="23" y="7259"/>
                                </a:moveTo>
                                <a:lnTo>
                                  <a:pt x="23" y="7259"/>
                                </a:lnTo>
                                <a:cubicBezTo>
                                  <a:pt x="23" y="7266"/>
                                  <a:pt x="18" y="7271"/>
                                  <a:pt x="11" y="7271"/>
                                </a:cubicBezTo>
                                <a:cubicBezTo>
                                  <a:pt x="5" y="7271"/>
                                  <a:pt x="0" y="7266"/>
                                  <a:pt x="0" y="7259"/>
                                </a:cubicBezTo>
                                <a:lnTo>
                                  <a:pt x="0" y="7259"/>
                                </a:lnTo>
                                <a:cubicBezTo>
                                  <a:pt x="0" y="7253"/>
                                  <a:pt x="5" y="7248"/>
                                  <a:pt x="11" y="7248"/>
                                </a:cubicBezTo>
                                <a:cubicBezTo>
                                  <a:pt x="18" y="7248"/>
                                  <a:pt x="23" y="7253"/>
                                  <a:pt x="23" y="7259"/>
                                </a:cubicBezTo>
                                <a:close/>
                                <a:moveTo>
                                  <a:pt x="23" y="7330"/>
                                </a:moveTo>
                                <a:lnTo>
                                  <a:pt x="23" y="7330"/>
                                </a:lnTo>
                                <a:cubicBezTo>
                                  <a:pt x="23" y="7336"/>
                                  <a:pt x="18" y="7342"/>
                                  <a:pt x="11" y="7342"/>
                                </a:cubicBezTo>
                                <a:cubicBezTo>
                                  <a:pt x="5" y="7342"/>
                                  <a:pt x="0" y="7336"/>
                                  <a:pt x="0" y="7330"/>
                                </a:cubicBezTo>
                                <a:lnTo>
                                  <a:pt x="0" y="7330"/>
                                </a:lnTo>
                                <a:cubicBezTo>
                                  <a:pt x="0" y="7323"/>
                                  <a:pt x="5" y="7318"/>
                                  <a:pt x="11" y="7318"/>
                                </a:cubicBezTo>
                                <a:cubicBezTo>
                                  <a:pt x="18" y="7318"/>
                                  <a:pt x="23" y="7323"/>
                                  <a:pt x="23" y="7330"/>
                                </a:cubicBezTo>
                                <a:close/>
                                <a:moveTo>
                                  <a:pt x="23" y="7400"/>
                                </a:moveTo>
                                <a:lnTo>
                                  <a:pt x="23" y="7400"/>
                                </a:lnTo>
                                <a:cubicBezTo>
                                  <a:pt x="23" y="7407"/>
                                  <a:pt x="18" y="7412"/>
                                  <a:pt x="11" y="7412"/>
                                </a:cubicBezTo>
                                <a:cubicBezTo>
                                  <a:pt x="5" y="7412"/>
                                  <a:pt x="0" y="7407"/>
                                  <a:pt x="0" y="7400"/>
                                </a:cubicBezTo>
                                <a:lnTo>
                                  <a:pt x="0" y="7400"/>
                                </a:lnTo>
                                <a:cubicBezTo>
                                  <a:pt x="0" y="7394"/>
                                  <a:pt x="5" y="7389"/>
                                  <a:pt x="11" y="7389"/>
                                </a:cubicBezTo>
                                <a:cubicBezTo>
                                  <a:pt x="18" y="7389"/>
                                  <a:pt x="23" y="7394"/>
                                  <a:pt x="23" y="7400"/>
                                </a:cubicBezTo>
                                <a:close/>
                                <a:moveTo>
                                  <a:pt x="23" y="7471"/>
                                </a:moveTo>
                                <a:lnTo>
                                  <a:pt x="23" y="7471"/>
                                </a:lnTo>
                                <a:cubicBezTo>
                                  <a:pt x="23" y="7477"/>
                                  <a:pt x="18" y="7482"/>
                                  <a:pt x="11" y="7482"/>
                                </a:cubicBezTo>
                                <a:cubicBezTo>
                                  <a:pt x="5" y="7482"/>
                                  <a:pt x="0" y="7477"/>
                                  <a:pt x="0" y="7471"/>
                                </a:cubicBezTo>
                                <a:lnTo>
                                  <a:pt x="0" y="7471"/>
                                </a:lnTo>
                                <a:cubicBezTo>
                                  <a:pt x="0" y="7464"/>
                                  <a:pt x="5" y="7459"/>
                                  <a:pt x="11" y="7459"/>
                                </a:cubicBezTo>
                                <a:cubicBezTo>
                                  <a:pt x="18" y="7459"/>
                                  <a:pt x="23" y="7464"/>
                                  <a:pt x="23" y="7471"/>
                                </a:cubicBezTo>
                                <a:close/>
                                <a:moveTo>
                                  <a:pt x="23" y="7541"/>
                                </a:moveTo>
                                <a:lnTo>
                                  <a:pt x="23" y="7541"/>
                                </a:lnTo>
                                <a:cubicBezTo>
                                  <a:pt x="23" y="7548"/>
                                  <a:pt x="18" y="7553"/>
                                  <a:pt x="11" y="7553"/>
                                </a:cubicBezTo>
                                <a:cubicBezTo>
                                  <a:pt x="5" y="7553"/>
                                  <a:pt x="0" y="7548"/>
                                  <a:pt x="0" y="7541"/>
                                </a:cubicBezTo>
                                <a:lnTo>
                                  <a:pt x="0" y="7541"/>
                                </a:lnTo>
                                <a:cubicBezTo>
                                  <a:pt x="0" y="7535"/>
                                  <a:pt x="5" y="7529"/>
                                  <a:pt x="11" y="7529"/>
                                </a:cubicBezTo>
                                <a:cubicBezTo>
                                  <a:pt x="18" y="7529"/>
                                  <a:pt x="23" y="7535"/>
                                  <a:pt x="23" y="7541"/>
                                </a:cubicBezTo>
                                <a:close/>
                                <a:moveTo>
                                  <a:pt x="23" y="7612"/>
                                </a:moveTo>
                                <a:lnTo>
                                  <a:pt x="23" y="7612"/>
                                </a:lnTo>
                                <a:cubicBezTo>
                                  <a:pt x="23" y="7618"/>
                                  <a:pt x="18" y="7623"/>
                                  <a:pt x="11" y="7623"/>
                                </a:cubicBezTo>
                                <a:cubicBezTo>
                                  <a:pt x="5" y="7623"/>
                                  <a:pt x="0" y="7618"/>
                                  <a:pt x="0" y="7612"/>
                                </a:cubicBezTo>
                                <a:lnTo>
                                  <a:pt x="0" y="7612"/>
                                </a:lnTo>
                                <a:cubicBezTo>
                                  <a:pt x="0" y="7605"/>
                                  <a:pt x="5" y="7600"/>
                                  <a:pt x="11" y="7600"/>
                                </a:cubicBezTo>
                                <a:cubicBezTo>
                                  <a:pt x="18" y="7600"/>
                                  <a:pt x="23" y="7605"/>
                                  <a:pt x="23" y="7612"/>
                                </a:cubicBezTo>
                                <a:close/>
                                <a:moveTo>
                                  <a:pt x="23" y="7682"/>
                                </a:moveTo>
                                <a:lnTo>
                                  <a:pt x="23" y="7682"/>
                                </a:lnTo>
                                <a:cubicBezTo>
                                  <a:pt x="23" y="7688"/>
                                  <a:pt x="18" y="7694"/>
                                  <a:pt x="11" y="7694"/>
                                </a:cubicBezTo>
                                <a:cubicBezTo>
                                  <a:pt x="5" y="7694"/>
                                  <a:pt x="0" y="7688"/>
                                  <a:pt x="0" y="7682"/>
                                </a:cubicBezTo>
                                <a:lnTo>
                                  <a:pt x="0" y="7682"/>
                                </a:lnTo>
                                <a:cubicBezTo>
                                  <a:pt x="0" y="7675"/>
                                  <a:pt x="5" y="7670"/>
                                  <a:pt x="11" y="7670"/>
                                </a:cubicBezTo>
                                <a:cubicBezTo>
                                  <a:pt x="18" y="7670"/>
                                  <a:pt x="23" y="7675"/>
                                  <a:pt x="23" y="7682"/>
                                </a:cubicBezTo>
                                <a:close/>
                                <a:moveTo>
                                  <a:pt x="23" y="7752"/>
                                </a:moveTo>
                                <a:lnTo>
                                  <a:pt x="23" y="7752"/>
                                </a:lnTo>
                                <a:cubicBezTo>
                                  <a:pt x="23" y="7759"/>
                                  <a:pt x="18" y="7764"/>
                                  <a:pt x="11" y="7764"/>
                                </a:cubicBezTo>
                                <a:cubicBezTo>
                                  <a:pt x="5" y="7764"/>
                                  <a:pt x="0" y="7759"/>
                                  <a:pt x="0" y="7752"/>
                                </a:cubicBezTo>
                                <a:lnTo>
                                  <a:pt x="0" y="7752"/>
                                </a:lnTo>
                                <a:cubicBezTo>
                                  <a:pt x="0" y="7746"/>
                                  <a:pt x="5" y="7741"/>
                                  <a:pt x="11" y="7741"/>
                                </a:cubicBezTo>
                                <a:cubicBezTo>
                                  <a:pt x="18" y="7741"/>
                                  <a:pt x="23" y="7746"/>
                                  <a:pt x="23" y="7752"/>
                                </a:cubicBezTo>
                                <a:close/>
                                <a:moveTo>
                                  <a:pt x="23" y="7823"/>
                                </a:moveTo>
                                <a:lnTo>
                                  <a:pt x="23" y="7823"/>
                                </a:lnTo>
                                <a:cubicBezTo>
                                  <a:pt x="23" y="7829"/>
                                  <a:pt x="18" y="7835"/>
                                  <a:pt x="11" y="7835"/>
                                </a:cubicBezTo>
                                <a:cubicBezTo>
                                  <a:pt x="5" y="7835"/>
                                  <a:pt x="0" y="7829"/>
                                  <a:pt x="0" y="7823"/>
                                </a:cubicBezTo>
                                <a:lnTo>
                                  <a:pt x="0" y="7823"/>
                                </a:lnTo>
                                <a:cubicBezTo>
                                  <a:pt x="0" y="7816"/>
                                  <a:pt x="5" y="7811"/>
                                  <a:pt x="11" y="7811"/>
                                </a:cubicBezTo>
                                <a:cubicBezTo>
                                  <a:pt x="18" y="7811"/>
                                  <a:pt x="23" y="7816"/>
                                  <a:pt x="23" y="7823"/>
                                </a:cubicBezTo>
                                <a:close/>
                                <a:moveTo>
                                  <a:pt x="23" y="7893"/>
                                </a:moveTo>
                                <a:lnTo>
                                  <a:pt x="23" y="7893"/>
                                </a:lnTo>
                                <a:cubicBezTo>
                                  <a:pt x="23" y="7900"/>
                                  <a:pt x="18" y="7905"/>
                                  <a:pt x="11" y="7905"/>
                                </a:cubicBezTo>
                                <a:cubicBezTo>
                                  <a:pt x="5" y="7905"/>
                                  <a:pt x="0" y="7900"/>
                                  <a:pt x="0" y="7893"/>
                                </a:cubicBezTo>
                                <a:lnTo>
                                  <a:pt x="0" y="7893"/>
                                </a:lnTo>
                                <a:cubicBezTo>
                                  <a:pt x="0" y="7887"/>
                                  <a:pt x="5" y="7882"/>
                                  <a:pt x="11" y="7882"/>
                                </a:cubicBezTo>
                                <a:cubicBezTo>
                                  <a:pt x="18" y="7882"/>
                                  <a:pt x="23" y="7887"/>
                                  <a:pt x="23" y="7893"/>
                                </a:cubicBezTo>
                                <a:close/>
                                <a:moveTo>
                                  <a:pt x="23" y="7964"/>
                                </a:moveTo>
                                <a:lnTo>
                                  <a:pt x="23" y="7964"/>
                                </a:lnTo>
                                <a:cubicBezTo>
                                  <a:pt x="23" y="7970"/>
                                  <a:pt x="18" y="7975"/>
                                  <a:pt x="11" y="7975"/>
                                </a:cubicBezTo>
                                <a:cubicBezTo>
                                  <a:pt x="5" y="7975"/>
                                  <a:pt x="0" y="7970"/>
                                  <a:pt x="0" y="7964"/>
                                </a:cubicBezTo>
                                <a:lnTo>
                                  <a:pt x="0" y="7964"/>
                                </a:lnTo>
                                <a:cubicBezTo>
                                  <a:pt x="0" y="7957"/>
                                  <a:pt x="5" y="7952"/>
                                  <a:pt x="11" y="7952"/>
                                </a:cubicBezTo>
                                <a:cubicBezTo>
                                  <a:pt x="18" y="7952"/>
                                  <a:pt x="23" y="7957"/>
                                  <a:pt x="23" y="7964"/>
                                </a:cubicBezTo>
                                <a:close/>
                                <a:moveTo>
                                  <a:pt x="23" y="8034"/>
                                </a:moveTo>
                                <a:lnTo>
                                  <a:pt x="23" y="8034"/>
                                </a:lnTo>
                                <a:cubicBezTo>
                                  <a:pt x="23" y="8041"/>
                                  <a:pt x="18" y="8046"/>
                                  <a:pt x="11" y="8046"/>
                                </a:cubicBezTo>
                                <a:cubicBezTo>
                                  <a:pt x="5" y="8046"/>
                                  <a:pt x="0" y="8041"/>
                                  <a:pt x="0" y="8034"/>
                                </a:cubicBezTo>
                                <a:lnTo>
                                  <a:pt x="0" y="8034"/>
                                </a:lnTo>
                                <a:cubicBezTo>
                                  <a:pt x="0" y="8028"/>
                                  <a:pt x="5" y="8022"/>
                                  <a:pt x="11" y="8022"/>
                                </a:cubicBezTo>
                                <a:cubicBezTo>
                                  <a:pt x="18" y="8022"/>
                                  <a:pt x="23" y="8028"/>
                                  <a:pt x="23" y="8034"/>
                                </a:cubicBezTo>
                                <a:close/>
                                <a:moveTo>
                                  <a:pt x="23" y="8105"/>
                                </a:moveTo>
                                <a:lnTo>
                                  <a:pt x="23" y="8105"/>
                                </a:lnTo>
                                <a:cubicBezTo>
                                  <a:pt x="23" y="8111"/>
                                  <a:pt x="18" y="8116"/>
                                  <a:pt x="11" y="8116"/>
                                </a:cubicBezTo>
                                <a:cubicBezTo>
                                  <a:pt x="5" y="8116"/>
                                  <a:pt x="0" y="8111"/>
                                  <a:pt x="0" y="8105"/>
                                </a:cubicBezTo>
                                <a:lnTo>
                                  <a:pt x="0" y="8105"/>
                                </a:lnTo>
                                <a:cubicBezTo>
                                  <a:pt x="0" y="8098"/>
                                  <a:pt x="5" y="8093"/>
                                  <a:pt x="11" y="8093"/>
                                </a:cubicBezTo>
                                <a:cubicBezTo>
                                  <a:pt x="18" y="8093"/>
                                  <a:pt x="23" y="8098"/>
                                  <a:pt x="23" y="8105"/>
                                </a:cubicBezTo>
                                <a:close/>
                                <a:moveTo>
                                  <a:pt x="23" y="8175"/>
                                </a:moveTo>
                                <a:lnTo>
                                  <a:pt x="23" y="8175"/>
                                </a:lnTo>
                                <a:cubicBezTo>
                                  <a:pt x="23" y="8181"/>
                                  <a:pt x="18" y="8187"/>
                                  <a:pt x="11" y="8187"/>
                                </a:cubicBezTo>
                                <a:cubicBezTo>
                                  <a:pt x="5" y="8187"/>
                                  <a:pt x="0" y="8181"/>
                                  <a:pt x="0" y="8175"/>
                                </a:cubicBezTo>
                                <a:lnTo>
                                  <a:pt x="0" y="8175"/>
                                </a:lnTo>
                                <a:cubicBezTo>
                                  <a:pt x="0" y="8168"/>
                                  <a:pt x="5" y="8163"/>
                                  <a:pt x="11" y="8163"/>
                                </a:cubicBezTo>
                                <a:cubicBezTo>
                                  <a:pt x="18" y="8163"/>
                                  <a:pt x="23" y="8168"/>
                                  <a:pt x="23" y="8175"/>
                                </a:cubicBezTo>
                                <a:close/>
                                <a:moveTo>
                                  <a:pt x="23" y="8245"/>
                                </a:moveTo>
                                <a:lnTo>
                                  <a:pt x="23" y="8245"/>
                                </a:lnTo>
                                <a:cubicBezTo>
                                  <a:pt x="23" y="8252"/>
                                  <a:pt x="18" y="8257"/>
                                  <a:pt x="11" y="8257"/>
                                </a:cubicBezTo>
                                <a:cubicBezTo>
                                  <a:pt x="5" y="8257"/>
                                  <a:pt x="0" y="8252"/>
                                  <a:pt x="0" y="8245"/>
                                </a:cubicBezTo>
                                <a:lnTo>
                                  <a:pt x="0" y="8245"/>
                                </a:lnTo>
                                <a:cubicBezTo>
                                  <a:pt x="0" y="8239"/>
                                  <a:pt x="5" y="8234"/>
                                  <a:pt x="11" y="8234"/>
                                </a:cubicBezTo>
                                <a:cubicBezTo>
                                  <a:pt x="18" y="8234"/>
                                  <a:pt x="23" y="8239"/>
                                  <a:pt x="23" y="8245"/>
                                </a:cubicBezTo>
                                <a:close/>
                                <a:moveTo>
                                  <a:pt x="23" y="8316"/>
                                </a:moveTo>
                                <a:lnTo>
                                  <a:pt x="23" y="8316"/>
                                </a:lnTo>
                                <a:cubicBezTo>
                                  <a:pt x="23" y="8322"/>
                                  <a:pt x="18" y="8328"/>
                                  <a:pt x="11" y="8328"/>
                                </a:cubicBezTo>
                                <a:cubicBezTo>
                                  <a:pt x="5" y="8328"/>
                                  <a:pt x="0" y="8322"/>
                                  <a:pt x="0" y="8316"/>
                                </a:cubicBezTo>
                                <a:lnTo>
                                  <a:pt x="0" y="8316"/>
                                </a:lnTo>
                                <a:cubicBezTo>
                                  <a:pt x="0" y="8309"/>
                                  <a:pt x="5" y="8304"/>
                                  <a:pt x="11" y="8304"/>
                                </a:cubicBezTo>
                                <a:cubicBezTo>
                                  <a:pt x="18" y="8304"/>
                                  <a:pt x="23" y="8309"/>
                                  <a:pt x="23" y="8316"/>
                                </a:cubicBezTo>
                                <a:close/>
                                <a:moveTo>
                                  <a:pt x="27" y="8385"/>
                                </a:moveTo>
                                <a:lnTo>
                                  <a:pt x="27" y="8385"/>
                                </a:lnTo>
                                <a:cubicBezTo>
                                  <a:pt x="28" y="8391"/>
                                  <a:pt x="23" y="8397"/>
                                  <a:pt x="17" y="8398"/>
                                </a:cubicBezTo>
                                <a:cubicBezTo>
                                  <a:pt x="11" y="8398"/>
                                  <a:pt x="5" y="8394"/>
                                  <a:pt x="4" y="8387"/>
                                </a:cubicBezTo>
                                <a:lnTo>
                                  <a:pt x="4" y="8387"/>
                                </a:lnTo>
                                <a:cubicBezTo>
                                  <a:pt x="3" y="8381"/>
                                  <a:pt x="8" y="8375"/>
                                  <a:pt x="15" y="8374"/>
                                </a:cubicBezTo>
                                <a:cubicBezTo>
                                  <a:pt x="21" y="8374"/>
                                  <a:pt x="27" y="8378"/>
                                  <a:pt x="27" y="8385"/>
                                </a:cubicBezTo>
                                <a:close/>
                                <a:moveTo>
                                  <a:pt x="45" y="8450"/>
                                </a:moveTo>
                                <a:lnTo>
                                  <a:pt x="45" y="8450"/>
                                </a:lnTo>
                                <a:cubicBezTo>
                                  <a:pt x="47" y="8457"/>
                                  <a:pt x="43" y="8463"/>
                                  <a:pt x="37" y="8465"/>
                                </a:cubicBezTo>
                                <a:cubicBezTo>
                                  <a:pt x="31" y="8467"/>
                                  <a:pt x="24" y="8464"/>
                                  <a:pt x="22" y="8457"/>
                                </a:cubicBezTo>
                                <a:lnTo>
                                  <a:pt x="22" y="8457"/>
                                </a:lnTo>
                                <a:cubicBezTo>
                                  <a:pt x="20" y="8451"/>
                                  <a:pt x="24" y="8445"/>
                                  <a:pt x="30" y="8443"/>
                                </a:cubicBezTo>
                                <a:cubicBezTo>
                                  <a:pt x="36" y="8441"/>
                                  <a:pt x="43" y="8444"/>
                                  <a:pt x="45" y="8450"/>
                                </a:cubicBezTo>
                                <a:close/>
                                <a:moveTo>
                                  <a:pt x="77" y="8507"/>
                                </a:moveTo>
                                <a:lnTo>
                                  <a:pt x="77" y="8507"/>
                                </a:lnTo>
                                <a:cubicBezTo>
                                  <a:pt x="81" y="8513"/>
                                  <a:pt x="81" y="8520"/>
                                  <a:pt x="76" y="8524"/>
                                </a:cubicBezTo>
                                <a:cubicBezTo>
                                  <a:pt x="71" y="8528"/>
                                  <a:pt x="63" y="8527"/>
                                  <a:pt x="59" y="8522"/>
                                </a:cubicBezTo>
                                <a:lnTo>
                                  <a:pt x="59" y="8522"/>
                                </a:lnTo>
                                <a:cubicBezTo>
                                  <a:pt x="55" y="8517"/>
                                  <a:pt x="56" y="8510"/>
                                  <a:pt x="61" y="8506"/>
                                </a:cubicBezTo>
                                <a:cubicBezTo>
                                  <a:pt x="66" y="8502"/>
                                  <a:pt x="73" y="8502"/>
                                  <a:pt x="77" y="8507"/>
                                </a:cubicBezTo>
                                <a:close/>
                                <a:moveTo>
                                  <a:pt x="124" y="8556"/>
                                </a:moveTo>
                                <a:lnTo>
                                  <a:pt x="124" y="8556"/>
                                </a:lnTo>
                                <a:cubicBezTo>
                                  <a:pt x="129" y="8561"/>
                                  <a:pt x="130" y="8568"/>
                                  <a:pt x="126" y="8573"/>
                                </a:cubicBezTo>
                                <a:cubicBezTo>
                                  <a:pt x="122" y="8578"/>
                                  <a:pt x="114" y="8579"/>
                                  <a:pt x="109" y="8575"/>
                                </a:cubicBezTo>
                                <a:lnTo>
                                  <a:pt x="109" y="8575"/>
                                </a:lnTo>
                                <a:cubicBezTo>
                                  <a:pt x="104" y="8571"/>
                                  <a:pt x="103" y="8563"/>
                                  <a:pt x="107" y="8558"/>
                                </a:cubicBezTo>
                                <a:cubicBezTo>
                                  <a:pt x="111" y="8553"/>
                                  <a:pt x="119" y="8552"/>
                                  <a:pt x="124" y="8556"/>
                                </a:cubicBezTo>
                                <a:close/>
                                <a:moveTo>
                                  <a:pt x="181" y="8593"/>
                                </a:moveTo>
                                <a:lnTo>
                                  <a:pt x="181" y="8594"/>
                                </a:lnTo>
                                <a:cubicBezTo>
                                  <a:pt x="187" y="8597"/>
                                  <a:pt x="189" y="8604"/>
                                  <a:pt x="186" y="8609"/>
                                </a:cubicBezTo>
                                <a:cubicBezTo>
                                  <a:pt x="182" y="8615"/>
                                  <a:pt x="175" y="8617"/>
                                  <a:pt x="170" y="8614"/>
                                </a:cubicBezTo>
                                <a:lnTo>
                                  <a:pt x="170" y="8614"/>
                                </a:lnTo>
                                <a:lnTo>
                                  <a:pt x="170" y="8614"/>
                                </a:lnTo>
                                <a:cubicBezTo>
                                  <a:pt x="164" y="8611"/>
                                  <a:pt x="162" y="8604"/>
                                  <a:pt x="165" y="8598"/>
                                </a:cubicBezTo>
                                <a:cubicBezTo>
                                  <a:pt x="168" y="8592"/>
                                  <a:pt x="175" y="8590"/>
                                  <a:pt x="181" y="8593"/>
                                </a:cubicBezTo>
                                <a:close/>
                              </a:path>
                            </a:pathLst>
                          </a:custGeom>
                          <a:solidFill>
                            <a:srgbClr val="0078D7"/>
                          </a:solidFill>
                          <a:ln w="635" cap="flat">
                            <a:solidFill>
                              <a:srgbClr val="0078D7"/>
                            </a:solidFill>
                            <a:prstDash val="solid"/>
                            <a:round/>
                            <a:headEnd/>
                            <a:tailEnd/>
                          </a:ln>
                        </wps:spPr>
                        <wps:bodyPr rot="0" vert="horz" wrap="square" lIns="91440" tIns="45720" rIns="91440" bIns="45720" anchor="t" anchorCtr="0" upright="1">
                          <a:noAutofit/>
                        </wps:bodyPr>
                      </wps:wsp>
                      <wps:wsp>
                        <wps:cNvPr id="290" name="Rectangle 179"/>
                        <wps:cNvSpPr>
                          <a:spLocks noChangeArrowheads="1"/>
                        </wps:cNvSpPr>
                        <wps:spPr bwMode="auto">
                          <a:xfrm>
                            <a:off x="1033145" y="4445"/>
                            <a:ext cx="1153795" cy="167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1" name="Rectangle 180"/>
                        <wps:cNvSpPr>
                          <a:spLocks noChangeArrowheads="1"/>
                        </wps:cNvSpPr>
                        <wps:spPr bwMode="auto">
                          <a:xfrm>
                            <a:off x="1111885" y="25400"/>
                            <a:ext cx="998855"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38021" w14:textId="5E36B3DE" w:rsidR="00452A17" w:rsidRDefault="00452A17">
                              <w:r>
                                <w:rPr>
                                  <w:rFonts w:ascii="Calibri" w:hAnsi="Calibri" w:cs="Calibri"/>
                                  <w:b/>
                                  <w:bCs/>
                                  <w:color w:val="0070C0"/>
                                  <w:sz w:val="16"/>
                                  <w:szCs w:val="16"/>
                                </w:rPr>
                                <w:t>Azure Stack West Cloud</w:t>
                              </w:r>
                            </w:p>
                          </w:txbxContent>
                        </wps:txbx>
                        <wps:bodyPr rot="0" vert="horz" wrap="none" lIns="0" tIns="0" rIns="0" bIns="0" anchor="t" anchorCtr="0">
                          <a:spAutoFit/>
                        </wps:bodyPr>
                      </wps:wsp>
                      <wps:wsp>
                        <wps:cNvPr id="292" name="Freeform 181"/>
                        <wps:cNvSpPr>
                          <a:spLocks noEditPoints="1"/>
                        </wps:cNvSpPr>
                        <wps:spPr bwMode="auto">
                          <a:xfrm>
                            <a:off x="2176780" y="229870"/>
                            <a:ext cx="612140" cy="618490"/>
                          </a:xfrm>
                          <a:custGeom>
                            <a:avLst/>
                            <a:gdLst>
                              <a:gd name="T0" fmla="*/ 988 w 1536"/>
                              <a:gd name="T1" fmla="*/ 1008 h 1552"/>
                              <a:gd name="T2" fmla="*/ 450 w 1536"/>
                              <a:gd name="T3" fmla="*/ 1078 h 1552"/>
                              <a:gd name="T4" fmla="*/ 228 w 1536"/>
                              <a:gd name="T5" fmla="*/ 1211 h 1552"/>
                              <a:gd name="T6" fmla="*/ 726 w 1536"/>
                              <a:gd name="T7" fmla="*/ 1141 h 1552"/>
                              <a:gd name="T8" fmla="*/ 726 w 1536"/>
                              <a:gd name="T9" fmla="*/ 1405 h 1552"/>
                              <a:gd name="T10" fmla="*/ 207 w 1536"/>
                              <a:gd name="T11" fmla="*/ 1335 h 1552"/>
                              <a:gd name="T12" fmla="*/ 445 w 1536"/>
                              <a:gd name="T13" fmla="*/ 1552 h 1552"/>
                              <a:gd name="T14" fmla="*/ 1024 w 1536"/>
                              <a:gd name="T15" fmla="*/ 1551 h 1552"/>
                              <a:gd name="T16" fmla="*/ 1012 w 1536"/>
                              <a:gd name="T17" fmla="*/ 1007 h 1552"/>
                              <a:gd name="T18" fmla="*/ 822 w 1536"/>
                              <a:gd name="T19" fmla="*/ 0 h 1552"/>
                              <a:gd name="T20" fmla="*/ 791 w 1536"/>
                              <a:gd name="T21" fmla="*/ 785 h 1552"/>
                              <a:gd name="T22" fmla="*/ 884 w 1536"/>
                              <a:gd name="T23" fmla="*/ 745 h 1552"/>
                              <a:gd name="T24" fmla="*/ 1008 w 1536"/>
                              <a:gd name="T25" fmla="*/ 917 h 1552"/>
                              <a:gd name="T26" fmla="*/ 1101 w 1536"/>
                              <a:gd name="T27" fmla="*/ 957 h 1552"/>
                              <a:gd name="T28" fmla="*/ 1225 w 1536"/>
                              <a:gd name="T29" fmla="*/ 745 h 1552"/>
                              <a:gd name="T30" fmla="*/ 1121 w 1536"/>
                              <a:gd name="T31" fmla="*/ 962 h 1552"/>
                              <a:gd name="T32" fmla="*/ 1315 w 1536"/>
                              <a:gd name="T33" fmla="*/ 1428 h 1552"/>
                              <a:gd name="T34" fmla="*/ 1536 w 1536"/>
                              <a:gd name="T35" fmla="*/ 1397 h 1552"/>
                              <a:gd name="T36" fmla="*/ 1505 w 1536"/>
                              <a:gd name="T37" fmla="*/ 0 h 1552"/>
                              <a:gd name="T38" fmla="*/ 884 w 1536"/>
                              <a:gd name="T39" fmla="*/ 652 h 1552"/>
                              <a:gd name="T40" fmla="*/ 1008 w 1536"/>
                              <a:gd name="T41" fmla="*/ 435 h 1552"/>
                              <a:gd name="T42" fmla="*/ 1008 w 1536"/>
                              <a:gd name="T43" fmla="*/ 342 h 1552"/>
                              <a:gd name="T44" fmla="*/ 884 w 1536"/>
                              <a:gd name="T45" fmla="*/ 125 h 1552"/>
                              <a:gd name="T46" fmla="*/ 1008 w 1536"/>
                              <a:gd name="T47" fmla="*/ 342 h 1552"/>
                              <a:gd name="T48" fmla="*/ 1101 w 1536"/>
                              <a:gd name="T49" fmla="*/ 652 h 1552"/>
                              <a:gd name="T50" fmla="*/ 1225 w 1536"/>
                              <a:gd name="T51" fmla="*/ 435 h 1552"/>
                              <a:gd name="T52" fmla="*/ 1225 w 1536"/>
                              <a:gd name="T53" fmla="*/ 342 h 1552"/>
                              <a:gd name="T54" fmla="*/ 1101 w 1536"/>
                              <a:gd name="T55" fmla="*/ 125 h 1552"/>
                              <a:gd name="T56" fmla="*/ 1225 w 1536"/>
                              <a:gd name="T57" fmla="*/ 342 h 1552"/>
                              <a:gd name="T58" fmla="*/ 1318 w 1536"/>
                              <a:gd name="T59" fmla="*/ 962 h 1552"/>
                              <a:gd name="T60" fmla="*/ 1443 w 1536"/>
                              <a:gd name="T61" fmla="*/ 745 h 1552"/>
                              <a:gd name="T62" fmla="*/ 1443 w 1536"/>
                              <a:gd name="T63" fmla="*/ 652 h 1552"/>
                              <a:gd name="T64" fmla="*/ 1318 w 1536"/>
                              <a:gd name="T65" fmla="*/ 435 h 1552"/>
                              <a:gd name="T66" fmla="*/ 1443 w 1536"/>
                              <a:gd name="T67" fmla="*/ 652 h 1552"/>
                              <a:gd name="T68" fmla="*/ 1318 w 1536"/>
                              <a:gd name="T69" fmla="*/ 342 h 1552"/>
                              <a:gd name="T70" fmla="*/ 1443 w 1536"/>
                              <a:gd name="T71" fmla="*/ 125 h 1552"/>
                              <a:gd name="T72" fmla="*/ 726 w 1536"/>
                              <a:gd name="T73" fmla="*/ 1366 h 1552"/>
                              <a:gd name="T74" fmla="*/ 726 w 1536"/>
                              <a:gd name="T75" fmla="*/ 1180 h 1552"/>
                              <a:gd name="T76" fmla="*/ 200 w 1536"/>
                              <a:gd name="T77" fmla="*/ 1242 h 1552"/>
                              <a:gd name="T78" fmla="*/ 207 w 1536"/>
                              <a:gd name="T79" fmla="*/ 953 h 1552"/>
                              <a:gd name="T80" fmla="*/ 214 w 1536"/>
                              <a:gd name="T81" fmla="*/ 954 h 1552"/>
                              <a:gd name="T82" fmla="*/ 277 w 1536"/>
                              <a:gd name="T83" fmla="*/ 914 h 1552"/>
                              <a:gd name="T84" fmla="*/ 547 w 1536"/>
                              <a:gd name="T85" fmla="*/ 831 h 1552"/>
                              <a:gd name="T86" fmla="*/ 448 w 1536"/>
                              <a:gd name="T87" fmla="*/ 734 h 1552"/>
                              <a:gd name="T88" fmla="*/ 208 w 1536"/>
                              <a:gd name="T89" fmla="*/ 888 h 1552"/>
                              <a:gd name="T90" fmla="*/ 197 w 1536"/>
                              <a:gd name="T91" fmla="*/ 1304 h 1552"/>
                              <a:gd name="T92" fmla="*/ 726 w 1536"/>
                              <a:gd name="T93" fmla="*/ 1366 h 1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536" h="1552">
                                <a:moveTo>
                                  <a:pt x="1012" y="1007"/>
                                </a:moveTo>
                                <a:cubicBezTo>
                                  <a:pt x="1007" y="1007"/>
                                  <a:pt x="993" y="1008"/>
                                  <a:pt x="988" y="1008"/>
                                </a:cubicBezTo>
                                <a:cubicBezTo>
                                  <a:pt x="943" y="910"/>
                                  <a:pt x="844" y="841"/>
                                  <a:pt x="730" y="841"/>
                                </a:cubicBezTo>
                                <a:cubicBezTo>
                                  <a:pt x="589" y="841"/>
                                  <a:pt x="472" y="944"/>
                                  <a:pt x="450" y="1078"/>
                                </a:cubicBezTo>
                                <a:cubicBezTo>
                                  <a:pt x="448" y="1078"/>
                                  <a:pt x="447" y="1078"/>
                                  <a:pt x="445" y="1078"/>
                                </a:cubicBezTo>
                                <a:cubicBezTo>
                                  <a:pt x="358" y="1078"/>
                                  <a:pt x="269" y="1140"/>
                                  <a:pt x="228" y="1211"/>
                                </a:cubicBezTo>
                                <a:lnTo>
                                  <a:pt x="610" y="1211"/>
                                </a:lnTo>
                                <a:cubicBezTo>
                                  <a:pt x="632" y="1169"/>
                                  <a:pt x="676" y="1141"/>
                                  <a:pt x="726" y="1141"/>
                                </a:cubicBezTo>
                                <a:cubicBezTo>
                                  <a:pt x="798" y="1141"/>
                                  <a:pt x="858" y="1200"/>
                                  <a:pt x="858" y="1273"/>
                                </a:cubicBezTo>
                                <a:cubicBezTo>
                                  <a:pt x="858" y="1345"/>
                                  <a:pt x="798" y="1405"/>
                                  <a:pt x="726" y="1405"/>
                                </a:cubicBezTo>
                                <a:cubicBezTo>
                                  <a:pt x="676" y="1405"/>
                                  <a:pt x="632" y="1376"/>
                                  <a:pt x="610" y="1335"/>
                                </a:cubicBezTo>
                                <a:lnTo>
                                  <a:pt x="207" y="1335"/>
                                </a:lnTo>
                                <a:cubicBezTo>
                                  <a:pt x="209" y="1342"/>
                                  <a:pt x="211" y="1351"/>
                                  <a:pt x="213" y="1363"/>
                                </a:cubicBezTo>
                                <a:cubicBezTo>
                                  <a:pt x="238" y="1474"/>
                                  <a:pt x="331" y="1552"/>
                                  <a:pt x="445" y="1552"/>
                                </a:cubicBezTo>
                                <a:lnTo>
                                  <a:pt x="1014" y="1552"/>
                                </a:lnTo>
                                <a:lnTo>
                                  <a:pt x="1024" y="1551"/>
                                </a:lnTo>
                                <a:cubicBezTo>
                                  <a:pt x="1169" y="1545"/>
                                  <a:pt x="1284" y="1426"/>
                                  <a:pt x="1284" y="1280"/>
                                </a:cubicBezTo>
                                <a:cubicBezTo>
                                  <a:pt x="1284" y="1129"/>
                                  <a:pt x="1162" y="1007"/>
                                  <a:pt x="1012" y="1007"/>
                                </a:cubicBezTo>
                                <a:close/>
                                <a:moveTo>
                                  <a:pt x="1505" y="0"/>
                                </a:moveTo>
                                <a:lnTo>
                                  <a:pt x="822" y="0"/>
                                </a:lnTo>
                                <a:cubicBezTo>
                                  <a:pt x="822" y="0"/>
                                  <a:pt x="791" y="1"/>
                                  <a:pt x="791" y="32"/>
                                </a:cubicBezTo>
                                <a:lnTo>
                                  <a:pt x="791" y="785"/>
                                </a:lnTo>
                                <a:cubicBezTo>
                                  <a:pt x="823" y="791"/>
                                  <a:pt x="855" y="801"/>
                                  <a:pt x="884" y="815"/>
                                </a:cubicBezTo>
                                <a:lnTo>
                                  <a:pt x="884" y="745"/>
                                </a:lnTo>
                                <a:lnTo>
                                  <a:pt x="1008" y="745"/>
                                </a:lnTo>
                                <a:lnTo>
                                  <a:pt x="1008" y="917"/>
                                </a:lnTo>
                                <a:cubicBezTo>
                                  <a:pt x="1015" y="926"/>
                                  <a:pt x="1022" y="936"/>
                                  <a:pt x="1028" y="945"/>
                                </a:cubicBezTo>
                                <a:cubicBezTo>
                                  <a:pt x="1053" y="946"/>
                                  <a:pt x="1078" y="950"/>
                                  <a:pt x="1101" y="957"/>
                                </a:cubicBezTo>
                                <a:lnTo>
                                  <a:pt x="1101" y="745"/>
                                </a:lnTo>
                                <a:lnTo>
                                  <a:pt x="1225" y="745"/>
                                </a:lnTo>
                                <a:lnTo>
                                  <a:pt x="1225" y="962"/>
                                </a:lnTo>
                                <a:lnTo>
                                  <a:pt x="1121" y="962"/>
                                </a:lnTo>
                                <a:cubicBezTo>
                                  <a:pt x="1253" y="1007"/>
                                  <a:pt x="1349" y="1132"/>
                                  <a:pt x="1349" y="1280"/>
                                </a:cubicBezTo>
                                <a:cubicBezTo>
                                  <a:pt x="1349" y="1333"/>
                                  <a:pt x="1337" y="1383"/>
                                  <a:pt x="1315" y="1428"/>
                                </a:cubicBezTo>
                                <a:lnTo>
                                  <a:pt x="1505" y="1428"/>
                                </a:lnTo>
                                <a:cubicBezTo>
                                  <a:pt x="1505" y="1428"/>
                                  <a:pt x="1536" y="1427"/>
                                  <a:pt x="1536" y="1397"/>
                                </a:cubicBezTo>
                                <a:lnTo>
                                  <a:pt x="1536" y="32"/>
                                </a:lnTo>
                                <a:cubicBezTo>
                                  <a:pt x="1536" y="1"/>
                                  <a:pt x="1505" y="0"/>
                                  <a:pt x="1505" y="0"/>
                                </a:cubicBezTo>
                                <a:close/>
                                <a:moveTo>
                                  <a:pt x="1008" y="652"/>
                                </a:moveTo>
                                <a:lnTo>
                                  <a:pt x="884" y="652"/>
                                </a:lnTo>
                                <a:lnTo>
                                  <a:pt x="884" y="435"/>
                                </a:lnTo>
                                <a:lnTo>
                                  <a:pt x="1008" y="435"/>
                                </a:lnTo>
                                <a:lnTo>
                                  <a:pt x="1008" y="652"/>
                                </a:lnTo>
                                <a:close/>
                                <a:moveTo>
                                  <a:pt x="1008" y="342"/>
                                </a:moveTo>
                                <a:lnTo>
                                  <a:pt x="884" y="342"/>
                                </a:lnTo>
                                <a:lnTo>
                                  <a:pt x="884" y="125"/>
                                </a:lnTo>
                                <a:lnTo>
                                  <a:pt x="1008" y="125"/>
                                </a:lnTo>
                                <a:lnTo>
                                  <a:pt x="1008" y="342"/>
                                </a:lnTo>
                                <a:close/>
                                <a:moveTo>
                                  <a:pt x="1225" y="652"/>
                                </a:moveTo>
                                <a:lnTo>
                                  <a:pt x="1101" y="652"/>
                                </a:lnTo>
                                <a:lnTo>
                                  <a:pt x="1101" y="435"/>
                                </a:lnTo>
                                <a:lnTo>
                                  <a:pt x="1225" y="435"/>
                                </a:lnTo>
                                <a:lnTo>
                                  <a:pt x="1225" y="652"/>
                                </a:lnTo>
                                <a:close/>
                                <a:moveTo>
                                  <a:pt x="1225" y="342"/>
                                </a:moveTo>
                                <a:lnTo>
                                  <a:pt x="1101" y="342"/>
                                </a:lnTo>
                                <a:lnTo>
                                  <a:pt x="1101" y="125"/>
                                </a:lnTo>
                                <a:lnTo>
                                  <a:pt x="1225" y="125"/>
                                </a:lnTo>
                                <a:lnTo>
                                  <a:pt x="1225" y="342"/>
                                </a:lnTo>
                                <a:close/>
                                <a:moveTo>
                                  <a:pt x="1443" y="962"/>
                                </a:moveTo>
                                <a:lnTo>
                                  <a:pt x="1318" y="962"/>
                                </a:lnTo>
                                <a:lnTo>
                                  <a:pt x="1318" y="745"/>
                                </a:lnTo>
                                <a:lnTo>
                                  <a:pt x="1443" y="745"/>
                                </a:lnTo>
                                <a:lnTo>
                                  <a:pt x="1443" y="962"/>
                                </a:lnTo>
                                <a:close/>
                                <a:moveTo>
                                  <a:pt x="1443" y="652"/>
                                </a:moveTo>
                                <a:lnTo>
                                  <a:pt x="1318" y="652"/>
                                </a:lnTo>
                                <a:lnTo>
                                  <a:pt x="1318" y="435"/>
                                </a:lnTo>
                                <a:lnTo>
                                  <a:pt x="1443" y="435"/>
                                </a:lnTo>
                                <a:lnTo>
                                  <a:pt x="1443" y="652"/>
                                </a:lnTo>
                                <a:close/>
                                <a:moveTo>
                                  <a:pt x="1443" y="342"/>
                                </a:moveTo>
                                <a:lnTo>
                                  <a:pt x="1318" y="342"/>
                                </a:lnTo>
                                <a:lnTo>
                                  <a:pt x="1318" y="125"/>
                                </a:lnTo>
                                <a:lnTo>
                                  <a:pt x="1443" y="125"/>
                                </a:lnTo>
                                <a:lnTo>
                                  <a:pt x="1443" y="342"/>
                                </a:lnTo>
                                <a:close/>
                                <a:moveTo>
                                  <a:pt x="726" y="1366"/>
                                </a:moveTo>
                                <a:cubicBezTo>
                                  <a:pt x="777" y="1366"/>
                                  <a:pt x="819" y="1324"/>
                                  <a:pt x="819" y="1273"/>
                                </a:cubicBezTo>
                                <a:cubicBezTo>
                                  <a:pt x="819" y="1221"/>
                                  <a:pt x="777" y="1180"/>
                                  <a:pt x="726" y="1180"/>
                                </a:cubicBezTo>
                                <a:cubicBezTo>
                                  <a:pt x="685" y="1180"/>
                                  <a:pt x="651" y="1206"/>
                                  <a:pt x="638" y="1242"/>
                                </a:cubicBezTo>
                                <a:lnTo>
                                  <a:pt x="200" y="1242"/>
                                </a:lnTo>
                                <a:cubicBezTo>
                                  <a:pt x="125" y="1238"/>
                                  <a:pt x="65" y="1171"/>
                                  <a:pt x="65" y="1096"/>
                                </a:cubicBezTo>
                                <a:cubicBezTo>
                                  <a:pt x="65" y="1017"/>
                                  <a:pt x="129" y="953"/>
                                  <a:pt x="207" y="953"/>
                                </a:cubicBezTo>
                                <a:lnTo>
                                  <a:pt x="209" y="954"/>
                                </a:lnTo>
                                <a:cubicBezTo>
                                  <a:pt x="210" y="954"/>
                                  <a:pt x="212" y="954"/>
                                  <a:pt x="214" y="954"/>
                                </a:cubicBezTo>
                                <a:lnTo>
                                  <a:pt x="259" y="956"/>
                                </a:lnTo>
                                <a:lnTo>
                                  <a:pt x="277" y="914"/>
                                </a:lnTo>
                                <a:cubicBezTo>
                                  <a:pt x="306" y="845"/>
                                  <a:pt x="374" y="800"/>
                                  <a:pt x="448" y="800"/>
                                </a:cubicBezTo>
                                <a:cubicBezTo>
                                  <a:pt x="486" y="800"/>
                                  <a:pt x="519" y="812"/>
                                  <a:pt x="547" y="831"/>
                                </a:cubicBezTo>
                                <a:cubicBezTo>
                                  <a:pt x="568" y="818"/>
                                  <a:pt x="590" y="808"/>
                                  <a:pt x="613" y="799"/>
                                </a:cubicBezTo>
                                <a:cubicBezTo>
                                  <a:pt x="569" y="759"/>
                                  <a:pt x="513" y="734"/>
                                  <a:pt x="448" y="734"/>
                                </a:cubicBezTo>
                                <a:cubicBezTo>
                                  <a:pt x="344" y="734"/>
                                  <a:pt x="255" y="798"/>
                                  <a:pt x="216" y="888"/>
                                </a:cubicBezTo>
                                <a:cubicBezTo>
                                  <a:pt x="213" y="888"/>
                                  <a:pt x="211" y="888"/>
                                  <a:pt x="208" y="888"/>
                                </a:cubicBezTo>
                                <a:cubicBezTo>
                                  <a:pt x="93" y="888"/>
                                  <a:pt x="0" y="981"/>
                                  <a:pt x="0" y="1096"/>
                                </a:cubicBezTo>
                                <a:cubicBezTo>
                                  <a:pt x="0" y="1207"/>
                                  <a:pt x="87" y="1298"/>
                                  <a:pt x="197" y="1304"/>
                                </a:cubicBezTo>
                                <a:lnTo>
                                  <a:pt x="638" y="1304"/>
                                </a:lnTo>
                                <a:cubicBezTo>
                                  <a:pt x="651" y="1340"/>
                                  <a:pt x="685" y="1366"/>
                                  <a:pt x="726" y="1366"/>
                                </a:cubicBezTo>
                                <a:close/>
                              </a:path>
                            </a:pathLst>
                          </a:custGeom>
                          <a:solidFill>
                            <a:srgbClr val="0078D7"/>
                          </a:solidFill>
                          <a:ln w="0">
                            <a:solidFill>
                              <a:srgbClr val="000000"/>
                            </a:solidFill>
                            <a:prstDash val="solid"/>
                            <a:round/>
                            <a:headEnd/>
                            <a:tailEnd/>
                          </a:ln>
                        </wps:spPr>
                        <wps:bodyPr rot="0" vert="horz" wrap="square" lIns="91440" tIns="45720" rIns="91440" bIns="45720" anchor="t" anchorCtr="0" upright="1">
                          <a:noAutofit/>
                        </wps:bodyPr>
                      </wps:wsp>
                      <wps:wsp>
                        <wps:cNvPr id="293" name="Rectangle 182"/>
                        <wps:cNvSpPr>
                          <a:spLocks noChangeArrowheads="1"/>
                        </wps:cNvSpPr>
                        <wps:spPr bwMode="auto">
                          <a:xfrm>
                            <a:off x="2290445" y="934720"/>
                            <a:ext cx="392430"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7AEAC7" w14:textId="2DE5B802" w:rsidR="00452A17" w:rsidRDefault="00452A17">
                              <w:r>
                                <w:rPr>
                                  <w:rFonts w:ascii="Segoe UI" w:hAnsi="Segoe UI" w:cs="Segoe UI"/>
                                  <w:color w:val="0078D7"/>
                                  <w:sz w:val="12"/>
                                  <w:szCs w:val="12"/>
                                </w:rPr>
                                <w:t>Azure Stack</w:t>
                              </w:r>
                            </w:p>
                          </w:txbxContent>
                        </wps:txbx>
                        <wps:bodyPr rot="0" vert="horz" wrap="none" lIns="0" tIns="0" rIns="0" bIns="0" anchor="t" anchorCtr="0">
                          <a:spAutoFit/>
                        </wps:bodyPr>
                      </wps:wsp>
                      <wps:wsp>
                        <wps:cNvPr id="294" name="Freeform 183"/>
                        <wps:cNvSpPr>
                          <a:spLocks/>
                        </wps:cNvSpPr>
                        <wps:spPr bwMode="auto">
                          <a:xfrm>
                            <a:off x="1564640" y="1614805"/>
                            <a:ext cx="2754630" cy="382905"/>
                          </a:xfrm>
                          <a:custGeom>
                            <a:avLst/>
                            <a:gdLst>
                              <a:gd name="T0" fmla="*/ 0 w 6912"/>
                              <a:gd name="T1" fmla="*/ 960 h 960"/>
                              <a:gd name="T2" fmla="*/ 0 w 6912"/>
                              <a:gd name="T3" fmla="*/ 288 h 960"/>
                              <a:gd name="T4" fmla="*/ 288 w 6912"/>
                              <a:gd name="T5" fmla="*/ 0 h 960"/>
                              <a:gd name="T6" fmla="*/ 6624 w 6912"/>
                              <a:gd name="T7" fmla="*/ 0 h 960"/>
                              <a:gd name="T8" fmla="*/ 6912 w 6912"/>
                              <a:gd name="T9" fmla="*/ 288 h 960"/>
                              <a:gd name="T10" fmla="*/ 6912 w 6912"/>
                              <a:gd name="T11" fmla="*/ 917 h 960"/>
                            </a:gdLst>
                            <a:ahLst/>
                            <a:cxnLst>
                              <a:cxn ang="0">
                                <a:pos x="T0" y="T1"/>
                              </a:cxn>
                              <a:cxn ang="0">
                                <a:pos x="T2" y="T3"/>
                              </a:cxn>
                              <a:cxn ang="0">
                                <a:pos x="T4" y="T5"/>
                              </a:cxn>
                              <a:cxn ang="0">
                                <a:pos x="T6" y="T7"/>
                              </a:cxn>
                              <a:cxn ang="0">
                                <a:pos x="T8" y="T9"/>
                              </a:cxn>
                              <a:cxn ang="0">
                                <a:pos x="T10" y="T11"/>
                              </a:cxn>
                            </a:cxnLst>
                            <a:rect l="0" t="0" r="r" b="b"/>
                            <a:pathLst>
                              <a:path w="6912" h="960">
                                <a:moveTo>
                                  <a:pt x="0" y="960"/>
                                </a:moveTo>
                                <a:lnTo>
                                  <a:pt x="0" y="288"/>
                                </a:lnTo>
                                <a:cubicBezTo>
                                  <a:pt x="0" y="129"/>
                                  <a:pt x="129" y="0"/>
                                  <a:pt x="288" y="0"/>
                                </a:cubicBezTo>
                                <a:lnTo>
                                  <a:pt x="6624" y="0"/>
                                </a:lnTo>
                                <a:cubicBezTo>
                                  <a:pt x="6783" y="0"/>
                                  <a:pt x="6912" y="129"/>
                                  <a:pt x="6912" y="288"/>
                                </a:cubicBezTo>
                                <a:lnTo>
                                  <a:pt x="6912" y="917"/>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5" name="Rectangle 184"/>
                        <wps:cNvSpPr>
                          <a:spLocks noChangeArrowheads="1"/>
                        </wps:cNvSpPr>
                        <wps:spPr bwMode="auto">
                          <a:xfrm>
                            <a:off x="2927985" y="1545590"/>
                            <a:ext cx="27305" cy="33020"/>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6" name="Rectangle 185"/>
                        <wps:cNvSpPr>
                          <a:spLocks noChangeArrowheads="1"/>
                        </wps:cNvSpPr>
                        <wps:spPr bwMode="auto">
                          <a:xfrm>
                            <a:off x="2905760" y="1590040"/>
                            <a:ext cx="71755" cy="50165"/>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7" name="Rectangle 186"/>
                        <wps:cNvSpPr>
                          <a:spLocks noChangeArrowheads="1"/>
                        </wps:cNvSpPr>
                        <wps:spPr bwMode="auto">
                          <a:xfrm>
                            <a:off x="2988945" y="1601470"/>
                            <a:ext cx="77470" cy="27940"/>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87"/>
                        <wps:cNvSpPr>
                          <a:spLocks noChangeArrowheads="1"/>
                        </wps:cNvSpPr>
                        <wps:spPr bwMode="auto">
                          <a:xfrm>
                            <a:off x="2816860" y="1601470"/>
                            <a:ext cx="77470" cy="27940"/>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9" name="Freeform 188"/>
                        <wps:cNvSpPr>
                          <a:spLocks noEditPoints="1"/>
                        </wps:cNvSpPr>
                        <wps:spPr bwMode="auto">
                          <a:xfrm>
                            <a:off x="2816860" y="1256665"/>
                            <a:ext cx="249555" cy="278130"/>
                          </a:xfrm>
                          <a:custGeom>
                            <a:avLst/>
                            <a:gdLst>
                              <a:gd name="T0" fmla="*/ 551 w 625"/>
                              <a:gd name="T1" fmla="*/ 258 h 698"/>
                              <a:gd name="T2" fmla="*/ 551 w 625"/>
                              <a:gd name="T3" fmla="*/ 227 h 698"/>
                              <a:gd name="T4" fmla="*/ 490 w 625"/>
                              <a:gd name="T5" fmla="*/ 68 h 698"/>
                              <a:gd name="T6" fmla="*/ 313 w 625"/>
                              <a:gd name="T7" fmla="*/ 0 h 698"/>
                              <a:gd name="T8" fmla="*/ 135 w 625"/>
                              <a:gd name="T9" fmla="*/ 68 h 698"/>
                              <a:gd name="T10" fmla="*/ 74 w 625"/>
                              <a:gd name="T11" fmla="*/ 227 h 698"/>
                              <a:gd name="T12" fmla="*/ 74 w 625"/>
                              <a:gd name="T13" fmla="*/ 258 h 698"/>
                              <a:gd name="T14" fmla="*/ 0 w 625"/>
                              <a:gd name="T15" fmla="*/ 332 h 698"/>
                              <a:gd name="T16" fmla="*/ 0 w 625"/>
                              <a:gd name="T17" fmla="*/ 624 h 698"/>
                              <a:gd name="T18" fmla="*/ 64 w 625"/>
                              <a:gd name="T19" fmla="*/ 698 h 698"/>
                              <a:gd name="T20" fmla="*/ 561 w 625"/>
                              <a:gd name="T21" fmla="*/ 698 h 698"/>
                              <a:gd name="T22" fmla="*/ 625 w 625"/>
                              <a:gd name="T23" fmla="*/ 624 h 698"/>
                              <a:gd name="T24" fmla="*/ 625 w 625"/>
                              <a:gd name="T25" fmla="*/ 332 h 698"/>
                              <a:gd name="T26" fmla="*/ 551 w 625"/>
                              <a:gd name="T27" fmla="*/ 258 h 698"/>
                              <a:gd name="T28" fmla="*/ 184 w 625"/>
                              <a:gd name="T29" fmla="*/ 243 h 698"/>
                              <a:gd name="T30" fmla="*/ 218 w 625"/>
                              <a:gd name="T31" fmla="*/ 137 h 698"/>
                              <a:gd name="T32" fmla="*/ 313 w 625"/>
                              <a:gd name="T33" fmla="*/ 101 h 698"/>
                              <a:gd name="T34" fmla="*/ 407 w 625"/>
                              <a:gd name="T35" fmla="*/ 137 h 698"/>
                              <a:gd name="T36" fmla="*/ 441 w 625"/>
                              <a:gd name="T37" fmla="*/ 226 h 698"/>
                              <a:gd name="T38" fmla="*/ 441 w 625"/>
                              <a:gd name="T39" fmla="*/ 257 h 698"/>
                              <a:gd name="T40" fmla="*/ 184 w 625"/>
                              <a:gd name="T41" fmla="*/ 257 h 698"/>
                              <a:gd name="T42" fmla="*/ 184 w 625"/>
                              <a:gd name="T43" fmla="*/ 243 h 698"/>
                              <a:gd name="T44" fmla="*/ 229 w 625"/>
                              <a:gd name="T45" fmla="*/ 378 h 698"/>
                              <a:gd name="T46" fmla="*/ 310 w 625"/>
                              <a:gd name="T47" fmla="*/ 297 h 698"/>
                              <a:gd name="T48" fmla="*/ 391 w 625"/>
                              <a:gd name="T49" fmla="*/ 378 h 698"/>
                              <a:gd name="T50" fmla="*/ 334 w 625"/>
                              <a:gd name="T51" fmla="*/ 378 h 698"/>
                              <a:gd name="T52" fmla="*/ 334 w 625"/>
                              <a:gd name="T53" fmla="*/ 437 h 698"/>
                              <a:gd name="T54" fmla="*/ 285 w 625"/>
                              <a:gd name="T55" fmla="*/ 437 h 698"/>
                              <a:gd name="T56" fmla="*/ 285 w 625"/>
                              <a:gd name="T57" fmla="*/ 378 h 698"/>
                              <a:gd name="T58" fmla="*/ 229 w 625"/>
                              <a:gd name="T59" fmla="*/ 378 h 698"/>
                              <a:gd name="T60" fmla="*/ 80 w 625"/>
                              <a:gd name="T61" fmla="*/ 501 h 698"/>
                              <a:gd name="T62" fmla="*/ 80 w 625"/>
                              <a:gd name="T63" fmla="*/ 453 h 698"/>
                              <a:gd name="T64" fmla="*/ 163 w 625"/>
                              <a:gd name="T65" fmla="*/ 453 h 698"/>
                              <a:gd name="T66" fmla="*/ 163 w 625"/>
                              <a:gd name="T67" fmla="*/ 398 h 698"/>
                              <a:gd name="T68" fmla="*/ 241 w 625"/>
                              <a:gd name="T69" fmla="*/ 476 h 698"/>
                              <a:gd name="T70" fmla="*/ 163 w 625"/>
                              <a:gd name="T71" fmla="*/ 554 h 698"/>
                              <a:gd name="T72" fmla="*/ 163 w 625"/>
                              <a:gd name="T73" fmla="*/ 499 h 698"/>
                              <a:gd name="T74" fmla="*/ 80 w 625"/>
                              <a:gd name="T75" fmla="*/ 499 h 698"/>
                              <a:gd name="T76" fmla="*/ 80 w 625"/>
                              <a:gd name="T77" fmla="*/ 501 h 698"/>
                              <a:gd name="T78" fmla="*/ 310 w 625"/>
                              <a:gd name="T79" fmla="*/ 658 h 698"/>
                              <a:gd name="T80" fmla="*/ 228 w 625"/>
                              <a:gd name="T81" fmla="*/ 576 h 698"/>
                              <a:gd name="T82" fmla="*/ 285 w 625"/>
                              <a:gd name="T83" fmla="*/ 576 h 698"/>
                              <a:gd name="T84" fmla="*/ 285 w 625"/>
                              <a:gd name="T85" fmla="*/ 519 h 698"/>
                              <a:gd name="T86" fmla="*/ 334 w 625"/>
                              <a:gd name="T87" fmla="*/ 519 h 698"/>
                              <a:gd name="T88" fmla="*/ 334 w 625"/>
                              <a:gd name="T89" fmla="*/ 576 h 698"/>
                              <a:gd name="T90" fmla="*/ 392 w 625"/>
                              <a:gd name="T91" fmla="*/ 576 h 698"/>
                              <a:gd name="T92" fmla="*/ 310 w 625"/>
                              <a:gd name="T93" fmla="*/ 658 h 698"/>
                              <a:gd name="T94" fmla="*/ 540 w 625"/>
                              <a:gd name="T95" fmla="*/ 501 h 698"/>
                              <a:gd name="T96" fmla="*/ 456 w 625"/>
                              <a:gd name="T97" fmla="*/ 501 h 698"/>
                              <a:gd name="T98" fmla="*/ 456 w 625"/>
                              <a:gd name="T99" fmla="*/ 557 h 698"/>
                              <a:gd name="T100" fmla="*/ 377 w 625"/>
                              <a:gd name="T101" fmla="*/ 477 h 698"/>
                              <a:gd name="T102" fmla="*/ 456 w 625"/>
                              <a:gd name="T103" fmla="*/ 398 h 698"/>
                              <a:gd name="T104" fmla="*/ 456 w 625"/>
                              <a:gd name="T105" fmla="*/ 453 h 698"/>
                              <a:gd name="T106" fmla="*/ 540 w 625"/>
                              <a:gd name="T107" fmla="*/ 453 h 698"/>
                              <a:gd name="T108" fmla="*/ 540 w 625"/>
                              <a:gd name="T109" fmla="*/ 501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625" h="698">
                                <a:moveTo>
                                  <a:pt x="551" y="258"/>
                                </a:moveTo>
                                <a:lnTo>
                                  <a:pt x="551" y="227"/>
                                </a:lnTo>
                                <a:cubicBezTo>
                                  <a:pt x="551" y="166"/>
                                  <a:pt x="529" y="109"/>
                                  <a:pt x="490" y="68"/>
                                </a:cubicBezTo>
                                <a:cubicBezTo>
                                  <a:pt x="453" y="27"/>
                                  <a:pt x="373" y="0"/>
                                  <a:pt x="313" y="0"/>
                                </a:cubicBezTo>
                                <a:cubicBezTo>
                                  <a:pt x="253" y="0"/>
                                  <a:pt x="172" y="27"/>
                                  <a:pt x="135" y="68"/>
                                </a:cubicBezTo>
                                <a:cubicBezTo>
                                  <a:pt x="98" y="109"/>
                                  <a:pt x="74" y="166"/>
                                  <a:pt x="74" y="227"/>
                                </a:cubicBezTo>
                                <a:lnTo>
                                  <a:pt x="74" y="258"/>
                                </a:lnTo>
                                <a:cubicBezTo>
                                  <a:pt x="20" y="258"/>
                                  <a:pt x="0" y="290"/>
                                  <a:pt x="0" y="332"/>
                                </a:cubicBezTo>
                                <a:lnTo>
                                  <a:pt x="0" y="624"/>
                                </a:lnTo>
                                <a:cubicBezTo>
                                  <a:pt x="0" y="660"/>
                                  <a:pt x="22" y="698"/>
                                  <a:pt x="64" y="698"/>
                                </a:cubicBezTo>
                                <a:lnTo>
                                  <a:pt x="561" y="698"/>
                                </a:lnTo>
                                <a:cubicBezTo>
                                  <a:pt x="608" y="698"/>
                                  <a:pt x="625" y="660"/>
                                  <a:pt x="625" y="624"/>
                                </a:cubicBezTo>
                                <a:lnTo>
                                  <a:pt x="625" y="332"/>
                                </a:lnTo>
                                <a:cubicBezTo>
                                  <a:pt x="625" y="294"/>
                                  <a:pt x="610" y="258"/>
                                  <a:pt x="551" y="258"/>
                                </a:cubicBezTo>
                                <a:close/>
                                <a:moveTo>
                                  <a:pt x="184" y="243"/>
                                </a:moveTo>
                                <a:cubicBezTo>
                                  <a:pt x="184" y="207"/>
                                  <a:pt x="197" y="160"/>
                                  <a:pt x="218" y="137"/>
                                </a:cubicBezTo>
                                <a:cubicBezTo>
                                  <a:pt x="239" y="113"/>
                                  <a:pt x="283" y="102"/>
                                  <a:pt x="313" y="101"/>
                                </a:cubicBezTo>
                                <a:cubicBezTo>
                                  <a:pt x="342" y="101"/>
                                  <a:pt x="387" y="113"/>
                                  <a:pt x="407" y="137"/>
                                </a:cubicBezTo>
                                <a:cubicBezTo>
                                  <a:pt x="428" y="160"/>
                                  <a:pt x="441" y="191"/>
                                  <a:pt x="441" y="226"/>
                                </a:cubicBezTo>
                                <a:lnTo>
                                  <a:pt x="441" y="257"/>
                                </a:lnTo>
                                <a:lnTo>
                                  <a:pt x="184" y="257"/>
                                </a:lnTo>
                                <a:lnTo>
                                  <a:pt x="184" y="243"/>
                                </a:lnTo>
                                <a:close/>
                                <a:moveTo>
                                  <a:pt x="229" y="378"/>
                                </a:moveTo>
                                <a:lnTo>
                                  <a:pt x="310" y="297"/>
                                </a:lnTo>
                                <a:lnTo>
                                  <a:pt x="391" y="378"/>
                                </a:lnTo>
                                <a:lnTo>
                                  <a:pt x="334" y="378"/>
                                </a:lnTo>
                                <a:lnTo>
                                  <a:pt x="334" y="437"/>
                                </a:lnTo>
                                <a:lnTo>
                                  <a:pt x="285" y="437"/>
                                </a:lnTo>
                                <a:lnTo>
                                  <a:pt x="285" y="378"/>
                                </a:lnTo>
                                <a:lnTo>
                                  <a:pt x="229" y="378"/>
                                </a:lnTo>
                                <a:close/>
                                <a:moveTo>
                                  <a:pt x="80" y="501"/>
                                </a:moveTo>
                                <a:lnTo>
                                  <a:pt x="80" y="453"/>
                                </a:lnTo>
                                <a:lnTo>
                                  <a:pt x="163" y="453"/>
                                </a:lnTo>
                                <a:lnTo>
                                  <a:pt x="163" y="398"/>
                                </a:lnTo>
                                <a:lnTo>
                                  <a:pt x="241" y="476"/>
                                </a:lnTo>
                                <a:lnTo>
                                  <a:pt x="163" y="554"/>
                                </a:lnTo>
                                <a:lnTo>
                                  <a:pt x="163" y="499"/>
                                </a:lnTo>
                                <a:lnTo>
                                  <a:pt x="80" y="499"/>
                                </a:lnTo>
                                <a:lnTo>
                                  <a:pt x="80" y="501"/>
                                </a:lnTo>
                                <a:close/>
                                <a:moveTo>
                                  <a:pt x="310" y="658"/>
                                </a:moveTo>
                                <a:lnTo>
                                  <a:pt x="228" y="576"/>
                                </a:lnTo>
                                <a:lnTo>
                                  <a:pt x="285" y="576"/>
                                </a:lnTo>
                                <a:lnTo>
                                  <a:pt x="285" y="519"/>
                                </a:lnTo>
                                <a:lnTo>
                                  <a:pt x="334" y="519"/>
                                </a:lnTo>
                                <a:lnTo>
                                  <a:pt x="334" y="576"/>
                                </a:lnTo>
                                <a:lnTo>
                                  <a:pt x="392" y="576"/>
                                </a:lnTo>
                                <a:lnTo>
                                  <a:pt x="310" y="658"/>
                                </a:lnTo>
                                <a:close/>
                                <a:moveTo>
                                  <a:pt x="540" y="501"/>
                                </a:moveTo>
                                <a:lnTo>
                                  <a:pt x="456" y="501"/>
                                </a:lnTo>
                                <a:lnTo>
                                  <a:pt x="456" y="557"/>
                                </a:lnTo>
                                <a:lnTo>
                                  <a:pt x="377" y="477"/>
                                </a:lnTo>
                                <a:lnTo>
                                  <a:pt x="456" y="398"/>
                                </a:lnTo>
                                <a:lnTo>
                                  <a:pt x="456" y="453"/>
                                </a:lnTo>
                                <a:lnTo>
                                  <a:pt x="540" y="453"/>
                                </a:lnTo>
                                <a:lnTo>
                                  <a:pt x="540" y="501"/>
                                </a:lnTo>
                                <a:close/>
                              </a:path>
                            </a:pathLst>
                          </a:custGeom>
                          <a:solidFill>
                            <a:srgbClr val="0078D7"/>
                          </a:solidFill>
                          <a:ln w="0">
                            <a:solidFill>
                              <a:srgbClr val="000000"/>
                            </a:solidFill>
                            <a:prstDash val="solid"/>
                            <a:round/>
                            <a:headEnd/>
                            <a:tailEnd/>
                          </a:ln>
                        </wps:spPr>
                        <wps:bodyPr rot="0" vert="horz" wrap="square" lIns="91440" tIns="45720" rIns="91440" bIns="45720" anchor="t" anchorCtr="0" upright="1">
                          <a:noAutofit/>
                        </wps:bodyPr>
                      </wps:wsp>
                      <wps:wsp>
                        <wps:cNvPr id="300" name="Rectangle 189"/>
                        <wps:cNvSpPr>
                          <a:spLocks noChangeArrowheads="1"/>
                        </wps:cNvSpPr>
                        <wps:spPr bwMode="auto">
                          <a:xfrm>
                            <a:off x="2870835" y="1679575"/>
                            <a:ext cx="147320"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E62C5" w14:textId="7FB4F583" w:rsidR="00452A17" w:rsidRDefault="00452A17">
                              <w:r>
                                <w:rPr>
                                  <w:rFonts w:ascii="Segoe UI" w:hAnsi="Segoe UI" w:cs="Segoe UI"/>
                                  <w:color w:val="0078D7"/>
                                  <w:sz w:val="12"/>
                                  <w:szCs w:val="12"/>
                                </w:rPr>
                                <w:t xml:space="preserve">VPN </w:t>
                              </w:r>
                            </w:p>
                          </w:txbxContent>
                        </wps:txbx>
                        <wps:bodyPr rot="0" vert="horz" wrap="none" lIns="0" tIns="0" rIns="0" bIns="0" anchor="t" anchorCtr="0">
                          <a:spAutoFit/>
                        </wps:bodyPr>
                      </wps:wsp>
                      <wps:wsp>
                        <wps:cNvPr id="301" name="Rectangle 190"/>
                        <wps:cNvSpPr>
                          <a:spLocks noChangeArrowheads="1"/>
                        </wps:cNvSpPr>
                        <wps:spPr bwMode="auto">
                          <a:xfrm>
                            <a:off x="2800350" y="1772285"/>
                            <a:ext cx="28765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C98D48" w14:textId="0346C759" w:rsidR="00452A17" w:rsidRDefault="00452A17">
                              <w:r>
                                <w:rPr>
                                  <w:rFonts w:ascii="Segoe UI" w:hAnsi="Segoe UI" w:cs="Segoe UI"/>
                                  <w:color w:val="0078D7"/>
                                  <w:sz w:val="12"/>
                                  <w:szCs w:val="12"/>
                                </w:rPr>
                                <w:t>Gateway</w:t>
                              </w:r>
                            </w:p>
                          </w:txbxContent>
                        </wps:txbx>
                        <wps:bodyPr rot="0" vert="horz" wrap="none" lIns="0" tIns="0" rIns="0" bIns="0" anchor="t" anchorCtr="0">
                          <a:spAutoFit/>
                        </wps:bodyPr>
                      </wps:wsp>
                      <wps:wsp>
                        <wps:cNvPr id="302" name="Freeform 191"/>
                        <wps:cNvSpPr>
                          <a:spLocks/>
                        </wps:cNvSpPr>
                        <wps:spPr bwMode="auto">
                          <a:xfrm>
                            <a:off x="19050" y="3662045"/>
                            <a:ext cx="3024505" cy="1071880"/>
                          </a:xfrm>
                          <a:custGeom>
                            <a:avLst/>
                            <a:gdLst>
                              <a:gd name="T0" fmla="*/ 288 w 7588"/>
                              <a:gd name="T1" fmla="*/ 2688 h 2688"/>
                              <a:gd name="T2" fmla="*/ 7300 w 7588"/>
                              <a:gd name="T3" fmla="*/ 2688 h 2688"/>
                              <a:gd name="T4" fmla="*/ 7588 w 7588"/>
                              <a:gd name="T5" fmla="*/ 2400 h 2688"/>
                              <a:gd name="T6" fmla="*/ 7588 w 7588"/>
                              <a:gd name="T7" fmla="*/ 288 h 2688"/>
                              <a:gd name="T8" fmla="*/ 7300 w 7588"/>
                              <a:gd name="T9" fmla="*/ 0 h 2688"/>
                              <a:gd name="T10" fmla="*/ 288 w 7588"/>
                              <a:gd name="T11" fmla="*/ 0 h 2688"/>
                              <a:gd name="T12" fmla="*/ 0 w 7588"/>
                              <a:gd name="T13" fmla="*/ 288 h 2688"/>
                              <a:gd name="T14" fmla="*/ 0 w 7588"/>
                              <a:gd name="T15" fmla="*/ 2400 h 2688"/>
                              <a:gd name="T16" fmla="*/ 288 w 7588"/>
                              <a:gd name="T17" fmla="*/ 2688 h 2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8" h="2688">
                                <a:moveTo>
                                  <a:pt x="288" y="2688"/>
                                </a:moveTo>
                                <a:lnTo>
                                  <a:pt x="7300" y="2688"/>
                                </a:lnTo>
                                <a:cubicBezTo>
                                  <a:pt x="7460" y="2688"/>
                                  <a:pt x="7588" y="2560"/>
                                  <a:pt x="7588" y="2400"/>
                                </a:cubicBezTo>
                                <a:lnTo>
                                  <a:pt x="7588" y="288"/>
                                </a:lnTo>
                                <a:cubicBezTo>
                                  <a:pt x="7588" y="129"/>
                                  <a:pt x="7460" y="0"/>
                                  <a:pt x="7300" y="0"/>
                                </a:cubicBezTo>
                                <a:lnTo>
                                  <a:pt x="288" y="0"/>
                                </a:lnTo>
                                <a:cubicBezTo>
                                  <a:pt x="129" y="0"/>
                                  <a:pt x="0" y="129"/>
                                  <a:pt x="0" y="288"/>
                                </a:cubicBezTo>
                                <a:lnTo>
                                  <a:pt x="0" y="2400"/>
                                </a:lnTo>
                                <a:cubicBezTo>
                                  <a:pt x="0" y="2560"/>
                                  <a:pt x="129" y="2688"/>
                                  <a:pt x="288" y="2688"/>
                                </a:cubicBezTo>
                                <a:close/>
                              </a:path>
                            </a:pathLst>
                          </a:custGeom>
                          <a:solidFill>
                            <a:srgbClr val="EBF1DF"/>
                          </a:solidFill>
                          <a:ln w="0">
                            <a:solidFill>
                              <a:srgbClr val="000000"/>
                            </a:solidFill>
                            <a:prstDash val="solid"/>
                            <a:round/>
                            <a:headEnd/>
                            <a:tailEnd/>
                          </a:ln>
                        </wps:spPr>
                        <wps:bodyPr rot="0" vert="horz" wrap="square" lIns="91440" tIns="45720" rIns="91440" bIns="45720" anchor="t" anchorCtr="0" upright="1">
                          <a:noAutofit/>
                        </wps:bodyPr>
                      </wps:wsp>
                      <wps:wsp>
                        <wps:cNvPr id="303" name="Freeform 192"/>
                        <wps:cNvSpPr>
                          <a:spLocks/>
                        </wps:cNvSpPr>
                        <wps:spPr bwMode="auto">
                          <a:xfrm>
                            <a:off x="19050" y="3662045"/>
                            <a:ext cx="3024505" cy="1071880"/>
                          </a:xfrm>
                          <a:custGeom>
                            <a:avLst/>
                            <a:gdLst>
                              <a:gd name="T0" fmla="*/ 288 w 7588"/>
                              <a:gd name="T1" fmla="*/ 2688 h 2688"/>
                              <a:gd name="T2" fmla="*/ 7300 w 7588"/>
                              <a:gd name="T3" fmla="*/ 2688 h 2688"/>
                              <a:gd name="T4" fmla="*/ 7588 w 7588"/>
                              <a:gd name="T5" fmla="*/ 2400 h 2688"/>
                              <a:gd name="T6" fmla="*/ 7588 w 7588"/>
                              <a:gd name="T7" fmla="*/ 288 h 2688"/>
                              <a:gd name="T8" fmla="*/ 7300 w 7588"/>
                              <a:gd name="T9" fmla="*/ 0 h 2688"/>
                              <a:gd name="T10" fmla="*/ 288 w 7588"/>
                              <a:gd name="T11" fmla="*/ 0 h 2688"/>
                              <a:gd name="T12" fmla="*/ 0 w 7588"/>
                              <a:gd name="T13" fmla="*/ 288 h 2688"/>
                              <a:gd name="T14" fmla="*/ 0 w 7588"/>
                              <a:gd name="T15" fmla="*/ 2400 h 2688"/>
                              <a:gd name="T16" fmla="*/ 288 w 7588"/>
                              <a:gd name="T17" fmla="*/ 2688 h 2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8" h="2688">
                                <a:moveTo>
                                  <a:pt x="288" y="2688"/>
                                </a:moveTo>
                                <a:lnTo>
                                  <a:pt x="7300" y="2688"/>
                                </a:lnTo>
                                <a:cubicBezTo>
                                  <a:pt x="7460" y="2688"/>
                                  <a:pt x="7588" y="2560"/>
                                  <a:pt x="7588" y="2400"/>
                                </a:cubicBezTo>
                                <a:lnTo>
                                  <a:pt x="7588" y="288"/>
                                </a:lnTo>
                                <a:cubicBezTo>
                                  <a:pt x="7588" y="129"/>
                                  <a:pt x="7460" y="0"/>
                                  <a:pt x="7300" y="0"/>
                                </a:cubicBezTo>
                                <a:lnTo>
                                  <a:pt x="288" y="0"/>
                                </a:lnTo>
                                <a:cubicBezTo>
                                  <a:pt x="129" y="0"/>
                                  <a:pt x="0" y="129"/>
                                  <a:pt x="0" y="288"/>
                                </a:cubicBezTo>
                                <a:lnTo>
                                  <a:pt x="0" y="2400"/>
                                </a:lnTo>
                                <a:cubicBezTo>
                                  <a:pt x="0" y="2560"/>
                                  <a:pt x="129" y="2688"/>
                                  <a:pt x="288" y="2688"/>
                                </a:cubicBezTo>
                                <a:close/>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4" name="Rectangle 193"/>
                        <wps:cNvSpPr>
                          <a:spLocks noChangeArrowheads="1"/>
                        </wps:cNvSpPr>
                        <wps:spPr bwMode="auto">
                          <a:xfrm>
                            <a:off x="56515" y="3695065"/>
                            <a:ext cx="2853690"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579576" w14:textId="6E5B6D26" w:rsidR="00452A17" w:rsidRDefault="00452A17">
                              <w:r>
                                <w:rPr>
                                  <w:rFonts w:ascii="Calibri" w:hAnsi="Calibri" w:cs="Calibri"/>
                                  <w:b/>
                                  <w:bCs/>
                                  <w:color w:val="000000"/>
                                  <w:sz w:val="16"/>
                                  <w:szCs w:val="16"/>
                                </w:rPr>
                                <w:t>True high availability at the SQL Server instance layer has 3 options:</w:t>
                              </w:r>
                            </w:p>
                          </w:txbxContent>
                        </wps:txbx>
                        <wps:bodyPr rot="0" vert="horz" wrap="none" lIns="0" tIns="0" rIns="0" bIns="0" anchor="t" anchorCtr="0">
                          <a:spAutoFit/>
                        </wps:bodyPr>
                      </wps:wsp>
                      <wps:wsp>
                        <wps:cNvPr id="305" name="Rectangle 194"/>
                        <wps:cNvSpPr>
                          <a:spLocks noChangeArrowheads="1"/>
                        </wps:cNvSpPr>
                        <wps:spPr bwMode="auto">
                          <a:xfrm>
                            <a:off x="56515" y="3806190"/>
                            <a:ext cx="3051175"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98049" w14:textId="37A63A92" w:rsidR="00452A17" w:rsidRDefault="00452A17">
                              <w:r>
                                <w:rPr>
                                  <w:rFonts w:ascii="Calibri" w:hAnsi="Calibri" w:cs="Calibri"/>
                                  <w:color w:val="000000"/>
                                  <w:sz w:val="16"/>
                                  <w:szCs w:val="16"/>
                                </w:rPr>
                                <w:t xml:space="preserve">1. Failover Cluster Instance: the windows cluster would need to span both </w:t>
                              </w:r>
                            </w:p>
                          </w:txbxContent>
                        </wps:txbx>
                        <wps:bodyPr rot="0" vert="horz" wrap="none" lIns="0" tIns="0" rIns="0" bIns="0" anchor="t" anchorCtr="0">
                          <a:spAutoFit/>
                        </wps:bodyPr>
                      </wps:wsp>
                      <wps:wsp>
                        <wps:cNvPr id="306" name="Rectangle 195"/>
                        <wps:cNvSpPr>
                          <a:spLocks noChangeArrowheads="1"/>
                        </wps:cNvSpPr>
                        <wps:spPr bwMode="auto">
                          <a:xfrm>
                            <a:off x="56515" y="3918585"/>
                            <a:ext cx="2768600"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6A5342" w14:textId="290FC47E" w:rsidR="00452A17" w:rsidRDefault="00452A17">
                              <w:r>
                                <w:rPr>
                                  <w:rFonts w:ascii="Calibri" w:hAnsi="Calibri" w:cs="Calibri"/>
                                  <w:color w:val="000000"/>
                                  <w:sz w:val="16"/>
                                  <w:szCs w:val="16"/>
                                </w:rPr>
                                <w:t>stack for the HA to be configured.  The passive nodes would be idle</w:t>
                              </w:r>
                            </w:p>
                          </w:txbxContent>
                        </wps:txbx>
                        <wps:bodyPr rot="0" vert="horz" wrap="none" lIns="0" tIns="0" rIns="0" bIns="0" anchor="t" anchorCtr="0">
                          <a:spAutoFit/>
                        </wps:bodyPr>
                      </wps:wsp>
                      <wps:wsp>
                        <wps:cNvPr id="307" name="Rectangle 196"/>
                        <wps:cNvSpPr>
                          <a:spLocks noChangeArrowheads="1"/>
                        </wps:cNvSpPr>
                        <wps:spPr bwMode="auto">
                          <a:xfrm>
                            <a:off x="56515" y="4031615"/>
                            <a:ext cx="3011805"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5CBB3C" w14:textId="1C641946" w:rsidR="00452A17" w:rsidRDefault="00452A17">
                              <w:r>
                                <w:rPr>
                                  <w:rFonts w:ascii="Calibri" w:hAnsi="Calibri" w:cs="Calibri"/>
                                  <w:color w:val="000000"/>
                                  <w:sz w:val="16"/>
                                  <w:szCs w:val="16"/>
                                </w:rPr>
                                <w:t xml:space="preserve">2. Database Mirroring:  A witness server must be configured to trigger an </w:t>
                              </w:r>
                            </w:p>
                          </w:txbxContent>
                        </wps:txbx>
                        <wps:bodyPr rot="0" vert="horz" wrap="none" lIns="0" tIns="0" rIns="0" bIns="0" anchor="t" anchorCtr="0">
                          <a:spAutoFit/>
                        </wps:bodyPr>
                      </wps:wsp>
                      <wps:wsp>
                        <wps:cNvPr id="308" name="Rectangle 197"/>
                        <wps:cNvSpPr>
                          <a:spLocks noChangeArrowheads="1"/>
                        </wps:cNvSpPr>
                        <wps:spPr bwMode="auto">
                          <a:xfrm>
                            <a:off x="56515" y="4144010"/>
                            <a:ext cx="2996565"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AFA81B" w14:textId="2F105085" w:rsidR="00452A17" w:rsidRDefault="00452A17">
                              <w:r>
                                <w:rPr>
                                  <w:rFonts w:ascii="Calibri" w:hAnsi="Calibri" w:cs="Calibri"/>
                                  <w:color w:val="000000"/>
                                  <w:sz w:val="16"/>
                                  <w:szCs w:val="16"/>
                                </w:rPr>
                                <w:t xml:space="preserve">automatic failover.  The databases are independently moved; there is no </w:t>
                              </w:r>
                            </w:p>
                          </w:txbxContent>
                        </wps:txbx>
                        <wps:bodyPr rot="0" vert="horz" wrap="none" lIns="0" tIns="0" rIns="0" bIns="0" anchor="t" anchorCtr="0">
                          <a:spAutoFit/>
                        </wps:bodyPr>
                      </wps:wsp>
                      <wps:wsp>
                        <wps:cNvPr id="309" name="Rectangle 198"/>
                        <wps:cNvSpPr>
                          <a:spLocks noChangeArrowheads="1"/>
                        </wps:cNvSpPr>
                        <wps:spPr bwMode="auto">
                          <a:xfrm>
                            <a:off x="56515" y="4255135"/>
                            <a:ext cx="2914650"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E6BD5F" w14:textId="6ABD071D" w:rsidR="00452A17" w:rsidRDefault="00452A17">
                              <w:r>
                                <w:rPr>
                                  <w:rFonts w:ascii="Calibri" w:hAnsi="Calibri" w:cs="Calibri"/>
                                  <w:color w:val="000000"/>
                                  <w:sz w:val="16"/>
                                  <w:szCs w:val="16"/>
                                </w:rPr>
                                <w:t>logical grouping of dependent databases.  The secondary server is idle.</w:t>
                              </w:r>
                            </w:p>
                          </w:txbxContent>
                        </wps:txbx>
                        <wps:bodyPr rot="0" vert="horz" wrap="none" lIns="0" tIns="0" rIns="0" bIns="0" anchor="t" anchorCtr="0">
                          <a:spAutoFit/>
                        </wps:bodyPr>
                      </wps:wsp>
                      <wps:wsp>
                        <wps:cNvPr id="310" name="Rectangle 199"/>
                        <wps:cNvSpPr>
                          <a:spLocks noChangeArrowheads="1"/>
                        </wps:cNvSpPr>
                        <wps:spPr bwMode="auto">
                          <a:xfrm>
                            <a:off x="56515" y="4367530"/>
                            <a:ext cx="3134360"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E7A856" w14:textId="2186F795" w:rsidR="00452A17" w:rsidRDefault="00452A17">
                              <w:r>
                                <w:rPr>
                                  <w:rFonts w:ascii="Calibri" w:hAnsi="Calibri" w:cs="Calibri"/>
                                  <w:color w:val="000000"/>
                                  <w:sz w:val="16"/>
                                  <w:szCs w:val="16"/>
                                </w:rPr>
                                <w:t xml:space="preserve">3. Using SQL Server 2017 Compatibility Mode the SQL 2008 database can be </w:t>
                              </w:r>
                            </w:p>
                          </w:txbxContent>
                        </wps:txbx>
                        <wps:bodyPr rot="0" vert="horz" wrap="none" lIns="0" tIns="0" rIns="0" bIns="0" anchor="t" anchorCtr="0">
                          <a:spAutoFit/>
                        </wps:bodyPr>
                      </wps:wsp>
                      <wps:wsp>
                        <wps:cNvPr id="311" name="Rectangle 200"/>
                        <wps:cNvSpPr>
                          <a:spLocks noChangeArrowheads="1"/>
                        </wps:cNvSpPr>
                        <wps:spPr bwMode="auto">
                          <a:xfrm>
                            <a:off x="56515" y="4480560"/>
                            <a:ext cx="2240915"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5F6EFA" w14:textId="65676B32" w:rsidR="00452A17" w:rsidRDefault="00452A17">
                              <w:r>
                                <w:rPr>
                                  <w:rFonts w:ascii="Calibri" w:hAnsi="Calibri" w:cs="Calibri"/>
                                  <w:color w:val="000000"/>
                                  <w:sz w:val="16"/>
                                  <w:szCs w:val="16"/>
                                </w:rPr>
                                <w:t>migrate and take advantage of instance level features.</w:t>
                              </w:r>
                            </w:p>
                          </w:txbxContent>
                        </wps:txbx>
                        <wps:bodyPr rot="0" vert="horz" wrap="none" lIns="0" tIns="0" rIns="0" bIns="0" anchor="t" anchorCtr="0">
                          <a:spAutoFit/>
                        </wps:bodyPr>
                      </wps:wsp>
                      <wps:wsp>
                        <wps:cNvPr id="312" name="Freeform 201"/>
                        <wps:cNvSpPr>
                          <a:spLocks/>
                        </wps:cNvSpPr>
                        <wps:spPr bwMode="auto">
                          <a:xfrm>
                            <a:off x="3335020" y="3662045"/>
                            <a:ext cx="2602230" cy="1071880"/>
                          </a:xfrm>
                          <a:custGeom>
                            <a:avLst/>
                            <a:gdLst>
                              <a:gd name="T0" fmla="*/ 288 w 6528"/>
                              <a:gd name="T1" fmla="*/ 2688 h 2688"/>
                              <a:gd name="T2" fmla="*/ 6240 w 6528"/>
                              <a:gd name="T3" fmla="*/ 2688 h 2688"/>
                              <a:gd name="T4" fmla="*/ 6528 w 6528"/>
                              <a:gd name="T5" fmla="*/ 2400 h 2688"/>
                              <a:gd name="T6" fmla="*/ 6528 w 6528"/>
                              <a:gd name="T7" fmla="*/ 288 h 2688"/>
                              <a:gd name="T8" fmla="*/ 6240 w 6528"/>
                              <a:gd name="T9" fmla="*/ 0 h 2688"/>
                              <a:gd name="T10" fmla="*/ 288 w 6528"/>
                              <a:gd name="T11" fmla="*/ 0 h 2688"/>
                              <a:gd name="T12" fmla="*/ 0 w 6528"/>
                              <a:gd name="T13" fmla="*/ 288 h 2688"/>
                              <a:gd name="T14" fmla="*/ 0 w 6528"/>
                              <a:gd name="T15" fmla="*/ 2400 h 2688"/>
                              <a:gd name="T16" fmla="*/ 288 w 6528"/>
                              <a:gd name="T17" fmla="*/ 2688 h 2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528" h="2688">
                                <a:moveTo>
                                  <a:pt x="288" y="2688"/>
                                </a:moveTo>
                                <a:lnTo>
                                  <a:pt x="6240" y="2688"/>
                                </a:lnTo>
                                <a:cubicBezTo>
                                  <a:pt x="6399" y="2688"/>
                                  <a:pt x="6528" y="2560"/>
                                  <a:pt x="6528" y="2400"/>
                                </a:cubicBezTo>
                                <a:lnTo>
                                  <a:pt x="6528" y="288"/>
                                </a:lnTo>
                                <a:cubicBezTo>
                                  <a:pt x="6528" y="129"/>
                                  <a:pt x="6399" y="0"/>
                                  <a:pt x="6240" y="0"/>
                                </a:cubicBezTo>
                                <a:lnTo>
                                  <a:pt x="288" y="0"/>
                                </a:lnTo>
                                <a:cubicBezTo>
                                  <a:pt x="129" y="0"/>
                                  <a:pt x="0" y="129"/>
                                  <a:pt x="0" y="288"/>
                                </a:cubicBezTo>
                                <a:lnTo>
                                  <a:pt x="0" y="2400"/>
                                </a:lnTo>
                                <a:cubicBezTo>
                                  <a:pt x="0" y="2560"/>
                                  <a:pt x="129" y="2688"/>
                                  <a:pt x="288" y="2688"/>
                                </a:cubicBezTo>
                                <a:close/>
                              </a:path>
                            </a:pathLst>
                          </a:custGeom>
                          <a:solidFill>
                            <a:srgbClr val="EBF1DF"/>
                          </a:solidFill>
                          <a:ln w="0">
                            <a:solidFill>
                              <a:srgbClr val="000000"/>
                            </a:solidFill>
                            <a:prstDash val="solid"/>
                            <a:round/>
                            <a:headEnd/>
                            <a:tailEnd/>
                          </a:ln>
                        </wps:spPr>
                        <wps:bodyPr rot="0" vert="horz" wrap="square" lIns="91440" tIns="45720" rIns="91440" bIns="45720" anchor="t" anchorCtr="0" upright="1">
                          <a:noAutofit/>
                        </wps:bodyPr>
                      </wps:wsp>
                      <wps:wsp>
                        <wps:cNvPr id="313" name="Freeform 202"/>
                        <wps:cNvSpPr>
                          <a:spLocks/>
                        </wps:cNvSpPr>
                        <wps:spPr bwMode="auto">
                          <a:xfrm>
                            <a:off x="3335020" y="3662045"/>
                            <a:ext cx="2602230" cy="1071880"/>
                          </a:xfrm>
                          <a:custGeom>
                            <a:avLst/>
                            <a:gdLst>
                              <a:gd name="T0" fmla="*/ 288 w 6528"/>
                              <a:gd name="T1" fmla="*/ 2688 h 2688"/>
                              <a:gd name="T2" fmla="*/ 6240 w 6528"/>
                              <a:gd name="T3" fmla="*/ 2688 h 2688"/>
                              <a:gd name="T4" fmla="*/ 6528 w 6528"/>
                              <a:gd name="T5" fmla="*/ 2400 h 2688"/>
                              <a:gd name="T6" fmla="*/ 6528 w 6528"/>
                              <a:gd name="T7" fmla="*/ 288 h 2688"/>
                              <a:gd name="T8" fmla="*/ 6240 w 6528"/>
                              <a:gd name="T9" fmla="*/ 0 h 2688"/>
                              <a:gd name="T10" fmla="*/ 288 w 6528"/>
                              <a:gd name="T11" fmla="*/ 0 h 2688"/>
                              <a:gd name="T12" fmla="*/ 0 w 6528"/>
                              <a:gd name="T13" fmla="*/ 288 h 2688"/>
                              <a:gd name="T14" fmla="*/ 0 w 6528"/>
                              <a:gd name="T15" fmla="*/ 2400 h 2688"/>
                              <a:gd name="T16" fmla="*/ 288 w 6528"/>
                              <a:gd name="T17" fmla="*/ 2688 h 2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528" h="2688">
                                <a:moveTo>
                                  <a:pt x="288" y="2688"/>
                                </a:moveTo>
                                <a:lnTo>
                                  <a:pt x="6240" y="2688"/>
                                </a:lnTo>
                                <a:cubicBezTo>
                                  <a:pt x="6399" y="2688"/>
                                  <a:pt x="6528" y="2560"/>
                                  <a:pt x="6528" y="2400"/>
                                </a:cubicBezTo>
                                <a:lnTo>
                                  <a:pt x="6528" y="288"/>
                                </a:lnTo>
                                <a:cubicBezTo>
                                  <a:pt x="6528" y="129"/>
                                  <a:pt x="6399" y="0"/>
                                  <a:pt x="6240" y="0"/>
                                </a:cubicBezTo>
                                <a:lnTo>
                                  <a:pt x="288" y="0"/>
                                </a:lnTo>
                                <a:cubicBezTo>
                                  <a:pt x="129" y="0"/>
                                  <a:pt x="0" y="129"/>
                                  <a:pt x="0" y="288"/>
                                </a:cubicBezTo>
                                <a:lnTo>
                                  <a:pt x="0" y="2400"/>
                                </a:lnTo>
                                <a:cubicBezTo>
                                  <a:pt x="0" y="2560"/>
                                  <a:pt x="129" y="2688"/>
                                  <a:pt x="288" y="2688"/>
                                </a:cubicBezTo>
                                <a:close/>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4" name="Rectangle 203"/>
                        <wps:cNvSpPr>
                          <a:spLocks noChangeArrowheads="1"/>
                        </wps:cNvSpPr>
                        <wps:spPr bwMode="auto">
                          <a:xfrm>
                            <a:off x="3372485" y="3695065"/>
                            <a:ext cx="2434590"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F8081A" w14:textId="2C788DA3" w:rsidR="00452A17" w:rsidRDefault="00452A17">
                              <w:r>
                                <w:rPr>
                                  <w:rFonts w:ascii="Calibri" w:hAnsi="Calibri" w:cs="Calibri"/>
                                  <w:color w:val="000000"/>
                                  <w:sz w:val="16"/>
                                  <w:szCs w:val="16"/>
                                </w:rPr>
                                <w:t xml:space="preserve">Due to the limited offerings in SQL Server 2008, SAN or VM </w:t>
                              </w:r>
                            </w:p>
                          </w:txbxContent>
                        </wps:txbx>
                        <wps:bodyPr rot="0" vert="horz" wrap="none" lIns="0" tIns="0" rIns="0" bIns="0" anchor="t" anchorCtr="0">
                          <a:spAutoFit/>
                        </wps:bodyPr>
                      </wps:wsp>
                      <wps:wsp>
                        <wps:cNvPr id="315" name="Rectangle 204"/>
                        <wps:cNvSpPr>
                          <a:spLocks noChangeArrowheads="1"/>
                        </wps:cNvSpPr>
                        <wps:spPr bwMode="auto">
                          <a:xfrm>
                            <a:off x="3372485" y="3806190"/>
                            <a:ext cx="2326640"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9444DB" w14:textId="02D37C42" w:rsidR="00452A17" w:rsidRDefault="00452A17">
                              <w:r>
                                <w:rPr>
                                  <w:rFonts w:ascii="Calibri" w:hAnsi="Calibri" w:cs="Calibri"/>
                                  <w:color w:val="000000"/>
                                  <w:sz w:val="16"/>
                                  <w:szCs w:val="16"/>
                                </w:rPr>
                                <w:t xml:space="preserve">replication would provide better granularity and failover </w:t>
                              </w:r>
                            </w:p>
                          </w:txbxContent>
                        </wps:txbx>
                        <wps:bodyPr rot="0" vert="horz" wrap="none" lIns="0" tIns="0" rIns="0" bIns="0" anchor="t" anchorCtr="0">
                          <a:spAutoFit/>
                        </wps:bodyPr>
                      </wps:wsp>
                      <wps:wsp>
                        <wps:cNvPr id="316" name="Rectangle 205"/>
                        <wps:cNvSpPr>
                          <a:spLocks noChangeArrowheads="1"/>
                        </wps:cNvSpPr>
                        <wps:spPr bwMode="auto">
                          <a:xfrm>
                            <a:off x="3372485" y="3918585"/>
                            <a:ext cx="422910"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14F932" w14:textId="7CF455AF" w:rsidR="00452A17" w:rsidRDefault="00452A17">
                              <w:r>
                                <w:rPr>
                                  <w:rFonts w:ascii="Calibri" w:hAnsi="Calibri" w:cs="Calibri"/>
                                  <w:color w:val="000000"/>
                                  <w:sz w:val="16"/>
                                  <w:szCs w:val="16"/>
                                </w:rPr>
                                <w:t>capability.</w:t>
                              </w:r>
                            </w:p>
                          </w:txbxContent>
                        </wps:txbx>
                        <wps:bodyPr rot="0" vert="horz" wrap="none" lIns="0" tIns="0" rIns="0" bIns="0" anchor="t" anchorCtr="0">
                          <a:spAutoFit/>
                        </wps:bodyPr>
                      </wps:wsp>
                      <wps:wsp>
                        <wps:cNvPr id="317" name="Rectangle 206"/>
                        <wps:cNvSpPr>
                          <a:spLocks noChangeArrowheads="1"/>
                        </wps:cNvSpPr>
                        <wps:spPr bwMode="auto">
                          <a:xfrm>
                            <a:off x="3372485" y="4144010"/>
                            <a:ext cx="2551430"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EE117C" w14:textId="27DDF3E3" w:rsidR="00452A17" w:rsidRDefault="00452A17">
                              <w:r>
                                <w:rPr>
                                  <w:rFonts w:ascii="Calibri" w:hAnsi="Calibri" w:cs="Calibri"/>
                                  <w:color w:val="000000"/>
                                  <w:sz w:val="16"/>
                                  <w:szCs w:val="16"/>
                                </w:rPr>
                                <w:t xml:space="preserve">db compatibility level restricts the features of the database to </w:t>
                              </w:r>
                            </w:p>
                          </w:txbxContent>
                        </wps:txbx>
                        <wps:bodyPr rot="0" vert="horz" wrap="none" lIns="0" tIns="0" rIns="0" bIns="0" anchor="t" anchorCtr="0">
                          <a:spAutoFit/>
                        </wps:bodyPr>
                      </wps:wsp>
                      <wps:wsp>
                        <wps:cNvPr id="318" name="Rectangle 207"/>
                        <wps:cNvSpPr>
                          <a:spLocks noChangeArrowheads="1"/>
                        </wps:cNvSpPr>
                        <wps:spPr bwMode="auto">
                          <a:xfrm>
                            <a:off x="3372485" y="4255135"/>
                            <a:ext cx="2586355"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7D050" w14:textId="43402B4B" w:rsidR="00452A17" w:rsidRDefault="00452A17">
                              <w:r>
                                <w:rPr>
                                  <w:rFonts w:ascii="Calibri" w:hAnsi="Calibri" w:cs="Calibri"/>
                                  <w:color w:val="000000"/>
                                  <w:sz w:val="16"/>
                                  <w:szCs w:val="16"/>
                                </w:rPr>
                                <w:t xml:space="preserve">behavior of the specified version.  It impacts only the database </w:t>
                              </w:r>
                            </w:p>
                          </w:txbxContent>
                        </wps:txbx>
                        <wps:bodyPr rot="0" vert="horz" wrap="none" lIns="0" tIns="0" rIns="0" bIns="0" anchor="t" anchorCtr="0">
                          <a:spAutoFit/>
                        </wps:bodyPr>
                      </wps:wsp>
                      <wps:wsp>
                        <wps:cNvPr id="319" name="Rectangle 208"/>
                        <wps:cNvSpPr>
                          <a:spLocks noChangeArrowheads="1"/>
                        </wps:cNvSpPr>
                        <wps:spPr bwMode="auto">
                          <a:xfrm>
                            <a:off x="3372485" y="4367530"/>
                            <a:ext cx="2665095"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5592BC" w14:textId="0C51F225" w:rsidR="00452A17" w:rsidRDefault="00452A17">
                              <w:r>
                                <w:rPr>
                                  <w:rFonts w:ascii="Calibri" w:hAnsi="Calibri" w:cs="Calibri"/>
                                  <w:color w:val="000000"/>
                                  <w:sz w:val="16"/>
                                  <w:szCs w:val="16"/>
                                </w:rPr>
                                <w:t xml:space="preserve">and some instance level features (Query Store, Extended Events, </w:t>
                              </w:r>
                            </w:p>
                          </w:txbxContent>
                        </wps:txbx>
                        <wps:bodyPr rot="0" vert="horz" wrap="none" lIns="0" tIns="0" rIns="0" bIns="0" anchor="t" anchorCtr="0">
                          <a:spAutoFit/>
                        </wps:bodyPr>
                      </wps:wsp>
                      <wps:wsp>
                        <wps:cNvPr id="320" name="Rectangle 209"/>
                        <wps:cNvSpPr>
                          <a:spLocks noChangeArrowheads="1"/>
                        </wps:cNvSpPr>
                        <wps:spPr bwMode="auto">
                          <a:xfrm>
                            <a:off x="3372485" y="4488180"/>
                            <a:ext cx="699135"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5E2DA1" w14:textId="6CB89AE8" w:rsidR="00452A17" w:rsidRDefault="00452A17">
                              <w:r>
                                <w:rPr>
                                  <w:rFonts w:ascii="Calibri" w:hAnsi="Calibri" w:cs="Calibri"/>
                                  <w:color w:val="000000"/>
                                  <w:sz w:val="16"/>
                                  <w:szCs w:val="16"/>
                                </w:rPr>
                                <w:t>etc) can be used.</w:t>
                              </w:r>
                            </w:p>
                          </w:txbxContent>
                        </wps:txbx>
                        <wps:bodyPr rot="0" vert="horz" wrap="none" lIns="0" tIns="0" rIns="0" bIns="0" anchor="t" anchorCtr="0">
                          <a:spAutoFit/>
                        </wps:bodyPr>
                      </wps:wsp>
                      <wps:wsp>
                        <wps:cNvPr id="321" name="Freeform 210"/>
                        <wps:cNvSpPr>
                          <a:spLocks noEditPoints="1"/>
                        </wps:cNvSpPr>
                        <wps:spPr bwMode="auto">
                          <a:xfrm>
                            <a:off x="2017395" y="2059940"/>
                            <a:ext cx="2767330" cy="191135"/>
                          </a:xfrm>
                          <a:custGeom>
                            <a:avLst/>
                            <a:gdLst>
                              <a:gd name="T0" fmla="*/ 7 w 6944"/>
                              <a:gd name="T1" fmla="*/ 245 h 479"/>
                              <a:gd name="T2" fmla="*/ 29 w 6944"/>
                              <a:gd name="T3" fmla="*/ 225 h 479"/>
                              <a:gd name="T4" fmla="*/ 38 w 6944"/>
                              <a:gd name="T5" fmla="*/ 251 h 479"/>
                              <a:gd name="T6" fmla="*/ 32 w 6944"/>
                              <a:gd name="T7" fmla="*/ 463 h 479"/>
                              <a:gd name="T8" fmla="*/ 88 w 6944"/>
                              <a:gd name="T9" fmla="*/ 91 h 479"/>
                              <a:gd name="T10" fmla="*/ 133 w 6944"/>
                              <a:gd name="T11" fmla="*/ 53 h 479"/>
                              <a:gd name="T12" fmla="*/ 188 w 6944"/>
                              <a:gd name="T13" fmla="*/ 24 h 479"/>
                              <a:gd name="T14" fmla="*/ 300 w 6944"/>
                              <a:gd name="T15" fmla="*/ 1 h 479"/>
                              <a:gd name="T16" fmla="*/ 248 w 6944"/>
                              <a:gd name="T17" fmla="*/ 38 h 479"/>
                              <a:gd name="T18" fmla="*/ 200 w 6944"/>
                              <a:gd name="T19" fmla="*/ 54 h 479"/>
                              <a:gd name="T20" fmla="*/ 111 w 6944"/>
                              <a:gd name="T21" fmla="*/ 113 h 479"/>
                              <a:gd name="T22" fmla="*/ 90 w 6944"/>
                              <a:gd name="T23" fmla="*/ 114 h 479"/>
                              <a:gd name="T24" fmla="*/ 686 w 6944"/>
                              <a:gd name="T25" fmla="*/ 0 h 479"/>
                              <a:gd name="T26" fmla="*/ 462 w 6944"/>
                              <a:gd name="T27" fmla="*/ 32 h 479"/>
                              <a:gd name="T28" fmla="*/ 846 w 6944"/>
                              <a:gd name="T29" fmla="*/ 0 h 479"/>
                              <a:gd name="T30" fmla="*/ 1070 w 6944"/>
                              <a:gd name="T31" fmla="*/ 32 h 479"/>
                              <a:gd name="T32" fmla="*/ 846 w 6944"/>
                              <a:gd name="T33" fmla="*/ 0 h 479"/>
                              <a:gd name="T34" fmla="*/ 1470 w 6944"/>
                              <a:gd name="T35" fmla="*/ 16 h 479"/>
                              <a:gd name="T36" fmla="*/ 1214 w 6944"/>
                              <a:gd name="T37" fmla="*/ 16 h 479"/>
                              <a:gd name="T38" fmla="*/ 1838 w 6944"/>
                              <a:gd name="T39" fmla="*/ 0 h 479"/>
                              <a:gd name="T40" fmla="*/ 1614 w 6944"/>
                              <a:gd name="T41" fmla="*/ 32 h 479"/>
                              <a:gd name="T42" fmla="*/ 1998 w 6944"/>
                              <a:gd name="T43" fmla="*/ 0 h 479"/>
                              <a:gd name="T44" fmla="*/ 2222 w 6944"/>
                              <a:gd name="T45" fmla="*/ 32 h 479"/>
                              <a:gd name="T46" fmla="*/ 1998 w 6944"/>
                              <a:gd name="T47" fmla="*/ 0 h 479"/>
                              <a:gd name="T48" fmla="*/ 2622 w 6944"/>
                              <a:gd name="T49" fmla="*/ 16 h 479"/>
                              <a:gd name="T50" fmla="*/ 2366 w 6944"/>
                              <a:gd name="T51" fmla="*/ 16 h 479"/>
                              <a:gd name="T52" fmla="*/ 2990 w 6944"/>
                              <a:gd name="T53" fmla="*/ 0 h 479"/>
                              <a:gd name="T54" fmla="*/ 2766 w 6944"/>
                              <a:gd name="T55" fmla="*/ 32 h 479"/>
                              <a:gd name="T56" fmla="*/ 3150 w 6944"/>
                              <a:gd name="T57" fmla="*/ 0 h 479"/>
                              <a:gd name="T58" fmla="*/ 3374 w 6944"/>
                              <a:gd name="T59" fmla="*/ 32 h 479"/>
                              <a:gd name="T60" fmla="*/ 3150 w 6944"/>
                              <a:gd name="T61" fmla="*/ 0 h 479"/>
                              <a:gd name="T62" fmla="*/ 3774 w 6944"/>
                              <a:gd name="T63" fmla="*/ 16 h 479"/>
                              <a:gd name="T64" fmla="*/ 3518 w 6944"/>
                              <a:gd name="T65" fmla="*/ 16 h 479"/>
                              <a:gd name="T66" fmla="*/ 4142 w 6944"/>
                              <a:gd name="T67" fmla="*/ 0 h 479"/>
                              <a:gd name="T68" fmla="*/ 3918 w 6944"/>
                              <a:gd name="T69" fmla="*/ 32 h 479"/>
                              <a:gd name="T70" fmla="*/ 4302 w 6944"/>
                              <a:gd name="T71" fmla="*/ 0 h 479"/>
                              <a:gd name="T72" fmla="*/ 4526 w 6944"/>
                              <a:gd name="T73" fmla="*/ 32 h 479"/>
                              <a:gd name="T74" fmla="*/ 4302 w 6944"/>
                              <a:gd name="T75" fmla="*/ 0 h 479"/>
                              <a:gd name="T76" fmla="*/ 4926 w 6944"/>
                              <a:gd name="T77" fmla="*/ 16 h 479"/>
                              <a:gd name="T78" fmla="*/ 4670 w 6944"/>
                              <a:gd name="T79" fmla="*/ 16 h 479"/>
                              <a:gd name="T80" fmla="*/ 5294 w 6944"/>
                              <a:gd name="T81" fmla="*/ 0 h 479"/>
                              <a:gd name="T82" fmla="*/ 5070 w 6944"/>
                              <a:gd name="T83" fmla="*/ 32 h 479"/>
                              <a:gd name="T84" fmla="*/ 5454 w 6944"/>
                              <a:gd name="T85" fmla="*/ 0 h 479"/>
                              <a:gd name="T86" fmla="*/ 5678 w 6944"/>
                              <a:gd name="T87" fmla="*/ 32 h 479"/>
                              <a:gd name="T88" fmla="*/ 5454 w 6944"/>
                              <a:gd name="T89" fmla="*/ 0 h 479"/>
                              <a:gd name="T90" fmla="*/ 6078 w 6944"/>
                              <a:gd name="T91" fmla="*/ 16 h 479"/>
                              <a:gd name="T92" fmla="*/ 5822 w 6944"/>
                              <a:gd name="T93" fmla="*/ 16 h 479"/>
                              <a:gd name="T94" fmla="*/ 6446 w 6944"/>
                              <a:gd name="T95" fmla="*/ 0 h 479"/>
                              <a:gd name="T96" fmla="*/ 6222 w 6944"/>
                              <a:gd name="T97" fmla="*/ 32 h 479"/>
                              <a:gd name="T98" fmla="*/ 6606 w 6944"/>
                              <a:gd name="T99" fmla="*/ 0 h 479"/>
                              <a:gd name="T100" fmla="*/ 6703 w 6944"/>
                              <a:gd name="T101" fmla="*/ 7 h 479"/>
                              <a:gd name="T102" fmla="*/ 6809 w 6944"/>
                              <a:gd name="T103" fmla="*/ 51 h 479"/>
                              <a:gd name="T104" fmla="*/ 6829 w 6944"/>
                              <a:gd name="T105" fmla="*/ 88 h 479"/>
                              <a:gd name="T106" fmla="*/ 6794 w 6944"/>
                              <a:gd name="T107" fmla="*/ 80 h 479"/>
                              <a:gd name="T108" fmla="*/ 6694 w 6944"/>
                              <a:gd name="T109" fmla="*/ 38 h 479"/>
                              <a:gd name="T110" fmla="*/ 6606 w 6944"/>
                              <a:gd name="T111" fmla="*/ 32 h 479"/>
                              <a:gd name="T112" fmla="*/ 6925 w 6944"/>
                              <a:gd name="T113" fmla="*/ 200 h 479"/>
                              <a:gd name="T114" fmla="*/ 6944 w 6944"/>
                              <a:gd name="T115" fmla="*/ 303 h 479"/>
                              <a:gd name="T116" fmla="*/ 6912 w 6944"/>
                              <a:gd name="T117" fmla="*/ 426 h 479"/>
                              <a:gd name="T118" fmla="*/ 6907 w 6944"/>
                              <a:gd name="T119" fmla="*/ 251 h 479"/>
                              <a:gd name="T120" fmla="*/ 6925 w 6944"/>
                              <a:gd name="T121" fmla="*/ 200 h 4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6944" h="479">
                                <a:moveTo>
                                  <a:pt x="0" y="463"/>
                                </a:moveTo>
                                <a:lnTo>
                                  <a:pt x="0" y="304"/>
                                </a:lnTo>
                                <a:lnTo>
                                  <a:pt x="7" y="245"/>
                                </a:lnTo>
                                <a:cubicBezTo>
                                  <a:pt x="7" y="244"/>
                                  <a:pt x="7" y="243"/>
                                  <a:pt x="7" y="242"/>
                                </a:cubicBezTo>
                                <a:lnTo>
                                  <a:pt x="9" y="235"/>
                                </a:lnTo>
                                <a:cubicBezTo>
                                  <a:pt x="12" y="227"/>
                                  <a:pt x="21" y="222"/>
                                  <a:pt x="29" y="225"/>
                                </a:cubicBezTo>
                                <a:cubicBezTo>
                                  <a:pt x="38" y="227"/>
                                  <a:pt x="42" y="236"/>
                                  <a:pt x="40" y="245"/>
                                </a:cubicBezTo>
                                <a:lnTo>
                                  <a:pt x="40" y="245"/>
                                </a:lnTo>
                                <a:lnTo>
                                  <a:pt x="38" y="251"/>
                                </a:lnTo>
                                <a:lnTo>
                                  <a:pt x="38" y="248"/>
                                </a:lnTo>
                                <a:lnTo>
                                  <a:pt x="32" y="304"/>
                                </a:lnTo>
                                <a:lnTo>
                                  <a:pt x="32" y="463"/>
                                </a:lnTo>
                                <a:cubicBezTo>
                                  <a:pt x="32" y="472"/>
                                  <a:pt x="25" y="479"/>
                                  <a:pt x="16" y="479"/>
                                </a:cubicBezTo>
                                <a:cubicBezTo>
                                  <a:pt x="8" y="479"/>
                                  <a:pt x="0" y="472"/>
                                  <a:pt x="0" y="463"/>
                                </a:cubicBezTo>
                                <a:close/>
                                <a:moveTo>
                                  <a:pt x="88" y="91"/>
                                </a:moveTo>
                                <a:lnTo>
                                  <a:pt x="88" y="90"/>
                                </a:lnTo>
                                <a:cubicBezTo>
                                  <a:pt x="89" y="90"/>
                                  <a:pt x="90" y="89"/>
                                  <a:pt x="90" y="88"/>
                                </a:cubicBezTo>
                                <a:lnTo>
                                  <a:pt x="133" y="53"/>
                                </a:lnTo>
                                <a:cubicBezTo>
                                  <a:pt x="134" y="52"/>
                                  <a:pt x="135" y="52"/>
                                  <a:pt x="136" y="51"/>
                                </a:cubicBezTo>
                                <a:lnTo>
                                  <a:pt x="185" y="25"/>
                                </a:lnTo>
                                <a:cubicBezTo>
                                  <a:pt x="186" y="25"/>
                                  <a:pt x="187" y="24"/>
                                  <a:pt x="188" y="24"/>
                                </a:cubicBezTo>
                                <a:lnTo>
                                  <a:pt x="242" y="7"/>
                                </a:lnTo>
                                <a:cubicBezTo>
                                  <a:pt x="243" y="7"/>
                                  <a:pt x="244" y="7"/>
                                  <a:pt x="245" y="7"/>
                                </a:cubicBezTo>
                                <a:lnTo>
                                  <a:pt x="300" y="1"/>
                                </a:lnTo>
                                <a:cubicBezTo>
                                  <a:pt x="309" y="0"/>
                                  <a:pt x="317" y="6"/>
                                  <a:pt x="318" y="15"/>
                                </a:cubicBezTo>
                                <a:cubicBezTo>
                                  <a:pt x="319" y="24"/>
                                  <a:pt x="312" y="32"/>
                                  <a:pt x="303" y="33"/>
                                </a:cubicBezTo>
                                <a:lnTo>
                                  <a:pt x="248" y="38"/>
                                </a:lnTo>
                                <a:lnTo>
                                  <a:pt x="251" y="38"/>
                                </a:lnTo>
                                <a:lnTo>
                                  <a:pt x="197" y="55"/>
                                </a:lnTo>
                                <a:lnTo>
                                  <a:pt x="200" y="54"/>
                                </a:lnTo>
                                <a:lnTo>
                                  <a:pt x="151" y="80"/>
                                </a:lnTo>
                                <a:lnTo>
                                  <a:pt x="154" y="78"/>
                                </a:lnTo>
                                <a:lnTo>
                                  <a:pt x="111" y="113"/>
                                </a:lnTo>
                                <a:lnTo>
                                  <a:pt x="113" y="111"/>
                                </a:lnTo>
                                <a:lnTo>
                                  <a:pt x="112" y="111"/>
                                </a:lnTo>
                                <a:cubicBezTo>
                                  <a:pt x="107" y="118"/>
                                  <a:pt x="97" y="119"/>
                                  <a:pt x="90" y="114"/>
                                </a:cubicBezTo>
                                <a:cubicBezTo>
                                  <a:pt x="83" y="108"/>
                                  <a:pt x="82" y="98"/>
                                  <a:pt x="88" y="91"/>
                                </a:cubicBezTo>
                                <a:close/>
                                <a:moveTo>
                                  <a:pt x="462" y="0"/>
                                </a:moveTo>
                                <a:lnTo>
                                  <a:pt x="686" y="0"/>
                                </a:lnTo>
                                <a:cubicBezTo>
                                  <a:pt x="695" y="0"/>
                                  <a:pt x="702" y="8"/>
                                  <a:pt x="702" y="16"/>
                                </a:cubicBezTo>
                                <a:cubicBezTo>
                                  <a:pt x="702" y="25"/>
                                  <a:pt x="695" y="32"/>
                                  <a:pt x="686" y="32"/>
                                </a:cubicBezTo>
                                <a:lnTo>
                                  <a:pt x="462" y="32"/>
                                </a:lnTo>
                                <a:cubicBezTo>
                                  <a:pt x="453" y="32"/>
                                  <a:pt x="446" y="25"/>
                                  <a:pt x="446" y="16"/>
                                </a:cubicBezTo>
                                <a:cubicBezTo>
                                  <a:pt x="446" y="8"/>
                                  <a:pt x="453" y="0"/>
                                  <a:pt x="462" y="0"/>
                                </a:cubicBezTo>
                                <a:close/>
                                <a:moveTo>
                                  <a:pt x="846" y="0"/>
                                </a:moveTo>
                                <a:lnTo>
                                  <a:pt x="1070" y="0"/>
                                </a:lnTo>
                                <a:cubicBezTo>
                                  <a:pt x="1079" y="0"/>
                                  <a:pt x="1086" y="8"/>
                                  <a:pt x="1086" y="16"/>
                                </a:cubicBezTo>
                                <a:cubicBezTo>
                                  <a:pt x="1086" y="25"/>
                                  <a:pt x="1079" y="32"/>
                                  <a:pt x="1070" y="32"/>
                                </a:cubicBezTo>
                                <a:lnTo>
                                  <a:pt x="846" y="32"/>
                                </a:lnTo>
                                <a:cubicBezTo>
                                  <a:pt x="837" y="32"/>
                                  <a:pt x="830" y="25"/>
                                  <a:pt x="830" y="16"/>
                                </a:cubicBezTo>
                                <a:cubicBezTo>
                                  <a:pt x="830" y="8"/>
                                  <a:pt x="837" y="0"/>
                                  <a:pt x="846" y="0"/>
                                </a:cubicBezTo>
                                <a:close/>
                                <a:moveTo>
                                  <a:pt x="1230" y="0"/>
                                </a:moveTo>
                                <a:lnTo>
                                  <a:pt x="1454" y="0"/>
                                </a:lnTo>
                                <a:cubicBezTo>
                                  <a:pt x="1463" y="0"/>
                                  <a:pt x="1470" y="8"/>
                                  <a:pt x="1470" y="16"/>
                                </a:cubicBezTo>
                                <a:cubicBezTo>
                                  <a:pt x="1470" y="25"/>
                                  <a:pt x="1463" y="32"/>
                                  <a:pt x="1454" y="32"/>
                                </a:cubicBezTo>
                                <a:lnTo>
                                  <a:pt x="1230" y="32"/>
                                </a:lnTo>
                                <a:cubicBezTo>
                                  <a:pt x="1221" y="32"/>
                                  <a:pt x="1214" y="25"/>
                                  <a:pt x="1214" y="16"/>
                                </a:cubicBezTo>
                                <a:cubicBezTo>
                                  <a:pt x="1214" y="8"/>
                                  <a:pt x="1221" y="0"/>
                                  <a:pt x="1230" y="0"/>
                                </a:cubicBezTo>
                                <a:close/>
                                <a:moveTo>
                                  <a:pt x="1614" y="0"/>
                                </a:moveTo>
                                <a:lnTo>
                                  <a:pt x="1838" y="0"/>
                                </a:lnTo>
                                <a:cubicBezTo>
                                  <a:pt x="1847" y="0"/>
                                  <a:pt x="1854" y="8"/>
                                  <a:pt x="1854" y="16"/>
                                </a:cubicBezTo>
                                <a:cubicBezTo>
                                  <a:pt x="1854" y="25"/>
                                  <a:pt x="1847" y="32"/>
                                  <a:pt x="1838" y="32"/>
                                </a:cubicBezTo>
                                <a:lnTo>
                                  <a:pt x="1614" y="32"/>
                                </a:lnTo>
                                <a:cubicBezTo>
                                  <a:pt x="1605" y="32"/>
                                  <a:pt x="1598" y="25"/>
                                  <a:pt x="1598" y="16"/>
                                </a:cubicBezTo>
                                <a:cubicBezTo>
                                  <a:pt x="1598" y="8"/>
                                  <a:pt x="1605" y="0"/>
                                  <a:pt x="1614" y="0"/>
                                </a:cubicBezTo>
                                <a:close/>
                                <a:moveTo>
                                  <a:pt x="1998" y="0"/>
                                </a:moveTo>
                                <a:lnTo>
                                  <a:pt x="2222" y="0"/>
                                </a:lnTo>
                                <a:cubicBezTo>
                                  <a:pt x="2231" y="0"/>
                                  <a:pt x="2238" y="8"/>
                                  <a:pt x="2238" y="16"/>
                                </a:cubicBezTo>
                                <a:cubicBezTo>
                                  <a:pt x="2238" y="25"/>
                                  <a:pt x="2231" y="32"/>
                                  <a:pt x="2222" y="32"/>
                                </a:cubicBezTo>
                                <a:lnTo>
                                  <a:pt x="1998" y="32"/>
                                </a:lnTo>
                                <a:cubicBezTo>
                                  <a:pt x="1989" y="32"/>
                                  <a:pt x="1982" y="25"/>
                                  <a:pt x="1982" y="16"/>
                                </a:cubicBezTo>
                                <a:cubicBezTo>
                                  <a:pt x="1982" y="8"/>
                                  <a:pt x="1989" y="0"/>
                                  <a:pt x="1998" y="0"/>
                                </a:cubicBezTo>
                                <a:close/>
                                <a:moveTo>
                                  <a:pt x="2382" y="0"/>
                                </a:moveTo>
                                <a:lnTo>
                                  <a:pt x="2606" y="0"/>
                                </a:lnTo>
                                <a:cubicBezTo>
                                  <a:pt x="2615" y="0"/>
                                  <a:pt x="2622" y="8"/>
                                  <a:pt x="2622" y="16"/>
                                </a:cubicBezTo>
                                <a:cubicBezTo>
                                  <a:pt x="2622" y="25"/>
                                  <a:pt x="2615" y="32"/>
                                  <a:pt x="2606" y="32"/>
                                </a:cubicBezTo>
                                <a:lnTo>
                                  <a:pt x="2382" y="32"/>
                                </a:lnTo>
                                <a:cubicBezTo>
                                  <a:pt x="2373" y="32"/>
                                  <a:pt x="2366" y="25"/>
                                  <a:pt x="2366" y="16"/>
                                </a:cubicBezTo>
                                <a:cubicBezTo>
                                  <a:pt x="2366" y="8"/>
                                  <a:pt x="2373" y="0"/>
                                  <a:pt x="2382" y="0"/>
                                </a:cubicBezTo>
                                <a:close/>
                                <a:moveTo>
                                  <a:pt x="2766" y="0"/>
                                </a:moveTo>
                                <a:lnTo>
                                  <a:pt x="2990" y="0"/>
                                </a:lnTo>
                                <a:cubicBezTo>
                                  <a:pt x="2999" y="0"/>
                                  <a:pt x="3006" y="8"/>
                                  <a:pt x="3006" y="16"/>
                                </a:cubicBezTo>
                                <a:cubicBezTo>
                                  <a:pt x="3006" y="25"/>
                                  <a:pt x="2999" y="32"/>
                                  <a:pt x="2990" y="32"/>
                                </a:cubicBezTo>
                                <a:lnTo>
                                  <a:pt x="2766" y="32"/>
                                </a:lnTo>
                                <a:cubicBezTo>
                                  <a:pt x="2757" y="32"/>
                                  <a:pt x="2750" y="25"/>
                                  <a:pt x="2750" y="16"/>
                                </a:cubicBezTo>
                                <a:cubicBezTo>
                                  <a:pt x="2750" y="8"/>
                                  <a:pt x="2757" y="0"/>
                                  <a:pt x="2766" y="0"/>
                                </a:cubicBezTo>
                                <a:close/>
                                <a:moveTo>
                                  <a:pt x="3150" y="0"/>
                                </a:moveTo>
                                <a:lnTo>
                                  <a:pt x="3374" y="0"/>
                                </a:lnTo>
                                <a:cubicBezTo>
                                  <a:pt x="3383" y="0"/>
                                  <a:pt x="3390" y="8"/>
                                  <a:pt x="3390" y="16"/>
                                </a:cubicBezTo>
                                <a:cubicBezTo>
                                  <a:pt x="3390" y="25"/>
                                  <a:pt x="3383" y="32"/>
                                  <a:pt x="3374" y="32"/>
                                </a:cubicBezTo>
                                <a:lnTo>
                                  <a:pt x="3150" y="32"/>
                                </a:lnTo>
                                <a:cubicBezTo>
                                  <a:pt x="3141" y="32"/>
                                  <a:pt x="3134" y="25"/>
                                  <a:pt x="3134" y="16"/>
                                </a:cubicBezTo>
                                <a:cubicBezTo>
                                  <a:pt x="3134" y="8"/>
                                  <a:pt x="3141" y="0"/>
                                  <a:pt x="3150" y="0"/>
                                </a:cubicBezTo>
                                <a:close/>
                                <a:moveTo>
                                  <a:pt x="3534" y="0"/>
                                </a:moveTo>
                                <a:lnTo>
                                  <a:pt x="3758" y="0"/>
                                </a:lnTo>
                                <a:cubicBezTo>
                                  <a:pt x="3767" y="0"/>
                                  <a:pt x="3774" y="8"/>
                                  <a:pt x="3774" y="16"/>
                                </a:cubicBezTo>
                                <a:cubicBezTo>
                                  <a:pt x="3774" y="25"/>
                                  <a:pt x="3767" y="32"/>
                                  <a:pt x="3758" y="32"/>
                                </a:cubicBezTo>
                                <a:lnTo>
                                  <a:pt x="3534" y="32"/>
                                </a:lnTo>
                                <a:cubicBezTo>
                                  <a:pt x="3525" y="32"/>
                                  <a:pt x="3518" y="25"/>
                                  <a:pt x="3518" y="16"/>
                                </a:cubicBezTo>
                                <a:cubicBezTo>
                                  <a:pt x="3518" y="8"/>
                                  <a:pt x="3525" y="0"/>
                                  <a:pt x="3534" y="0"/>
                                </a:cubicBezTo>
                                <a:close/>
                                <a:moveTo>
                                  <a:pt x="3918" y="0"/>
                                </a:moveTo>
                                <a:lnTo>
                                  <a:pt x="4142" y="0"/>
                                </a:lnTo>
                                <a:cubicBezTo>
                                  <a:pt x="4151" y="0"/>
                                  <a:pt x="4158" y="8"/>
                                  <a:pt x="4158" y="16"/>
                                </a:cubicBezTo>
                                <a:cubicBezTo>
                                  <a:pt x="4158" y="25"/>
                                  <a:pt x="4151" y="32"/>
                                  <a:pt x="4142" y="32"/>
                                </a:cubicBezTo>
                                <a:lnTo>
                                  <a:pt x="3918" y="32"/>
                                </a:lnTo>
                                <a:cubicBezTo>
                                  <a:pt x="3909" y="32"/>
                                  <a:pt x="3902" y="25"/>
                                  <a:pt x="3902" y="16"/>
                                </a:cubicBezTo>
                                <a:cubicBezTo>
                                  <a:pt x="3902" y="8"/>
                                  <a:pt x="3909" y="0"/>
                                  <a:pt x="3918" y="0"/>
                                </a:cubicBezTo>
                                <a:close/>
                                <a:moveTo>
                                  <a:pt x="4302" y="0"/>
                                </a:moveTo>
                                <a:lnTo>
                                  <a:pt x="4526" y="0"/>
                                </a:lnTo>
                                <a:cubicBezTo>
                                  <a:pt x="4535" y="0"/>
                                  <a:pt x="4542" y="8"/>
                                  <a:pt x="4542" y="16"/>
                                </a:cubicBezTo>
                                <a:cubicBezTo>
                                  <a:pt x="4542" y="25"/>
                                  <a:pt x="4535" y="32"/>
                                  <a:pt x="4526" y="32"/>
                                </a:cubicBezTo>
                                <a:lnTo>
                                  <a:pt x="4302" y="32"/>
                                </a:lnTo>
                                <a:cubicBezTo>
                                  <a:pt x="4293" y="32"/>
                                  <a:pt x="4286" y="25"/>
                                  <a:pt x="4286" y="16"/>
                                </a:cubicBezTo>
                                <a:cubicBezTo>
                                  <a:pt x="4286" y="8"/>
                                  <a:pt x="4293" y="0"/>
                                  <a:pt x="4302" y="0"/>
                                </a:cubicBezTo>
                                <a:close/>
                                <a:moveTo>
                                  <a:pt x="4686" y="0"/>
                                </a:moveTo>
                                <a:lnTo>
                                  <a:pt x="4910" y="0"/>
                                </a:lnTo>
                                <a:cubicBezTo>
                                  <a:pt x="4919" y="0"/>
                                  <a:pt x="4926" y="8"/>
                                  <a:pt x="4926" y="16"/>
                                </a:cubicBezTo>
                                <a:cubicBezTo>
                                  <a:pt x="4926" y="25"/>
                                  <a:pt x="4919" y="32"/>
                                  <a:pt x="4910" y="32"/>
                                </a:cubicBezTo>
                                <a:lnTo>
                                  <a:pt x="4686" y="32"/>
                                </a:lnTo>
                                <a:cubicBezTo>
                                  <a:pt x="4677" y="32"/>
                                  <a:pt x="4670" y="25"/>
                                  <a:pt x="4670" y="16"/>
                                </a:cubicBezTo>
                                <a:cubicBezTo>
                                  <a:pt x="4670" y="8"/>
                                  <a:pt x="4677" y="0"/>
                                  <a:pt x="4686" y="0"/>
                                </a:cubicBezTo>
                                <a:close/>
                                <a:moveTo>
                                  <a:pt x="5070" y="0"/>
                                </a:moveTo>
                                <a:lnTo>
                                  <a:pt x="5294" y="0"/>
                                </a:lnTo>
                                <a:cubicBezTo>
                                  <a:pt x="5303" y="0"/>
                                  <a:pt x="5310" y="8"/>
                                  <a:pt x="5310" y="16"/>
                                </a:cubicBezTo>
                                <a:cubicBezTo>
                                  <a:pt x="5310" y="25"/>
                                  <a:pt x="5303" y="32"/>
                                  <a:pt x="5294" y="32"/>
                                </a:cubicBezTo>
                                <a:lnTo>
                                  <a:pt x="5070" y="32"/>
                                </a:lnTo>
                                <a:cubicBezTo>
                                  <a:pt x="5061" y="32"/>
                                  <a:pt x="5054" y="25"/>
                                  <a:pt x="5054" y="16"/>
                                </a:cubicBezTo>
                                <a:cubicBezTo>
                                  <a:pt x="5054" y="8"/>
                                  <a:pt x="5061" y="0"/>
                                  <a:pt x="5070" y="0"/>
                                </a:cubicBezTo>
                                <a:close/>
                                <a:moveTo>
                                  <a:pt x="5454" y="0"/>
                                </a:moveTo>
                                <a:lnTo>
                                  <a:pt x="5678" y="0"/>
                                </a:lnTo>
                                <a:cubicBezTo>
                                  <a:pt x="5687" y="0"/>
                                  <a:pt x="5694" y="8"/>
                                  <a:pt x="5694" y="16"/>
                                </a:cubicBezTo>
                                <a:cubicBezTo>
                                  <a:pt x="5694" y="25"/>
                                  <a:pt x="5687" y="32"/>
                                  <a:pt x="5678" y="32"/>
                                </a:cubicBezTo>
                                <a:lnTo>
                                  <a:pt x="5454" y="32"/>
                                </a:lnTo>
                                <a:cubicBezTo>
                                  <a:pt x="5445" y="32"/>
                                  <a:pt x="5438" y="25"/>
                                  <a:pt x="5438" y="16"/>
                                </a:cubicBezTo>
                                <a:cubicBezTo>
                                  <a:pt x="5438" y="8"/>
                                  <a:pt x="5445" y="0"/>
                                  <a:pt x="5454" y="0"/>
                                </a:cubicBezTo>
                                <a:close/>
                                <a:moveTo>
                                  <a:pt x="5838" y="0"/>
                                </a:moveTo>
                                <a:lnTo>
                                  <a:pt x="6062" y="0"/>
                                </a:lnTo>
                                <a:cubicBezTo>
                                  <a:pt x="6071" y="0"/>
                                  <a:pt x="6078" y="8"/>
                                  <a:pt x="6078" y="16"/>
                                </a:cubicBezTo>
                                <a:cubicBezTo>
                                  <a:pt x="6078" y="25"/>
                                  <a:pt x="6071" y="32"/>
                                  <a:pt x="6062" y="32"/>
                                </a:cubicBezTo>
                                <a:lnTo>
                                  <a:pt x="5838" y="32"/>
                                </a:lnTo>
                                <a:cubicBezTo>
                                  <a:pt x="5829" y="32"/>
                                  <a:pt x="5822" y="25"/>
                                  <a:pt x="5822" y="16"/>
                                </a:cubicBezTo>
                                <a:cubicBezTo>
                                  <a:pt x="5822" y="8"/>
                                  <a:pt x="5829" y="0"/>
                                  <a:pt x="5838" y="0"/>
                                </a:cubicBezTo>
                                <a:close/>
                                <a:moveTo>
                                  <a:pt x="6222" y="0"/>
                                </a:moveTo>
                                <a:lnTo>
                                  <a:pt x="6446" y="0"/>
                                </a:lnTo>
                                <a:cubicBezTo>
                                  <a:pt x="6455" y="0"/>
                                  <a:pt x="6462" y="8"/>
                                  <a:pt x="6462" y="16"/>
                                </a:cubicBezTo>
                                <a:cubicBezTo>
                                  <a:pt x="6462" y="25"/>
                                  <a:pt x="6455" y="32"/>
                                  <a:pt x="6446" y="32"/>
                                </a:cubicBezTo>
                                <a:lnTo>
                                  <a:pt x="6222" y="32"/>
                                </a:lnTo>
                                <a:cubicBezTo>
                                  <a:pt x="6213" y="32"/>
                                  <a:pt x="6206" y="25"/>
                                  <a:pt x="6206" y="16"/>
                                </a:cubicBezTo>
                                <a:cubicBezTo>
                                  <a:pt x="6206" y="8"/>
                                  <a:pt x="6213" y="0"/>
                                  <a:pt x="6222" y="0"/>
                                </a:cubicBezTo>
                                <a:close/>
                                <a:moveTo>
                                  <a:pt x="6606" y="0"/>
                                </a:moveTo>
                                <a:lnTo>
                                  <a:pt x="6640" y="0"/>
                                </a:lnTo>
                                <a:lnTo>
                                  <a:pt x="6700" y="7"/>
                                </a:lnTo>
                                <a:cubicBezTo>
                                  <a:pt x="6701" y="7"/>
                                  <a:pt x="6702" y="7"/>
                                  <a:pt x="6703" y="7"/>
                                </a:cubicBezTo>
                                <a:lnTo>
                                  <a:pt x="6757" y="24"/>
                                </a:lnTo>
                                <a:cubicBezTo>
                                  <a:pt x="6758" y="24"/>
                                  <a:pt x="6759" y="25"/>
                                  <a:pt x="6760" y="25"/>
                                </a:cubicBezTo>
                                <a:lnTo>
                                  <a:pt x="6809" y="51"/>
                                </a:lnTo>
                                <a:cubicBezTo>
                                  <a:pt x="6810" y="52"/>
                                  <a:pt x="6811" y="52"/>
                                  <a:pt x="6812" y="53"/>
                                </a:cubicBezTo>
                                <a:lnTo>
                                  <a:pt x="6826" y="65"/>
                                </a:lnTo>
                                <a:cubicBezTo>
                                  <a:pt x="6833" y="71"/>
                                  <a:pt x="6834" y="81"/>
                                  <a:pt x="6829" y="88"/>
                                </a:cubicBezTo>
                                <a:cubicBezTo>
                                  <a:pt x="6823" y="94"/>
                                  <a:pt x="6813" y="95"/>
                                  <a:pt x="6806" y="90"/>
                                </a:cubicBezTo>
                                <a:lnTo>
                                  <a:pt x="6791" y="78"/>
                                </a:lnTo>
                                <a:lnTo>
                                  <a:pt x="6794" y="80"/>
                                </a:lnTo>
                                <a:lnTo>
                                  <a:pt x="6745" y="54"/>
                                </a:lnTo>
                                <a:lnTo>
                                  <a:pt x="6748" y="55"/>
                                </a:lnTo>
                                <a:lnTo>
                                  <a:pt x="6694" y="38"/>
                                </a:lnTo>
                                <a:lnTo>
                                  <a:pt x="6697" y="38"/>
                                </a:lnTo>
                                <a:lnTo>
                                  <a:pt x="6640" y="32"/>
                                </a:lnTo>
                                <a:lnTo>
                                  <a:pt x="6606" y="32"/>
                                </a:lnTo>
                                <a:cubicBezTo>
                                  <a:pt x="6597" y="32"/>
                                  <a:pt x="6590" y="25"/>
                                  <a:pt x="6590" y="16"/>
                                </a:cubicBezTo>
                                <a:cubicBezTo>
                                  <a:pt x="6590" y="8"/>
                                  <a:pt x="6597" y="0"/>
                                  <a:pt x="6606" y="0"/>
                                </a:cubicBezTo>
                                <a:close/>
                                <a:moveTo>
                                  <a:pt x="6925" y="200"/>
                                </a:moveTo>
                                <a:lnTo>
                                  <a:pt x="6938" y="242"/>
                                </a:lnTo>
                                <a:cubicBezTo>
                                  <a:pt x="6938" y="243"/>
                                  <a:pt x="6938" y="244"/>
                                  <a:pt x="6938" y="245"/>
                                </a:cubicBezTo>
                                <a:lnTo>
                                  <a:pt x="6944" y="303"/>
                                </a:lnTo>
                                <a:lnTo>
                                  <a:pt x="6944" y="426"/>
                                </a:lnTo>
                                <a:cubicBezTo>
                                  <a:pt x="6944" y="435"/>
                                  <a:pt x="6937" y="442"/>
                                  <a:pt x="6928" y="442"/>
                                </a:cubicBezTo>
                                <a:cubicBezTo>
                                  <a:pt x="6920" y="442"/>
                                  <a:pt x="6912" y="435"/>
                                  <a:pt x="6912" y="426"/>
                                </a:cubicBezTo>
                                <a:lnTo>
                                  <a:pt x="6913" y="306"/>
                                </a:lnTo>
                                <a:lnTo>
                                  <a:pt x="6907" y="248"/>
                                </a:lnTo>
                                <a:lnTo>
                                  <a:pt x="6907" y="251"/>
                                </a:lnTo>
                                <a:lnTo>
                                  <a:pt x="6894" y="209"/>
                                </a:lnTo>
                                <a:cubicBezTo>
                                  <a:pt x="6891" y="201"/>
                                  <a:pt x="6896" y="192"/>
                                  <a:pt x="6904" y="189"/>
                                </a:cubicBezTo>
                                <a:cubicBezTo>
                                  <a:pt x="6913" y="187"/>
                                  <a:pt x="6922" y="191"/>
                                  <a:pt x="6925" y="200"/>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322" name="Freeform 211"/>
                        <wps:cNvSpPr>
                          <a:spLocks/>
                        </wps:cNvSpPr>
                        <wps:spPr bwMode="auto">
                          <a:xfrm>
                            <a:off x="1989455" y="2227580"/>
                            <a:ext cx="67945" cy="68580"/>
                          </a:xfrm>
                          <a:custGeom>
                            <a:avLst/>
                            <a:gdLst>
                              <a:gd name="T0" fmla="*/ 86 w 171"/>
                              <a:gd name="T1" fmla="*/ 171 h 171"/>
                              <a:gd name="T2" fmla="*/ 0 w 171"/>
                              <a:gd name="T3" fmla="*/ 0 h 171"/>
                              <a:gd name="T4" fmla="*/ 171 w 171"/>
                              <a:gd name="T5" fmla="*/ 0 h 171"/>
                              <a:gd name="T6" fmla="*/ 86 w 171"/>
                              <a:gd name="T7" fmla="*/ 171 h 171"/>
                            </a:gdLst>
                            <a:ahLst/>
                            <a:cxnLst>
                              <a:cxn ang="0">
                                <a:pos x="T0" y="T1"/>
                              </a:cxn>
                              <a:cxn ang="0">
                                <a:pos x="T2" y="T3"/>
                              </a:cxn>
                              <a:cxn ang="0">
                                <a:pos x="T4" y="T5"/>
                              </a:cxn>
                              <a:cxn ang="0">
                                <a:pos x="T6" y="T7"/>
                              </a:cxn>
                            </a:cxnLst>
                            <a:rect l="0" t="0" r="r" b="b"/>
                            <a:pathLst>
                              <a:path w="171" h="171">
                                <a:moveTo>
                                  <a:pt x="86" y="171"/>
                                </a:moveTo>
                                <a:lnTo>
                                  <a:pt x="0" y="0"/>
                                </a:lnTo>
                                <a:cubicBezTo>
                                  <a:pt x="54" y="27"/>
                                  <a:pt x="117" y="27"/>
                                  <a:pt x="171" y="0"/>
                                </a:cubicBezTo>
                                <a:lnTo>
                                  <a:pt x="86" y="171"/>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23" name="Freeform 212"/>
                        <wps:cNvSpPr>
                          <a:spLocks/>
                        </wps:cNvSpPr>
                        <wps:spPr bwMode="auto">
                          <a:xfrm>
                            <a:off x="4744085" y="2227580"/>
                            <a:ext cx="68580" cy="68580"/>
                          </a:xfrm>
                          <a:custGeom>
                            <a:avLst/>
                            <a:gdLst>
                              <a:gd name="T0" fmla="*/ 86 w 171"/>
                              <a:gd name="T1" fmla="*/ 171 h 171"/>
                              <a:gd name="T2" fmla="*/ 0 w 171"/>
                              <a:gd name="T3" fmla="*/ 0 h 171"/>
                              <a:gd name="T4" fmla="*/ 171 w 171"/>
                              <a:gd name="T5" fmla="*/ 0 h 171"/>
                              <a:gd name="T6" fmla="*/ 86 w 171"/>
                              <a:gd name="T7" fmla="*/ 171 h 171"/>
                            </a:gdLst>
                            <a:ahLst/>
                            <a:cxnLst>
                              <a:cxn ang="0">
                                <a:pos x="T0" y="T1"/>
                              </a:cxn>
                              <a:cxn ang="0">
                                <a:pos x="T2" y="T3"/>
                              </a:cxn>
                              <a:cxn ang="0">
                                <a:pos x="T4" y="T5"/>
                              </a:cxn>
                              <a:cxn ang="0">
                                <a:pos x="T6" y="T7"/>
                              </a:cxn>
                            </a:cxnLst>
                            <a:rect l="0" t="0" r="r" b="b"/>
                            <a:pathLst>
                              <a:path w="171" h="171">
                                <a:moveTo>
                                  <a:pt x="86" y="171"/>
                                </a:moveTo>
                                <a:lnTo>
                                  <a:pt x="0" y="0"/>
                                </a:lnTo>
                                <a:cubicBezTo>
                                  <a:pt x="54" y="27"/>
                                  <a:pt x="117" y="27"/>
                                  <a:pt x="171" y="0"/>
                                </a:cubicBezTo>
                                <a:lnTo>
                                  <a:pt x="86" y="171"/>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24" name="Rectangle 213"/>
                        <wps:cNvSpPr>
                          <a:spLocks noChangeArrowheads="1"/>
                        </wps:cNvSpPr>
                        <wps:spPr bwMode="auto">
                          <a:xfrm>
                            <a:off x="2794635" y="2120265"/>
                            <a:ext cx="12122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214"/>
                        <wps:cNvSpPr>
                          <a:spLocks noChangeArrowheads="1"/>
                        </wps:cNvSpPr>
                        <wps:spPr bwMode="auto">
                          <a:xfrm>
                            <a:off x="2797810" y="2118995"/>
                            <a:ext cx="289560"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521DA2" w14:textId="5886ED9F" w:rsidR="00452A17" w:rsidRDefault="00452A17">
                              <w:r>
                                <w:rPr>
                                  <w:rFonts w:ascii="Calibri" w:hAnsi="Calibri" w:cs="Calibri"/>
                                  <w:color w:val="000000"/>
                                  <w:sz w:val="16"/>
                                  <w:szCs w:val="16"/>
                                </w:rPr>
                                <w:t>Always</w:t>
                              </w:r>
                            </w:p>
                          </w:txbxContent>
                        </wps:txbx>
                        <wps:bodyPr rot="0" vert="horz" wrap="none" lIns="0" tIns="0" rIns="0" bIns="0" anchor="t" anchorCtr="0">
                          <a:spAutoFit/>
                        </wps:bodyPr>
                      </wps:wsp>
                      <wps:wsp>
                        <wps:cNvPr id="326" name="Rectangle 215"/>
                        <wps:cNvSpPr>
                          <a:spLocks noChangeArrowheads="1"/>
                        </wps:cNvSpPr>
                        <wps:spPr bwMode="auto">
                          <a:xfrm>
                            <a:off x="3088005" y="2118995"/>
                            <a:ext cx="31115"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1EE037" w14:textId="112FB474" w:rsidR="00452A17" w:rsidRDefault="00452A17">
                              <w:r>
                                <w:rPr>
                                  <w:rFonts w:ascii="Calibri" w:hAnsi="Calibri" w:cs="Calibri"/>
                                  <w:color w:val="000000"/>
                                  <w:sz w:val="16"/>
                                  <w:szCs w:val="16"/>
                                </w:rPr>
                                <w:t>-</w:t>
                              </w:r>
                            </w:p>
                          </w:txbxContent>
                        </wps:txbx>
                        <wps:bodyPr rot="0" vert="horz" wrap="none" lIns="0" tIns="0" rIns="0" bIns="0" anchor="t" anchorCtr="0">
                          <a:spAutoFit/>
                        </wps:bodyPr>
                      </wps:wsp>
                      <wps:wsp>
                        <wps:cNvPr id="327" name="Rectangle 216"/>
                        <wps:cNvSpPr>
                          <a:spLocks noChangeArrowheads="1"/>
                        </wps:cNvSpPr>
                        <wps:spPr bwMode="auto">
                          <a:xfrm>
                            <a:off x="3119755" y="2118995"/>
                            <a:ext cx="121285"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012F6E" w14:textId="3DCAE48A" w:rsidR="00452A17" w:rsidRDefault="00452A17">
                              <w:r>
                                <w:rPr>
                                  <w:rFonts w:ascii="Calibri" w:hAnsi="Calibri" w:cs="Calibri"/>
                                  <w:color w:val="000000"/>
                                  <w:sz w:val="16"/>
                                  <w:szCs w:val="16"/>
                                </w:rPr>
                                <w:t>On</w:t>
                              </w:r>
                            </w:p>
                          </w:txbxContent>
                        </wps:txbx>
                        <wps:bodyPr rot="0" vert="horz" wrap="none" lIns="0" tIns="0" rIns="0" bIns="0" anchor="t" anchorCtr="0">
                          <a:spAutoFit/>
                        </wps:bodyPr>
                      </wps:wsp>
                      <wps:wsp>
                        <wps:cNvPr id="328" name="Rectangle 217"/>
                        <wps:cNvSpPr>
                          <a:spLocks noChangeArrowheads="1"/>
                        </wps:cNvSpPr>
                        <wps:spPr bwMode="auto">
                          <a:xfrm>
                            <a:off x="3240405" y="2118995"/>
                            <a:ext cx="31115"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B387AB" w14:textId="1F3394A7" w:rsidR="00452A17" w:rsidRDefault="00452A17">
                              <w:r>
                                <w:rPr>
                                  <w:rFonts w:ascii="Calibri" w:hAnsi="Calibri" w:cs="Calibri"/>
                                  <w:color w:val="000000"/>
                                  <w:sz w:val="16"/>
                                  <w:szCs w:val="16"/>
                                </w:rPr>
                                <w:t>-</w:t>
                              </w:r>
                            </w:p>
                          </w:txbxContent>
                        </wps:txbx>
                        <wps:bodyPr rot="0" vert="horz" wrap="none" lIns="0" tIns="0" rIns="0" bIns="0" anchor="t" anchorCtr="0">
                          <a:spAutoFit/>
                        </wps:bodyPr>
                      </wps:wsp>
                      <wps:wsp>
                        <wps:cNvPr id="329" name="Rectangle 218"/>
                        <wps:cNvSpPr>
                          <a:spLocks noChangeArrowheads="1"/>
                        </wps:cNvSpPr>
                        <wps:spPr bwMode="auto">
                          <a:xfrm>
                            <a:off x="3272155" y="2118995"/>
                            <a:ext cx="735330"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76623D" w14:textId="706D6E44" w:rsidR="00452A17" w:rsidRDefault="00452A17">
                              <w:r>
                                <w:rPr>
                                  <w:rFonts w:ascii="Calibri" w:hAnsi="Calibri" w:cs="Calibri"/>
                                  <w:color w:val="000000"/>
                                  <w:sz w:val="16"/>
                                  <w:szCs w:val="16"/>
                                </w:rPr>
                                <w:t>Availability Group</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w14:anchorId="427B5447" id="Canvas 330" o:spid="_x0000_s1124" editas="canvas" style="position:absolute;margin-left:-24.25pt;margin-top:6.3pt;width:482.45pt;height:441.85pt;z-index:251658243" coordsize="61271,561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">
                <v:shape id="_x0000_s1125" type="#_x0000_t75" style="position:absolute;width:61271;height:56114;visibility:visible;mso-wrap-style:square">
                  <v:fill o:detectmouseclick="t"/>
                  <v:path o:connecttype="none"/>
                </v:shape>
                <v:shape id="Freeform 109" o:spid="_x0000_s1126" style="position:absolute;left:41459;top:7073;width:1936;height:2458;visibility:visible;mso-wrap-style:square;v-text-anchor:top" coordsize="487,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" path="m459,153r-35,20l408,154r-44,l364,76c364,31,329,,279,v-7,,-14,1,-21,2c268,8,276,15,283,23v30,1,59,18,59,53l342,154r-55,l287,82c287,37,252,6,202,6v-50,,-85,31,-85,76l117,154r-19,l20,154,,585r394,29l394,615r7,l417,616r70,-56l459,153xm139,82v,-37,32,-53,63,-53c233,29,265,45,265,82r,72l216,154r,-78c216,66,219,57,223,50v-9,-3,-18,-4,-21,-4c202,46,201,46,200,46v-4,9,-6,19,-6,30l194,154r-55,l139,82xe" fillcolor="#0078d7" strokeweight="0">
                  <v:path arrowok="t" o:connecttype="custom" o:connectlocs="182540,61037;168621,69016;162257,61436;144759,61436;144759,30319;110955,0;102604,798;112546,9176;136010,30319;136010,61436;114137,61436;114137,32713;80333,2394;46530,32713;46530,61436;38974,61436;7954,61436;0,233378;156690,244947;156690,245346;159474,245346;165837,245745;193675,223405;182540,61037;55279,32713;80333,11569;105388,32713;105388,61436;85901,61436;85901,30319;88685,19947;80333,18351;79538,18351;77152,30319;77152,61436;55279,61436;55279,32713" o:connectangles="0,0,0,0,0,0,0,0,0,0,0,0,0,0,0,0,0,0,0,0,0,0,0,0,0,0,0,0,0,0,0,0,0,0,0,0,0"/>
                  <o:lock v:ext="edit" verticies="t"/>
                </v:shape>
                <v:rect id="Rectangle 110" o:spid="_x0000_s1127" style="position:absolute;left:41484;top:9639;width:1937;height:21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" filled="f" stroked="f">
                  <v:textbox style="mso-fit-shape-to-text:t" inset="0,0,0,0">
                    <w:txbxContent>
                      <w:p w14:paraId="12B98A9F" w14:textId="43F01F86" w:rsidR="00452A17" w:rsidRDefault="00452A17">
                        <w:r>
                          <w:rPr>
                            <w:rFonts w:ascii="Segoe UI" w:hAnsi="Segoe UI" w:cs="Segoe UI"/>
                            <w:color w:val="0078D7"/>
                            <w:sz w:val="12"/>
                            <w:szCs w:val="12"/>
                          </w:rPr>
                          <w:t>Azure</w:t>
                        </w:r>
                      </w:p>
                    </w:txbxContent>
                  </v:textbox>
                </v:rect>
                <v:rect id="Rectangle 111" o:spid="_x0000_s1128" style="position:absolute;left:40373;top:10560;width:4146;height:21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" filled="f" stroked="f">
                  <v:textbox style="mso-fit-shape-to-text:t" inset="0,0,0,0">
                    <w:txbxContent>
                      <w:p w14:paraId="4FD75467" w14:textId="3A541EA4" w:rsidR="00452A17" w:rsidRDefault="00452A17">
                        <w:r>
                          <w:rPr>
                            <w:rFonts w:ascii="Segoe UI" w:hAnsi="Segoe UI" w:cs="Segoe UI"/>
                            <w:color w:val="0078D7"/>
                            <w:sz w:val="12"/>
                            <w:szCs w:val="12"/>
                          </w:rPr>
                          <w:t>Marketplace</w:t>
                        </w:r>
                      </w:p>
                    </w:txbxContent>
                  </v:textbox>
                </v:rect>
                <v:shape id="Freeform 112" o:spid="_x0000_s1129" style="position:absolute;left:39528;top:5715;width:6185;height:12109;visibility:visible;mso-wrap-style:square;v-text-anchor:top" coordsize="1552,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" path="m255,3018r16,2c276,3020,279,3024,278,3029v,4,-4,7,-9,7l254,3034v-5,,-8,-4,-8,-9c247,3021,251,3018,255,3018xm302,3022r16,c323,3022,326,3026,326,3030v,5,-3,8,-8,8l302,3038v-4,,-8,-3,-8,-8c294,3026,298,3022,302,3022xm350,3022r16,c371,3022,374,3026,374,3030v,5,-3,8,-8,8l350,3038v-4,,-8,-3,-8,-8c342,3026,346,3022,350,3022xm398,3022r16,c419,3022,422,3026,422,3030v,5,-3,8,-8,8l398,3038v-4,,-8,-3,-8,-8c390,3026,394,3022,398,3022xm446,3022r16,c467,3022,470,3026,470,3030v,5,-3,8,-8,8l446,3038v-4,,-8,-3,-8,-8c438,3026,442,3022,446,3022xm494,3022r16,c515,3022,518,3026,518,3030v,5,-3,8,-8,8l494,3038v-4,,-8,-3,-8,-8c486,3026,490,3022,494,3022xm542,3022r16,c563,3022,566,3026,566,3030v,5,-3,8,-8,8l542,3038v-4,,-8,-3,-8,-8c534,3026,538,3022,542,3022xm590,3022r16,c611,3022,614,3026,614,3030v,5,-3,8,-8,8l590,3038v-4,,-8,-3,-8,-8c582,3026,586,3022,590,3022xm638,3022r16,c659,3022,662,3026,662,3030v,5,-3,8,-8,8l638,3038v-4,,-8,-3,-8,-8c630,3026,634,3022,638,3022xm686,3022r16,c707,3022,710,3026,710,3030v,5,-3,8,-8,8l686,3038v-4,,-8,-3,-8,-8c678,3026,682,3022,686,3022xm734,3022r16,c755,3022,758,3026,758,3030v,5,-3,8,-8,8l734,3038v-4,,-8,-3,-8,-8c726,3026,730,3022,734,3022xm782,3022r16,c803,3022,806,3026,806,3030v,5,-3,8,-8,8l782,3038v-4,,-8,-3,-8,-8c774,3026,778,3022,782,3022xm830,3022r16,c851,3022,854,3026,854,3030v,5,-3,8,-8,8l830,3038v-4,,-8,-3,-8,-8c822,3026,826,3022,830,3022xm878,3022r16,c899,3022,902,3026,902,3030v,5,-3,8,-8,8l878,3038v-4,,-8,-3,-8,-8c870,3026,874,3022,878,3022xm926,3022r16,c947,3022,950,3026,950,3030v,5,-3,8,-8,8l926,3038v-4,,-8,-3,-8,-8c918,3026,922,3022,926,3022xm974,3022r16,c995,3022,998,3026,998,3030v,5,-3,8,-8,8l974,3038v-4,,-8,-3,-8,-8c966,3026,970,3022,974,3022xm1022,3022r16,c1043,3022,1046,3026,1046,3030v,5,-3,8,-8,8l1022,3038v-4,,-8,-3,-8,-8c1014,3026,1018,3022,1022,3022xm1070,3022r16,c1091,3022,1094,3026,1094,3030v,5,-3,8,-8,8l1070,3038v-4,,-8,-3,-8,-8c1062,3026,1066,3022,1070,3022xm1118,3022r16,c1139,3022,1142,3026,1142,3030v,5,-3,8,-8,8l1118,3038v-4,,-8,-3,-8,-8c1110,3026,1114,3022,1118,3022xm1166,3022r16,c1187,3022,1190,3026,1190,3030v,5,-3,8,-8,8l1166,3038v-4,,-8,-3,-8,-8c1158,3026,1162,3022,1166,3022xm1214,3022r16,c1235,3022,1238,3026,1238,3030v,5,-3,8,-8,8l1214,3038v-4,,-8,-3,-8,-8c1206,3026,1210,3022,1214,3022xm1261,3022r16,-2c1282,3020,1286,3023,1286,3027v,5,-3,9,-7,9l1263,3038v-4,,-8,-3,-9,-7c1254,3026,1257,3022,1261,3022xm1309,3017r5,l1312,3017r11,-3c1327,3012,1332,3015,1333,3019v1,4,-1,9,-5,10l1317,3032v-1,,-1,,-2,l1311,3033v-5,,-9,-3,-9,-7c1301,3021,1305,3017,1309,3017xm1354,3004r12,-3l1365,3001r2,-1c1371,2998,1376,2999,1378,3003v2,4,1,9,-3,11l1375,3014r-3,1c1372,3016,1371,3016,1371,3016r-13,4c1354,3021,1350,3019,1348,3014v-1,-4,2,-8,6,-10xm1395,2985r14,-8c1413,2975,1418,2976,1420,2980v2,4,1,9,-3,11l1403,2999v-4,2,-9,,-11,-4c1390,2992,1391,2987,1395,2985xm1433,2958r13,-10c1449,2945,1454,2946,1457,2949v3,4,2,9,-1,11l1444,2971v-4,2,-9,2,-12,-2c1429,2966,1430,2961,1433,2958xm1467,2926r10,-12c1480,2910,1485,2910,1488,2913v3,2,4,7,1,11l1479,2936v-3,4,-8,4,-11,1c1464,2935,1464,2930,1467,2926xm1494,2889r8,-14c1504,2871,1509,2870,1513,2872v4,2,5,7,3,10l1508,2897v-2,3,-7,5,-11,3c1494,2898,1492,2893,1494,2889xm1515,2848r5,-16c1522,2828,1526,2826,1530,2827v4,1,7,6,5,10l1531,2852v-2,5,-6,7,-10,6c1517,2856,1514,2852,1515,2848xm1530,2802r1,-4l1531,2800r1,-12c1532,2783,1536,2780,1541,2781v4,,7,4,7,8l1546,2801v,1,,1,,2l1545,2807v-1,4,-6,6,-10,5c1531,2811,1528,2806,1530,2802xm1535,2756r2,-14l1536,2741v,-5,4,-8,8,-8c1549,2733,1552,2736,1552,2741r,2l1551,2757v,5,-4,8,-9,8c1538,2764,1535,2760,1535,2756xm1536,2709r,-16c1536,2688,1540,2685,1544,2685v5,,8,3,8,8l1552,2709v,4,-3,8,-8,8c1540,2717,1536,2713,1536,2709xm1536,2661r,-16c1536,2640,1540,2637,1544,2637v5,,8,3,8,8l1552,2661v,4,-3,8,-8,8c1540,2669,1536,2665,1536,2661xm1536,2613r,-16c1536,2592,1540,2589,1544,2589v5,,8,3,8,8l1552,2613v,4,-3,8,-8,8c1540,2621,1536,2617,1536,2613xm1536,2565r,-16c1536,2544,1540,2541,1544,2541v5,,8,3,8,8l1552,2565v,4,-3,8,-8,8c1540,2573,1536,2569,1536,2565xm1536,2517r,-16c1536,2496,1540,2493,1544,2493v5,,8,3,8,8l1552,2517v,4,-3,8,-8,8c1540,2525,1536,2521,1536,2517xm1536,2469r,-16c1536,2448,1540,2445,1544,2445v5,,8,3,8,8l1552,2469v,4,-3,8,-8,8c1540,2477,1536,2473,1536,2469xm1536,2421r,-16c1536,2400,1540,2397,1544,2397v5,,8,3,8,8l1552,2421v,4,-3,8,-8,8c1540,2429,1536,2425,1536,2421xm1536,2373r,-16c1536,2352,1540,2349,1544,2349v5,,8,3,8,8l1552,2373v,4,-3,8,-8,8c1540,2381,1536,2377,1536,2373xm1536,2325r,-16c1536,2304,1540,2301,1544,2301v5,,8,3,8,8l1552,2325v,4,-3,8,-8,8c1540,2333,1536,2329,1536,2325xm1536,2277r,-16c1536,2256,1540,2253,1544,2253v5,,8,3,8,8l1552,2277v,4,-3,8,-8,8c1540,2285,1536,2281,1536,2277xm1536,2229r,-16c1536,2208,1540,2205,1544,2205v5,,8,3,8,8l1552,2229v,4,-3,8,-8,8c1540,2237,1536,2233,1536,2229xm1536,2181r,-16c1536,2160,1540,2157,1544,2157v5,,8,3,8,8l1552,2181v,4,-3,8,-8,8c1540,2189,1536,2185,1536,2181xm1536,2133r,-16c1536,2112,1540,2109,1544,2109v5,,8,3,8,8l1552,2133v,4,-3,8,-8,8c1540,2141,1536,2137,1536,2133xm1536,2085r,-16c1536,2064,1540,2061,1544,2061v5,,8,3,8,8l1552,2085v,4,-3,8,-8,8c1540,2093,1536,2089,1536,2085xm1536,2037r,-16c1536,2016,1540,2013,1544,2013v5,,8,3,8,8l1552,2037v,4,-3,8,-8,8c1540,2045,1536,2041,1536,2037xm1536,1989r,-16c1536,1968,1540,1965,1544,1965v5,,8,3,8,8l1552,1989v,4,-3,8,-8,8c1540,1997,1536,1993,1536,1989xm1536,1941r,-16c1536,1920,1540,1917,1544,1917v5,,8,3,8,8l1552,1941v,4,-3,8,-8,8c1540,1949,1536,1945,1536,1941xm1536,1893r,-16c1536,1872,1540,1869,1544,1869v5,,8,3,8,8l1552,1893v,4,-3,8,-8,8c1540,1901,1536,1897,1536,1893xm1536,1845r,-16c1536,1824,1540,1821,1544,1821v5,,8,3,8,8l1552,1845v,4,-3,8,-8,8c1540,1853,1536,1849,1536,1845xm1536,1797r,-16c1536,1776,1540,1773,1544,1773v5,,8,3,8,8l1552,1797v,4,-3,8,-8,8c1540,1805,1536,1801,1536,1797xm1536,1749r,-16c1536,1728,1540,1725,1544,1725v5,,8,3,8,8l1552,1749v,4,-3,8,-8,8c1540,1757,1536,1753,1536,1749xm1536,1701r,-16c1536,1680,1540,1677,1544,1677v5,,8,3,8,8l1552,1701v,4,-3,8,-8,8c1540,1709,1536,1705,1536,1701xm1536,1653r,-16c1536,1632,1540,1629,1544,1629v5,,8,3,8,8l1552,1653v,4,-3,8,-8,8c1540,1661,1536,1657,1536,1653xm1536,1605r,-16c1536,1584,1540,1581,1544,1581v5,,8,3,8,8l1552,1605v,4,-3,8,-8,8c1540,1613,1536,1609,1536,1605xm1536,1557r,-16c1536,1536,1540,1533,1544,1533v5,,8,3,8,8l1552,1557v,4,-3,8,-8,8c1540,1565,1536,1561,1536,1557xm1536,1509r,-16c1536,1488,1540,1485,1544,1485v5,,8,3,8,8l1552,1509v,4,-3,8,-8,8c1540,1517,1536,1513,1536,1509xm1536,1461r,-16c1536,1440,1540,1437,1544,1437v5,,8,3,8,8l1552,1461v,4,-3,8,-8,8c1540,1469,1536,1465,1536,1461xm1536,1413r,-16c1536,1392,1540,1389,1544,1389v5,,8,3,8,8l1552,1413v,4,-3,8,-8,8c1540,1421,1536,1417,1536,1413xm1536,1365r,-16c1536,1344,1540,1341,1544,1341v5,,8,3,8,8l1552,1365v,4,-3,8,-8,8c1540,1373,1536,1369,1536,1365xm1536,1317r,-16c1536,1296,1540,1293,1544,1293v5,,8,3,8,8l1552,1317v,4,-3,8,-8,8c1540,1325,1536,1321,1536,1317xm1536,1269r,-16c1536,1248,1540,1245,1544,1245v5,,8,3,8,8l1552,1269v,4,-3,8,-8,8c1540,1277,1536,1273,1536,1269xm1536,1221r,-16c1536,1200,1540,1197,1544,1197v5,,8,3,8,8l1552,1221v,4,-3,8,-8,8c1540,1229,1536,1225,1536,1221xm1536,1173r,-16c1536,1152,1540,1149,1544,1149v5,,8,3,8,8l1552,1173v,4,-3,8,-8,8c1540,1181,1536,1177,1536,1173xm1536,1125r,-16c1536,1104,1540,1101,1544,1101v5,,8,3,8,8l1552,1125v,4,-3,8,-8,8c1540,1133,1536,1129,1536,1125xm1536,1077r,-16c1536,1056,1540,1053,1544,1053v5,,8,3,8,8l1552,1077v,4,-3,8,-8,8c1540,1085,1536,1081,1536,1077xm1536,1029r,-16c1536,1008,1540,1005,1544,1005v5,,8,3,8,8l1552,1029v,4,-3,8,-8,8c1540,1037,1536,1033,1536,1029xm1536,981r,-16c1536,960,1540,957,1544,957v5,,8,3,8,8l1552,981v,4,-3,8,-8,8c1540,989,1536,985,1536,981xm1536,933r,-16c1536,912,1540,909,1544,909v5,,8,3,8,8l1552,933v,4,-3,8,-8,8c1540,941,1536,937,1536,933xm1536,885r,-16c1536,864,1540,861,1544,861v5,,8,3,8,8l1552,885v,4,-3,8,-8,8c1540,893,1536,889,1536,885xm1536,837r,-16c1536,816,1540,813,1544,813v5,,8,3,8,8l1552,837v,4,-3,8,-8,8c1540,845,1536,841,1536,837xm1536,789r,-16c1536,768,1540,765,1544,765v5,,8,3,8,8l1552,789v,4,-3,8,-8,8c1540,797,1536,793,1536,789xm1536,741r,-16c1536,720,1540,717,1544,717v5,,8,3,8,8l1552,741v,4,-3,8,-8,8c1540,749,1536,745,1536,741xm1536,693r,-16c1536,672,1540,669,1544,669v5,,8,3,8,8l1552,693v,4,-3,8,-8,8c1540,701,1536,697,1536,693xm1536,645r,-16c1536,624,1540,621,1544,621v5,,8,3,8,8l1552,645v,4,-3,8,-8,8c1540,653,1536,649,1536,645xm1536,597r,-16c1536,576,1540,573,1544,573v5,,8,3,8,8l1552,597v,4,-3,8,-8,8c1540,605,1536,601,1536,597xm1536,549r,-16c1536,528,1540,525,1544,525v5,,8,3,8,8l1552,549v,4,-3,8,-8,8c1540,557,1536,553,1536,549xm1536,501r,-16c1536,480,1540,477,1544,477v5,,8,3,8,8l1552,501v,4,-3,8,-8,8c1540,509,1536,505,1536,501xm1536,453r,-16c1536,432,1540,429,1544,429v5,,8,3,8,8l1552,453v,4,-3,8,-8,8c1540,461,1536,457,1536,453xm1536,405r,-16c1536,384,1540,381,1544,381v5,,8,3,8,8l1552,405v,4,-3,8,-8,8c1540,413,1536,409,1536,405xm1536,357r,-16c1536,336,1540,333,1544,333v5,,8,3,8,8l1552,357v,4,-3,8,-8,8c1540,365,1536,361,1536,357xm1536,309r,-13l1536,294v,-5,3,-9,7,-9c1548,284,1552,288,1552,292r,4l1552,309v,4,-3,8,-8,8c1540,317,1536,313,1536,309xm1533,262r-2,-16c1531,241,1534,237,1538,237v5,,9,3,9,7l1549,260v,4,-3,8,-7,9c1537,269,1533,266,1533,262xm1523,217r-5,-16c1517,197,1519,193,1524,191v4,-1,8,1,10,6l1538,212v2,4,-1,8,-5,10c1529,223,1525,221,1523,217xm1507,173r-8,-14c1497,155,1498,150,1502,148v4,-2,9,,11,4l1521,166v2,4,,9,-4,11c1513,179,1509,177,1507,173xm1483,133r-10,-12c1470,117,1471,112,1474,110v4,-3,9,-3,12,1l1496,123v3,4,2,9,-1,11c1491,137,1486,137,1483,133xm1454,97l1442,87v-4,-2,-4,-7,-2,-11c1443,73,1448,72,1452,75r12,10c1467,88,1468,93,1465,96v-3,4,-8,4,-11,1xm1417,67r-5,-3l1414,65r-10,-5c1401,58,1399,53,1401,49v2,-4,7,-6,11,-4l1421,50v1,1,1,1,2,1l1427,55v3,3,4,8,1,11c1425,69,1420,70,1417,67xm1376,45r-11,-6l1366,39r-3,-1c1359,37,1357,32,1358,28v1,-4,6,-6,10,-5l1371,24v,,1,,1,l1384,30v4,3,5,7,3,11c1385,45,1380,47,1376,45xm1333,29r-16,-5c1313,22,1311,18,1312,14v2,-4,6,-7,10,-5l1337,13v5,2,7,6,6,10c1341,28,1337,30,1333,29xm1287,20r-16,-2c1267,18,1264,14,1264,9v1,-4,5,-7,9,-7l1289,4v4,,8,4,7,9c1296,17,1292,20,1287,20xm1240,16r-16,c1220,16,1216,13,1216,8v,-4,4,-8,8,-8l1240,v5,,8,4,8,8c1248,13,1245,16,1240,16xm1192,16r-16,c1172,16,1168,13,1168,8v,-4,4,-8,8,-8l1192,v5,,8,4,8,8c1200,13,1197,16,1192,16xm1144,16r-16,c1124,16,1120,13,1120,8v,-4,4,-8,8,-8l1144,v5,,8,4,8,8c1152,13,1149,16,1144,16xm1096,16r-16,c1076,16,1072,13,1072,8v,-4,4,-8,8,-8l1096,v5,,8,4,8,8c1104,13,1101,16,1096,16xm1048,16r-16,c1028,16,1024,13,1024,8v,-4,4,-8,8,-8l1048,v5,,8,4,8,8c1056,13,1053,16,1048,16xm1000,16r-16,c980,16,976,13,976,8v,-4,4,-8,8,-8l1000,v5,,8,4,8,8c1008,13,1005,16,1000,16xm952,16r-16,c932,16,928,13,928,8v,-4,4,-8,8,-8l952,v5,,8,4,8,8c960,13,957,16,952,16xm904,16r-16,c884,16,880,13,880,8v,-4,4,-8,8,-8l904,v5,,8,4,8,8c912,13,909,16,904,16xm856,16r-16,c836,16,832,13,832,8v,-4,4,-8,8,-8l856,v5,,8,4,8,8c864,13,861,16,856,16xm808,16r-16,c788,16,784,13,784,8v,-4,4,-8,8,-8l808,v5,,8,4,8,8c816,13,813,16,808,16xm760,16r-16,c740,16,736,13,736,8v,-4,4,-8,8,-8l760,v5,,8,4,8,8c768,13,765,16,760,16xm712,16r-16,c692,16,688,13,688,8v,-4,4,-8,8,-8l712,v5,,8,4,8,8c720,13,717,16,712,16xm664,16r-16,c644,16,640,13,640,8v,-4,4,-8,8,-8l664,v5,,8,4,8,8c672,13,669,16,664,16xm616,16r-16,c596,16,592,13,592,8v,-4,4,-8,8,-8l616,v5,,8,4,8,8c624,13,621,16,616,16xm568,16r-16,c548,16,544,13,544,8v,-4,4,-8,8,-8l568,v5,,8,4,8,8c576,13,573,16,568,16xm520,16r-16,c500,16,496,13,496,8v,-4,4,-8,8,-8l520,v5,,8,4,8,8c528,13,525,16,520,16xm472,16r-16,c452,16,448,13,448,8v,-4,4,-8,8,-8l472,v5,,8,4,8,8c480,13,477,16,472,16xm424,16r-16,c404,16,400,13,400,8v,-4,4,-8,8,-8l424,v5,,8,4,8,8c432,13,429,16,424,16xm376,16r-16,c356,16,352,13,352,8v,-4,4,-8,8,-8l376,v5,,8,4,8,8c384,13,381,16,376,16xm328,16r-16,c308,16,304,13,304,8v,-4,4,-8,8,-8l328,v5,,8,4,8,8c336,13,333,16,328,16xm281,18r-16,2c261,20,257,17,257,13v-1,-5,2,-9,7,-9l264,4,280,2v4,,8,3,8,7c289,14,286,18,281,18xm235,24r-15,5c216,30,211,28,210,23v-1,-4,1,-8,5,-10l231,9v4,-2,8,1,10,5c242,18,240,23,235,24xm190,38r-3,1l188,39r-11,6c173,47,168,45,166,41v-2,-4,-1,-8,3,-10l181,24v,,1,,1,l185,23v4,-1,8,1,10,5c196,32,194,37,190,38xm148,60r-9,5l141,64r-5,3c133,70,128,70,125,66v-3,-3,-2,-8,1,-11l130,51v1,,1,,2,-1l141,46v4,-2,9,-1,11,3c154,53,152,58,148,60xm111,87l99,98v-4,2,-9,2,-11,-2c85,93,85,88,89,85l101,75v4,-3,9,-2,11,1c115,80,115,85,111,87xm80,121l69,133v-2,4,-7,4,-11,2c55,132,54,127,57,123l67,111v3,-4,8,-4,11,-1c82,113,82,118,80,121xm54,159r-8,14c44,177,39,179,36,177v-4,-2,-6,-7,-4,-11l32,166r8,-14c42,148,47,146,51,149v3,2,5,6,3,10xm34,202r-4,15c28,221,24,223,20,222v-5,-1,-7,-6,-6,-10l19,197v2,-5,6,-7,10,-6c33,193,36,197,34,202xm22,246r-2,16c20,266,16,269,11,269v-4,,-7,-4,-7,-9l6,244v,-4,4,-7,9,-7c19,238,22,242,22,246xm17,294r-1,3l16,309v,4,-3,8,-8,8c4,317,,313,,309l1,296r,-4c1,288,5,284,10,285v4,,7,4,7,9xm16,341r,16c16,361,13,365,8,365,4,365,,361,,357l,341v,-5,4,-8,8,-8c13,333,16,336,16,341xm16,389r,16c16,409,13,413,8,413,4,413,,409,,405l,389v,-5,4,-8,8,-8c13,381,16,384,16,389xm16,437r,16c16,457,13,461,8,461,4,461,,457,,453l,437v,-5,4,-8,8,-8c13,429,16,432,16,437xm16,485r,16c16,505,13,509,8,509,4,509,,505,,501l,485v,-5,4,-8,8,-8c13,477,16,480,16,485xm16,533r,16c16,553,13,557,8,557,4,557,,553,,549l,533v,-5,4,-8,8,-8c13,525,16,528,16,533xm16,581r,16c16,601,13,605,8,605,4,605,,601,,597l,581v,-5,4,-8,8,-8c13,573,16,576,16,581xm16,629r,16c16,649,13,653,8,653,4,653,,649,,645l,629v,-5,4,-8,8,-8c13,621,16,624,16,629xm16,677r,16c16,697,13,701,8,701,4,701,,697,,693l,677v,-5,4,-8,8,-8c13,669,16,672,16,677xm16,725r,16c16,745,13,749,8,749,4,749,,745,,741l,725v,-5,4,-8,8,-8c13,717,16,720,16,725xm16,773r,16c16,793,13,797,8,797,4,797,,793,,789l,773v,-5,4,-8,8,-8c13,765,16,768,16,773xm16,821r,16c16,841,13,845,8,845,4,845,,841,,837l,821v,-5,4,-8,8,-8c13,813,16,816,16,821xm16,869r,16c16,889,13,893,8,893,4,893,,889,,885l,869v,-5,4,-8,8,-8c13,861,16,864,16,869xm16,917r,16c16,937,13,941,8,941,4,941,,937,,933l,917v,-5,4,-8,8,-8c13,909,16,912,16,917xm16,965r,16c16,985,13,989,8,989,4,989,,985,,981l,965v,-5,4,-8,8,-8c13,957,16,960,16,965xm16,1013r,16c16,1033,13,1037,8,1037v-4,,-8,-4,-8,-8l,1013v,-5,4,-8,8,-8c13,1005,16,1008,16,1013xm16,1061r,16c16,1081,13,1085,8,1085v-4,,-8,-4,-8,-8l,1061v,-5,4,-8,8,-8c13,1053,16,1056,16,1061xm16,1109r,16c16,1129,13,1133,8,1133v-4,,-8,-4,-8,-8l,1109v,-5,4,-8,8,-8c13,1101,16,1104,16,1109xm16,1157r,16c16,1177,13,1181,8,1181v-4,,-8,-4,-8,-8l,1157v,-5,4,-8,8,-8c13,1149,16,1152,16,1157xm16,1205r,16c16,1225,13,1229,8,1229v-4,,-8,-4,-8,-8l,1205v,-5,4,-8,8,-8c13,1197,16,1200,16,1205xm16,1253r,16c16,1273,13,1277,8,1277v-4,,-8,-4,-8,-8l,1253v,-5,4,-8,8,-8c13,1245,16,1248,16,1253xm16,1301r,16c16,1321,13,1325,8,1325v-4,,-8,-4,-8,-8l,1301v,-5,4,-8,8,-8c13,1293,16,1296,16,1301xm16,1349r,16c16,1369,13,1373,8,1373v-4,,-8,-4,-8,-8l,1349v,-5,4,-8,8,-8c13,1341,16,1344,16,1349xm16,1397r,16c16,1417,13,1421,8,1421v-4,,-8,-4,-8,-8l,1397v,-5,4,-8,8,-8c13,1389,16,1392,16,1397xm16,1445r,16c16,1465,13,1469,8,1469v-4,,-8,-4,-8,-8l,1445v,-5,4,-8,8,-8c13,1437,16,1440,16,1445xm16,1493r,16c16,1513,13,1517,8,1517v-4,,-8,-4,-8,-8l,1493v,-5,4,-8,8,-8c13,1485,16,1488,16,1493xm16,1541r,16c16,1561,13,1565,8,1565v-4,,-8,-4,-8,-8l,1541v,-5,4,-8,8,-8c13,1533,16,1536,16,1541xm16,1589r,16c16,1609,13,1613,8,1613v-4,,-8,-4,-8,-8l,1589v,-5,4,-8,8,-8c13,1581,16,1584,16,1589xm16,1637r,16c16,1657,13,1661,8,1661v-4,,-8,-4,-8,-8l,1637v,-5,4,-8,8,-8c13,1629,16,1632,16,1637xm16,1685r,16c16,1705,13,1709,8,1709v-4,,-8,-4,-8,-8l,1685v,-5,4,-8,8,-8c13,1677,16,1680,16,1685xm16,1733r,16c16,1753,13,1757,8,1757v-4,,-8,-4,-8,-8l,1733v,-5,4,-8,8,-8c13,1725,16,1728,16,1733xm16,1781r,16c16,1801,13,1805,8,1805v-4,,-8,-4,-8,-8l,1781v,-5,4,-8,8,-8c13,1773,16,1776,16,1781xm16,1829r,16c16,1849,13,1853,8,1853v-4,,-8,-4,-8,-8l,1829v,-5,4,-8,8,-8c13,1821,16,1824,16,1829xm16,1877r,16c16,1897,13,1901,8,1901v-4,,-8,-4,-8,-8l,1877v,-5,4,-8,8,-8c13,1869,16,1872,16,1877xm16,1925r,16c16,1945,13,1949,8,1949v-4,,-8,-4,-8,-8l,1925v,-5,4,-8,8,-8c13,1917,16,1920,16,1925xm16,1973r,16c16,1993,13,1997,8,1997v-4,,-8,-4,-8,-8l,1973v,-5,4,-8,8,-8c13,1965,16,1968,16,1973xm16,2021r,16c16,2041,13,2045,8,2045v-4,,-8,-4,-8,-8l,2021v,-5,4,-8,8,-8c13,2013,16,2016,16,2021xm16,2069r,16c16,2089,13,2093,8,2093v-4,,-8,-4,-8,-8l,2069v,-5,4,-8,8,-8c13,2061,16,2064,16,2069xm16,2117r,16c16,2137,13,2141,8,2141v-4,,-8,-4,-8,-8l,2117v,-5,4,-8,8,-8c13,2109,16,2112,16,2117xm16,2165r,16c16,2185,13,2189,8,2189v-4,,-8,-4,-8,-8l,2165v,-5,4,-8,8,-8c13,2157,16,2160,16,2165xm16,2213r,16c16,2233,13,2237,8,2237v-4,,-8,-4,-8,-8l,2213v,-5,4,-8,8,-8c13,2205,16,2208,16,2213xm16,2261r,16c16,2281,13,2285,8,2285v-4,,-8,-4,-8,-8l,2261v,-5,4,-8,8,-8c13,2253,16,2256,16,2261xm16,2309r,16c16,2329,13,2333,8,2333v-4,,-8,-4,-8,-8l,2309v,-5,4,-8,8,-8c13,2301,16,2304,16,2309xm16,2357r,16c16,2377,13,2381,8,2381v-4,,-8,-4,-8,-8l,2357v,-5,4,-8,8,-8c13,2349,16,2352,16,2357xm16,2405r,16c16,2425,13,2429,8,2429v-4,,-8,-4,-8,-8l,2405v,-5,4,-8,8,-8c13,2397,16,2400,16,2405xm16,2453r,16c16,2473,13,2477,8,2477v-4,,-8,-4,-8,-8l,2453v,-5,4,-8,8,-8c13,2445,16,2448,16,2453xm16,2501r,16c16,2521,13,2525,8,2525v-4,,-8,-4,-8,-8l,2501v,-5,4,-8,8,-8c13,2493,16,2496,16,2501xm16,2549r,16c16,2569,13,2573,8,2573v-4,,-8,-4,-8,-8l,2549v,-5,4,-8,8,-8c13,2541,16,2544,16,2549xm16,2597r,16c16,2617,13,2621,8,2621v-4,,-8,-4,-8,-8l,2597v,-5,4,-8,8,-8c13,2589,16,2592,16,2597xm16,2645r,16c16,2665,13,2669,8,2669v-4,,-8,-4,-8,-8l,2645v,-5,4,-8,8,-8c13,2637,16,2640,16,2645xm16,2693r,16c16,2713,13,2717,8,2717v-4,,-8,-4,-8,-8l,2693v,-5,4,-8,8,-8c13,2685,16,2688,16,2693xm16,2741r,1l18,2756v,4,-3,8,-7,9c6,2765,2,2762,2,2758l,2742r,-1c,2736,4,2733,8,2733v5,,8,3,8,8xm21,2788r1,12l22,2798r1,4c25,2806,22,2811,18,2812v-4,1,-9,-1,-10,-5l7,2803v,-1,,-1,,-2l5,2789v,-4,3,-8,7,-8c17,2780,21,2783,21,2788xm33,2833r4,15c39,2852,36,2857,32,2858v-4,1,-8,-1,-10,-5l22,2853r-5,-16c16,2833,19,2829,23,2827v4,-1,8,1,10,6xm51,2875r8,14c61,2893,59,2898,56,2900v-4,2,-9,1,-11,-3l37,2883v-2,-4,-1,-9,3,-11c44,2870,49,2871,51,2875xm76,2914r10,12c89,2930,89,2935,85,2938v-3,2,-8,2,-11,-2l64,2924v-3,-3,-2,-8,1,-11c68,2910,73,2910,76,2914xm107,2948r13,10c123,2961,124,2966,121,2970v-3,3,-8,3,-11,1l97,2961v-3,-3,-4,-8,-1,-12c99,2946,104,2945,107,2948xm144,2977r14,8c162,2987,163,2992,161,2995v-2,4,-7,6,-11,4l136,2991v-4,-2,-5,-7,-3,-11c135,2976,140,2975,144,2977xm186,3000r2,1l187,3001r12,4c204,3006,206,3010,205,3014v-2,5,-6,7,-10,6l182,3016v,,-1,,-1,-1l178,3014v-4,-2,-5,-7,-3,-11c177,2999,182,2998,186,3000xm230,3014r11,3c245,3018,247,3023,246,3027v-1,4,-6,6,-10,5l225,3029v-4,-1,-6,-6,-5,-10c221,3015,226,3012,230,3014xe" fillcolor="blue" strokecolor="blue" strokeweight=".05pt">
                  <v:path arrowok="t" o:connecttype="custom" o:connectlocs="139479,1204567;196865,1204567;254250,1204567;311636,1204567;369022,1204567;426407,1204567;483793,1204567;543968,1196197;575451,1184239;610121,1136806;614505,1102127;615302,1044729;615302,987331;615302,929932;615302,872534;615302,815136;615302,757737;615302,700339;615302,642941;615302,585543;615302,528144;615302,470746;615302,413348;615302,355949;615302,298551;615302,241153;615302,183754;618490,117985;602948,60587;559510,23916;522847,5580;465462,3189;408076,3189;350690,3189;293305,3189;235919,3189;178533,3189;121148,3189;74522,15545;44235,34678;21520,63377;399,116391;0,174188;0,231586;0,288985;0,346383;0,403781;0,461180;0,518578;0,575976;0,633374;0,690773;0,748171;0,805569;0,862968;0,920366;0,977764;0,1035163;797,1099337;6775,1130827;38656,1180253;91658,1201379" o:connectangles="0,0,0,0,0,0,0,0,0,0,0,0,0,0,0,0,0,0,0,0,0,0,0,0,0,0,0,0,0,0,0,0,0,0,0,0,0,0,0,0,0,0,0,0,0,0,0,0,0,0,0,0,0,0,0,0,0,0,0,0,0,0"/>
                  <o:lock v:ext="edit" verticies="t"/>
                </v:shape>
                <v:shape id="Freeform 113" o:spid="_x0000_s1130" style="position:absolute;left:41459;top:12954;width:1924;height:1778;visibility:visible;mso-wrap-style:square;v-text-anchor:top" coordsize="484,4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" path="m454,l26,c11,,,13,,27l,326v,14,11,27,26,27l173,353v15,56,-6,64,-99,64l74,446r317,l391,417v-94,,-103,-8,-87,-64l454,353v15,,30,-13,30,-27l484,27c484,13,469,,454,xm446,37r,279l37,316,37,37,448,36r-2,1xe" fillcolor="#0078d7" strokeweight="0">
                  <v:path arrowok="t" o:connecttype="custom" o:connectlocs="180479,0;10336,0;0,10764;0,129961;10336,140725;68773,140725;29417,166239;29417,177800;155435,177800;155435,166239;120849,140725;180479,140725;192405,129961;192405,10764;180479,0;177299,14750;177299,125975;14709,125975;14709,14750;178094,14352;177299,14750" o:connectangles="0,0,0,0,0,0,0,0,0,0,0,0,0,0,0,0,0,0,0,0,0"/>
                  <o:lock v:ext="edit" verticies="t"/>
                </v:shape>
                <v:shape id="Freeform 114" o:spid="_x0000_s1131" style="position:absolute;left:42100;top:13271;width:597;height:356;visibility:visible;mso-wrap-style:square;v-text-anchor:top" coordsize="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" path="m94,27l47,,,27r,1l47,56,94,28r,-1xe" fillcolor="#0078d7" stroked="f">
                  <v:path arrowok="t" o:connecttype="custom" o:connectlocs="59690,17145;29845,0;0,17145;0,17780;29845,35560;59690,17780;59690,17145" o:connectangles="0,0,0,0,0,0,0"/>
                </v:shape>
                <v:shape id="Freeform 115" o:spid="_x0000_s1132" style="position:absolute;left:42430;top:13500;width:299;height:514;visibility:visible;mso-wrap-style:square;v-text-anchor:top" coordsize="4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" path="m,27l,81,47,54,47,,,27xe" fillcolor="#0078d7" stroked="f">
                  <v:path arrowok="t" o:connecttype="custom" o:connectlocs="0,17145;0,51435;29845,34290;29845,0;0,17145" o:connectangles="0,0,0,0,0"/>
                </v:shape>
                <v:shape id="Freeform 116" o:spid="_x0000_s1133" style="position:absolute;left:42068;top:13500;width:299;height:514;visibility:visible;mso-wrap-style:square;v-text-anchor:top" coordsize="4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" path="m47,27l,,,54,47,81r,-54xe" fillcolor="#0078d7" stroked="f">
                  <v:path arrowok="t" o:connecttype="custom" o:connectlocs="29845,17145;0,0;0,34290;29845,51435;29845,17145" o:connectangles="0,0,0,0,0"/>
                </v:shape>
                <v:shape id="Freeform 118" o:spid="_x0000_s1134" style="position:absolute;left:38322;top:28613;width:178;height:260;visibility:visible;mso-wrap-style:square;v-text-anchor:top" coordsize="46,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" path="m40,9c39,6,36,4,34,2,31,1,28,,24,,20,,16,1,13,2,10,4,8,6,6,9,4,12,2,16,1,20,1,24,,28,,32v,6,1,11,2,15c3,51,5,54,7,57v2,2,4,4,7,5c17,64,20,64,23,64v3,,6,,8,-2c34,61,37,59,39,56v2,-2,4,-5,5,-9c45,43,46,38,46,33v,-5,-1,-9,-2,-13c44,16,42,12,40,9e" fillcolor="#0078d7" strokeweight="0">
                  <v:path arrowok="t" o:connecttype="custom" o:connectlocs="15461,3661;13142,814;9277,0;5025,814;2319,3661;387,8136;0,13018;773,19119;2706,23187;5411,25221;8890,26035;11982,25221;15074,22781;17007,19119;17780,13424;17007,8136;15461,3661" o:connectangles="0,0,0,0,0,0,0,0,0,0,0,0,0,0,0,0,0"/>
                </v:shape>
                <v:shape id="Freeform 119" o:spid="_x0000_s1135" style="position:absolute;left:37484;top:27432;width:1841;height:2457;visibility:visible;mso-wrap-style:square;v-text-anchor:top" coordsize="462,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" path="m231,c103,,,44,,91l,523v,48,103,93,231,93c358,616,462,573,462,525r,-431c462,46,358,,231,xm161,362v,3,-1,6,-3,9c156,374,154,377,152,379v-3,3,-6,5,-10,8c138,389,133,390,128,391v-6,1,-12,2,-19,2c105,393,101,393,97,392v-3,,-6,,-9,-1c85,390,82,389,79,389v-2,-1,-4,-2,-6,-3l73,352v2,2,4,4,7,5c83,359,86,360,89,361v3,1,6,2,9,3c101,365,104,365,108,365v2,,4,,6,-1c116,364,117,363,118,362v1,,2,-1,2,-2c120,359,121,358,121,357v,-2,-1,-4,-2,-5c118,350,117,349,115,348v-2,-1,-4,-2,-6,-3c107,344,104,343,101,342v-5,-3,-10,-5,-14,-8c84,332,80,329,78,326v-2,-4,-4,-7,-5,-11c72,312,71,308,71,304v,-6,1,-11,4,-16c77,283,81,279,85,275v4,-3,10,-6,16,-7c107,266,114,265,121,265v5,,8,,12,c136,266,140,266,142,267v3,,6,,8,1c152,269,154,269,156,270r,31c154,300,152,299,150,298v-3,-1,-5,-2,-8,-3c140,295,137,294,134,293v-3,,-6,,-9,c121,293,118,293,115,295v-3,2,-4,4,-4,6c111,303,111,304,112,305v1,1,1,2,3,3c116,309,118,310,120,311v2,1,4,2,7,3c132,316,137,319,141,321v4,2,8,5,11,8c155,332,158,336,160,340v1,4,2,8,2,13c162,356,162,359,161,362xm255,422l228,393v-8,-1,-15,-2,-22,-5c199,384,193,380,187,375v-5,-5,-9,-12,-12,-19c172,348,171,340,171,331v,-10,1,-19,4,-27c178,296,183,289,188,283v6,-6,13,-10,20,-13c216,267,225,265,234,265v9,,17,1,25,4c266,272,273,277,278,282v5,5,10,12,13,20c294,310,295,319,295,329v,7,-1,13,-2,19c291,355,288,360,285,365v-3,5,-6,9,-10,13c270,382,266,385,261,387r42,35l255,422r,xm393,391r-80,l313,267r37,l350,362r43,l393,391r,xm230,134c140,134,66,112,66,84,66,56,140,33,230,33v91,,165,23,165,51c395,112,321,134,230,134xe" fillcolor="#0078d7" strokeweight="0">
                  <v:path arrowok="t" o:connecttype="custom" o:connectlocs="0,36303;92075,245745;184150,37500;64173,144415;60586,151197;51020,155984;38664,156383;31489,155186;29097,140426;35475,144016;43048,145612;47034,144415;48230,142420;45838,138830;40258,136436;31090,130053;28300,121277;33880,109708;48230,105718;56600,106516;62181,107713;59789,118883;53411,116888;45838,117686;44642,121676;47831,124069;56202,128059;63775,135638;64173,144415;90879,156782;74537,149601;68159,132048;74935,112899;93271,105718;110809,112500;117585,131250;113599,145612;104033,154388;101641,168351;156647,155984;124760,106516;139508,144415;156647,155984;91676,53458;91676,13165;91676,53458" o:connectangles="0,0,0,0,0,0,0,0,0,0,0,0,0,0,0,0,0,0,0,0,0,0,0,0,0,0,0,0,0,0,0,0,0,0,0,0,0,0,0,0,0,0,0,0,0,0"/>
                  <o:lock v:ext="edit" verticies="t"/>
                </v:shape>
                <v:rect id="Rectangle 120" o:spid="_x0000_s1136" style="position:absolute;left:35636;top:29972;width:5562;height:21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" filled="f" stroked="f">
                  <v:textbox style="mso-fit-shape-to-text:t" inset="0,0,0,0">
                    <w:txbxContent>
                      <w:p w14:paraId="5F2BBC45" w14:textId="321E1C90" w:rsidR="00452A17" w:rsidRDefault="00452A17">
                        <w:r>
                          <w:rPr>
                            <w:rFonts w:ascii="Segoe UI" w:hAnsi="Segoe UI" w:cs="Segoe UI"/>
                            <w:color w:val="0078D7"/>
                            <w:sz w:val="12"/>
                            <w:szCs w:val="12"/>
                          </w:rPr>
                          <w:t>Native SQL 2008</w:t>
                        </w:r>
                      </w:p>
                    </w:txbxContent>
                  </v:textbox>
                </v:rect>
                <v:shape id="Freeform 121" o:spid="_x0000_s1137" style="position:absolute;left:37395;top:22910;width:1930;height:1778;visibility:visible;mso-wrap-style:square;v-text-anchor:top" coordsize="484,4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" path="m454,l26,c11,,,13,,27l,326v,14,11,27,26,27l173,353v15,56,-6,64,-99,64l74,446r317,l391,417v-94,,-103,-8,-87,-64l454,353v15,,30,-13,30,-27l484,27c484,13,469,,454,xm446,37r,279l37,316,37,37,448,36r-2,1xe" fillcolor="#0078d7" strokeweight="0">
                  <v:path arrowok="t" o:connecttype="custom" o:connectlocs="181075,0;10370,0;0,10764;0,129961;10370,140725;69000,140725;29514,166239;29514,177800;155948,177800;155948,166239;121248,140725;181075,140725;193040,129961;193040,10764;181075,0;177884,14750;177884,125975;14757,125975;14757,14750;178682,14352;177884,14750" o:connectangles="0,0,0,0,0,0,0,0,0,0,0,0,0,0,0,0,0,0,0,0,0"/>
                  <o:lock v:ext="edit" verticies="t"/>
                </v:shape>
                <v:shape id="Freeform 122" o:spid="_x0000_s1138" style="position:absolute;left:38042;top:23234;width:597;height:349;visibility:visible;mso-wrap-style:square;v-text-anchor:top" coordsize="94,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" path="m94,27l47,,,27r,1l47,55,94,28r,-1xe" fillcolor="#0078d7" stroked="f">
                  <v:path arrowok="t" o:connecttype="custom" o:connectlocs="59690,17145;29845,0;0,17145;0,17780;29845,34925;59690,17780;59690,17145" o:connectangles="0,0,0,0,0,0,0"/>
                </v:shape>
                <v:shape id="Freeform 123" o:spid="_x0000_s1139" style="position:absolute;left:38373;top:23463;width:298;height:514;visibility:visible;mso-wrap-style:square;v-text-anchor:top" coordsize="4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" path="m,27l,81,47,54,47,,,27xe" fillcolor="#0078d7" stroked="f">
                  <v:path arrowok="t" o:connecttype="custom" o:connectlocs="0,17145;0,51435;29845,34290;29845,0;0,17145" o:connectangles="0,0,0,0,0"/>
                </v:shape>
                <v:shape id="Freeform 124" o:spid="_x0000_s1140" style="position:absolute;left:38011;top:23463;width:298;height:514;visibility:visible;mso-wrap-style:square;v-text-anchor:top" coordsize="4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" path="m47,27l,,,54,47,81r,-54xe" fillcolor="#0078d7" stroked="f">
                  <v:path arrowok="t" o:connecttype="custom" o:connectlocs="29845,17145;0,0;0,34290;29845,51435;29845,17145" o:connectangles="0,0,0,0,0"/>
                </v:shape>
                <v:rect id="Rectangle 125" o:spid="_x0000_s1141" style="position:absolute;left:33801;top:25050;width:9137;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" filled="f" stroked="f">
                  <v:textbox style="mso-fit-shape-to-text:t" inset="0,0,0,0">
                    <w:txbxContent>
                      <w:p w14:paraId="0A3BC6C1" w14:textId="384A3125" w:rsidR="00452A17" w:rsidRDefault="00452A17">
                        <w:r>
                          <w:rPr>
                            <w:rFonts w:ascii="Calibri" w:hAnsi="Calibri" w:cs="Calibri"/>
                            <w:color w:val="0070C0"/>
                            <w:sz w:val="12"/>
                            <w:szCs w:val="12"/>
                          </w:rPr>
                          <w:t>IaaS SQL Server (WS 2008 R2)</w:t>
                        </w:r>
                      </w:p>
                    </w:txbxContent>
                  </v:textbox>
                </v:rect>
                <v:shape id="Freeform 126" o:spid="_x0000_s1142" style="position:absolute;left:47002;top:22910;width:1931;height:1778;visibility:visible;mso-wrap-style:square;v-text-anchor:top" coordsize="484,4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" path="m454,l26,c11,,,13,,27l,326v,14,11,27,26,27l173,353v15,56,-6,64,-99,64l74,446r317,l391,417v-94,,-103,-8,-87,-64l454,353v15,,30,-13,30,-27l484,27c484,13,469,,454,xm446,37r,279l37,316,37,37,448,36r-2,1xe" fillcolor="#0078d7" strokeweight="0">
                  <v:path arrowok="t" o:connecttype="custom" o:connectlocs="181075,0;10370,0;0,10764;0,129961;10370,140725;69000,140725;29514,166239;29514,177800;155948,177800;155948,166239;121248,140725;181075,140725;193040,129961;193040,10764;181075,0;177884,14750;177884,125975;14757,125975;14757,14750;178682,14352;177884,14750" o:connectangles="0,0,0,0,0,0,0,0,0,0,0,0,0,0,0,0,0,0,0,0,0"/>
                  <o:lock v:ext="edit" verticies="t"/>
                </v:shape>
                <v:shape id="Freeform 127" o:spid="_x0000_s1143" style="position:absolute;left:47650;top:23234;width:597;height:349;visibility:visible;mso-wrap-style:square;v-text-anchor:top" coordsize="94,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" path="m94,27l47,,,27r,1l47,55,94,28r,-1xe" fillcolor="#0078d7" stroked="f">
                  <v:path arrowok="t" o:connecttype="custom" o:connectlocs="59690,17145;29845,0;0,17145;0,17780;29845,34925;59690,17780;59690,17145" o:connectangles="0,0,0,0,0,0,0"/>
                </v:shape>
                <v:shape id="Freeform 128" o:spid="_x0000_s1144" style="position:absolute;left:47980;top:23463;width:299;height:514;visibility:visible;mso-wrap-style:square;v-text-anchor:top" coordsize="4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" path="m,27l,81,47,54,47,,,27xe" fillcolor="#0078d7" stroked="f">
                  <v:path arrowok="t" o:connecttype="custom" o:connectlocs="0,17145;0,51435;29845,34290;29845,0;0,17145" o:connectangles="0,0,0,0,0"/>
                </v:shape>
                <v:shape id="Freeform 129" o:spid="_x0000_s1145" style="position:absolute;left:47618;top:23463;width:299;height:514;visibility:visible;mso-wrap-style:square;v-text-anchor:top" coordsize="4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" path="m47,27l,,,54,47,81r,-54xe" fillcolor="#0078d7" stroked="f">
                  <v:path arrowok="t" o:connecttype="custom" o:connectlocs="29845,17145;0,0;0,34290;29845,51435;29845,17145" o:connectangles="0,0,0,0,0"/>
                </v:shape>
                <v:rect id="Rectangle 130" o:spid="_x0000_s1146" style="position:absolute;left:43897;top:25050;width:8166;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" filled="f" stroked="f">
                  <v:textbox style="mso-fit-shape-to-text:t" inset="0,0,0,0">
                    <w:txbxContent>
                      <w:p w14:paraId="36AF940B" w14:textId="7E57FD92" w:rsidR="00452A17" w:rsidRDefault="00452A17">
                        <w:r>
                          <w:rPr>
                            <w:rFonts w:ascii="Calibri" w:hAnsi="Calibri" w:cs="Calibri"/>
                            <w:color w:val="0070C0"/>
                            <w:sz w:val="12"/>
                            <w:szCs w:val="12"/>
                          </w:rPr>
                          <w:t>IaaS SQL Server (WS 2016)</w:t>
                        </w:r>
                      </w:p>
                    </w:txbxContent>
                  </v:textbox>
                </v:rect>
                <v:shape id="Freeform 131" o:spid="_x0000_s1147" style="position:absolute;left:47929;top:28613;width:184;height:260;visibility:visible;mso-wrap-style:square;v-text-anchor:top" coordsize="46,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" path="m40,9c39,6,36,4,34,2,31,1,28,,24,,20,,16,1,13,2,10,4,8,6,6,9,4,12,2,16,2,20,1,24,,28,,32v,6,1,11,2,15c3,51,5,54,7,57v2,2,5,4,7,5c17,64,20,64,23,64v3,,6,,8,-2c34,61,37,59,39,56v2,-2,4,-5,5,-9c45,43,46,38,46,33v,-5,-1,-9,-2,-13c44,16,42,12,40,9e" fillcolor="#0078d7" strokeweight="0">
                  <v:path arrowok="t" o:connecttype="custom" o:connectlocs="16013,3661;13611,814;9608,0;5204,814;2402,3661;801,8136;0,13018;801,19119;2802,23187;5605,25221;9208,26035;12410,25221;15613,22781;17614,19119;18415,13424;17614,8136;16013,3661" o:connectangles="0,0,0,0,0,0,0,0,0,0,0,0,0,0,0,0,0"/>
                </v:shape>
                <v:shape id="Freeform 132" o:spid="_x0000_s1148" style="position:absolute;left:47091;top:27432;width:1842;height:2457;visibility:visible;mso-wrap-style:square;v-text-anchor:top" coordsize="462,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" path="m231,c103,,,44,,91l,523v,48,103,93,231,93c358,616,462,573,462,525r,-431c462,46,358,,231,xm161,362v,3,-1,6,-3,9c157,374,154,377,152,379v-3,3,-6,5,-10,8c138,389,133,390,128,391v-6,1,-12,2,-19,2c105,393,101,393,97,392v-3,,-6,,-9,-1c85,390,82,389,80,389v-3,-1,-5,-2,-7,-3l73,352v2,2,4,4,7,5c83,359,86,360,89,361v3,1,6,2,9,3c101,365,104,365,108,365v2,,4,,6,-1c116,364,117,363,118,362v1,,2,-1,2,-2c120,359,121,358,121,357v,-2,-1,-4,-2,-5c118,350,117,349,115,348v-2,-1,-4,-2,-6,-3c107,344,104,343,101,342v-5,-3,-10,-5,-14,-8c84,332,80,329,78,326v-2,-4,-4,-7,-5,-11c72,312,71,308,71,304v,-6,1,-11,4,-16c77,283,81,279,85,275v4,-3,10,-6,16,-7c107,266,114,265,121,265v5,,8,,12,c136,266,140,266,142,267v3,,6,,8,1c152,269,154,269,156,270r,31c154,300,152,299,150,298v-3,-1,-5,-2,-8,-3c140,295,137,294,134,293v-3,,-6,,-9,c121,293,118,293,115,295v-3,2,-4,4,-4,6c111,303,111,304,112,305v1,1,2,2,3,3c116,309,118,310,120,311v2,1,4,2,7,3c132,316,137,319,141,321v5,2,8,5,11,8c156,332,158,336,160,340v1,4,2,8,2,13c162,356,162,359,161,362xm255,422l228,393v-8,-1,-15,-2,-22,-5c199,384,193,380,187,375v-5,-5,-9,-12,-12,-19c172,348,171,340,171,331v,-10,1,-19,4,-27c178,296,183,289,188,283v6,-6,13,-10,20,-13c216,267,225,265,234,265v9,,17,1,25,4c266,272,273,277,278,282v5,5,10,12,13,20c294,310,295,319,295,329v,7,-1,13,-2,19c291,355,288,360,285,365v-3,5,-6,9,-10,13c270,382,266,385,261,387r42,35l255,422r,xm393,391r-80,l313,267r37,l350,362r43,l393,391r,xm230,134c140,134,66,112,66,84,66,56,140,33,230,33v91,,165,23,165,51c395,112,321,134,230,134xe" fillcolor="#0078d7" strokeweight="0">
                  <v:path arrowok="t" o:connecttype="custom" o:connectlocs="0,36303;92075,245745;184150,37500;64173,144415;60586,151197;51020,155984;38664,156383;31887,155186;29097,140426;35475,144016;43048,145612;47034,144415;48230,142420;45838,138830;40258,136436;31090,130053;28300,121277;33880,109708;48230,105718;56600,106516;62181,107713;59789,118883;53411,116888;45838,117686;44642,121676;47831,124069;56202,128059;63775,135638;64173,144415;90879,156782;74537,149601;68159,132048;74935,112899;93271,105718;110809,112500;117585,131250;113599,145612;104033,154388;101641,168351;156647,155984;124760,106516;139508,144415;156647,155984;91676,53458;91676,13165;91676,53458" o:connectangles="0,0,0,0,0,0,0,0,0,0,0,0,0,0,0,0,0,0,0,0,0,0,0,0,0,0,0,0,0,0,0,0,0,0,0,0,0,0,0,0,0,0,0,0,0,0"/>
                  <o:lock v:ext="edit" verticies="t"/>
                </v:shape>
                <v:rect id="Rectangle 133" o:spid="_x0000_s1149" style="position:absolute;left:45421;top:29972;width:5220;height:21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" filled="f" stroked="f">
                  <v:textbox style="mso-fit-shape-to-text:t" inset="0,0,0,0">
                    <w:txbxContent>
                      <w:p w14:paraId="6EE2D93F" w14:textId="5789BAC3" w:rsidR="00452A17" w:rsidRDefault="00452A17">
                        <w:r>
                          <w:rPr>
                            <w:rFonts w:ascii="Segoe UI" w:hAnsi="Segoe UI" w:cs="Segoe UI"/>
                            <w:color w:val="0078D7"/>
                            <w:sz w:val="12"/>
                            <w:szCs w:val="12"/>
                          </w:rPr>
                          <w:t xml:space="preserve">SQL 2017 using </w:t>
                        </w:r>
                      </w:p>
                    </w:txbxContent>
                  </v:textbox>
                </v:rect>
                <v:rect id="Rectangle 134" o:spid="_x0000_s1150" style="position:absolute;left:47218;top:30880;width:1645;height:21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8TKwgAAANwAAAAPAAAAZHJzL2Rvd25yZXYueG1sRI/dagIx&#10;FITvBd8hHME7zbrY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A1I8TKwgAAANwAAAAPAAAA&#10;AAAAAAAAAAAAAAcCAABkcnMvZG93bnJldi54bWxQSwUGAAAAAAMAAwC3AAAA9gIAAAAA&#10;" filled="f" stroked="f">
                  <v:textbox style="mso-fit-shape-to-text:t" inset="0,0,0,0">
                    <w:txbxContent>
                      <w:p w14:paraId="08470A11" w14:textId="74B8385A" w:rsidR="00452A17" w:rsidRDefault="00452A17">
                        <w:r>
                          <w:rPr>
                            <w:rFonts w:ascii="Segoe UI" w:hAnsi="Segoe UI" w:cs="Segoe UI"/>
                            <w:color w:val="0078D7"/>
                            <w:sz w:val="12"/>
                            <w:szCs w:val="12"/>
                          </w:rPr>
                          <w:t xml:space="preserve">2008 </w:t>
                        </w:r>
                      </w:p>
                    </w:txbxContent>
                  </v:textbox>
                </v:rect>
                <v:rect id="Rectangle 135" o:spid="_x0000_s1151" style="position:absolute;left:45789;top:31800;width:4483;height:21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" filled="f" stroked="f">
                  <v:textbox style="mso-fit-shape-to-text:t" inset="0,0,0,0">
                    <w:txbxContent>
                      <w:p w14:paraId="40B0E942" w14:textId="44FBD8BF" w:rsidR="00452A17" w:rsidRDefault="00452A17">
                        <w:r>
                          <w:rPr>
                            <w:rFonts w:ascii="Segoe UI" w:hAnsi="Segoe UI" w:cs="Segoe UI"/>
                            <w:color w:val="0078D7"/>
                            <w:sz w:val="12"/>
                            <w:szCs w:val="12"/>
                          </w:rPr>
                          <w:t xml:space="preserve">Compatibility </w:t>
                        </w:r>
                      </w:p>
                    </w:txbxContent>
                  </v:textbox>
                </v:rect>
                <v:rect id="Rectangle 136" o:spid="_x0000_s1152" style="position:absolute;left:47047;top:32727;width:1981;height:21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" filled="f" stroked="f">
                  <v:textbox style="mso-fit-shape-to-text:t" inset="0,0,0,0">
                    <w:txbxContent>
                      <w:p w14:paraId="27410167" w14:textId="51A309BD" w:rsidR="00452A17" w:rsidRDefault="00452A17">
                        <w:r>
                          <w:rPr>
                            <w:rFonts w:ascii="Segoe UI" w:hAnsi="Segoe UI" w:cs="Segoe UI"/>
                            <w:color w:val="0078D7"/>
                            <w:sz w:val="12"/>
                            <w:szCs w:val="12"/>
                          </w:rPr>
                          <w:t>Mode</w:t>
                        </w:r>
                      </w:p>
                    </w:txbxContent>
                  </v:textbox>
                </v:rect>
                <v:shape id="Freeform 137" o:spid="_x0000_s1153" style="position:absolute;left:43192;top:19939;width:2547;height:3822;visibility:visible;mso-wrap-style:square;v-text-anchor:top" coordsize="638,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" path="m,l,576c,788,172,960,384,960r254,e" filled="f" strokeweight="1pt">
                  <v:stroke endcap="round"/>
                  <v:path arrowok="t" o:connecttype="custom" o:connectlocs="0,0;0,229362;153260,382270;254635,382270" o:connectangles="0,0,0,0"/>
                </v:shape>
                <v:shape id="Freeform 138" o:spid="_x0000_s1154" style="position:absolute;left:45567;top:23418;width:686;height:686;visibility:visible;mso-wrap-style:square;v-text-anchor:top" coordsize="17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" path="m172,86l,172c27,118,27,54,,l172,86xe" fillcolor="black" strokeweight="0">
                  <v:path arrowok="t" o:connecttype="custom" o:connectlocs="68580,34290;0,68580;0,0;68580,34290" o:connectangles="0,0,0,0"/>
                </v:shape>
                <v:shape id="Freeform 139" o:spid="_x0000_s1155" style="position:absolute;left:40646;top:21431;width:2546;height:2292;visibility:visible;mso-wrap-style:square;v-text-anchor:top" coordsize="639,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" path="m639,r,288c639,448,510,576,351,576l,576e" filled="f" strokeweight="1pt">
                  <v:stroke endcap="round"/>
                  <v:path arrowok="t" o:connecttype="custom" o:connectlocs="254635,0;254635,114618;139870,229235;0,229235" o:connectangles="0,0,0,0"/>
                </v:shape>
                <v:shape id="Freeform 140" o:spid="_x0000_s1156" style="position:absolute;left:40132;top:23387;width:679;height:679;visibility:visible;mso-wrap-style:square;v-text-anchor:top" coordsize="171,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" path="m,85l171,v-27,54,-27,117,,171l,85xe" fillcolor="black" strokeweight="0">
                  <v:path arrowok="t" o:connecttype="custom" o:connectlocs="0,33774;67945,0;67945,67945;0,33774" o:connectangles="0,0,0,0"/>
                </v:shape>
                <v:shape id="Freeform 141" o:spid="_x0000_s1157" style="position:absolute;left:33312;top:762;width:19113;height:34455;visibility:visible;mso-wrap-style:square;v-text-anchor:top" coordsize="4796,8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" path="m266,8617r,c272,8618,277,8624,277,8630v-1,7,-7,11,-13,11l264,8641v-7,-1,-12,-7,-11,-13c254,8621,260,8617,266,8617xm335,8621r,c342,8621,347,8626,347,8632v,7,-5,12,-12,12l335,8644v-6,,-12,-5,-12,-12c323,8626,329,8621,335,8621xm405,8621r,c412,8621,417,8626,417,8632v,7,-5,12,-12,12l405,8644v-6,,-11,-5,-11,-12c394,8626,399,8621,405,8621xm476,8621r,c482,8621,488,8626,488,8632v,7,-6,12,-12,12l476,8644v-7,,-12,-5,-12,-12c464,8626,469,8621,476,8621xm546,8621r,c553,8621,558,8626,558,8632v,7,-5,12,-12,12l546,8644v-6,,-11,-5,-11,-12c535,8626,540,8621,546,8621xm617,8621r,c623,8621,628,8626,628,8632v,7,-5,12,-11,12l617,8644v-7,,-12,-5,-12,-12c605,8626,610,8621,617,8621xm687,8621r,c694,8621,699,8626,699,8632v,7,-5,12,-12,12l687,8644v-6,,-12,-5,-12,-12c675,8626,681,8621,687,8621xm758,8621r,c764,8621,769,8626,769,8632v,7,-5,12,-11,12l758,8644v-7,,-12,-5,-12,-12c746,8626,751,8621,758,8621xm828,8621r,c835,8621,840,8626,840,8632v,7,-5,12,-12,12l828,8644v-6,,-12,-5,-12,-12c816,8626,822,8621,828,8621xm898,8621r,c905,8621,910,8626,910,8632v,7,-5,12,-12,12l898,8644v-6,,-11,-5,-11,-12c887,8626,892,8621,898,8621xm969,8621r,c975,8621,981,8626,981,8632v,7,-6,12,-12,12l969,8644v-7,,-12,-5,-12,-12c957,8626,962,8621,969,8621xm1039,8621r,c1046,8621,1051,8626,1051,8632v,7,-5,12,-12,12l1039,8644v-6,,-11,-5,-11,-12c1028,8626,1033,8621,1039,8621xm1110,8621r,c1116,8621,1121,8626,1121,8632v,7,-5,12,-11,12l1110,8644v-7,,-12,-5,-12,-12c1098,8626,1103,8621,1110,8621xm1180,8621r,c1187,8621,1192,8626,1192,8632v,7,-5,12,-12,12l1180,8644v-6,,-12,-5,-12,-12c1168,8626,1174,8621,1180,8621xm1251,8621r,c1257,8621,1262,8626,1262,8632v,7,-5,12,-11,12l1251,8644v-7,,-12,-5,-12,-12c1239,8626,1244,8621,1251,8621xm1321,8621r,c1327,8621,1333,8626,1333,8632v,7,-6,12,-12,12l1321,8644v-7,,-12,-5,-12,-12c1309,8626,1314,8621,1321,8621xm1391,8621r,c1398,8621,1403,8626,1403,8632v,7,-5,12,-12,12l1391,8644v-6,,-11,-5,-11,-12c1380,8626,1385,8621,1391,8621xm1462,8621r,c1468,8621,1474,8626,1474,8632v,7,-6,12,-12,12l1462,8644v-7,,-12,-5,-12,-12c1450,8626,1455,8621,1462,8621xm1532,8621r,c1539,8621,1544,8626,1544,8632v,7,-5,12,-12,12l1532,8644v-6,,-11,-5,-11,-12c1521,8626,1526,8621,1532,8621xm1603,8621r,c1609,8621,1614,8626,1614,8632v,7,-5,12,-11,12l1603,8644v-7,,-12,-5,-12,-12c1591,8626,1596,8621,1603,8621xm1673,8621r,c1680,8621,1685,8626,1685,8632v,7,-5,12,-12,12l1673,8644v-6,,-12,-5,-12,-12c1661,8626,1667,8621,1673,8621xm1744,8621r,c1750,8621,1755,8626,1755,8632v,7,-5,12,-11,12l1744,8644v-7,,-12,-5,-12,-12c1732,8626,1737,8621,1744,8621xm1814,8621r,c1820,8621,1826,8626,1826,8632v,7,-6,12,-12,12l1814,8644v-7,,-12,-5,-12,-12c1802,8626,1807,8621,1814,8621xm1884,8621r,c1891,8621,1896,8626,1896,8632v,7,-5,12,-12,12l1884,8644v-6,,-11,-5,-11,-12c1873,8626,1878,8621,1884,8621xm1955,8621r,c1961,8621,1967,8626,1967,8632v,7,-6,12,-12,12l1955,8644v-7,,-12,-5,-12,-12c1943,8626,1948,8621,1955,8621xm2025,8621r,c2032,8621,2037,8626,2037,8632v,7,-5,12,-12,12l2025,8644v-6,,-12,-5,-12,-12c2013,8626,2019,8621,2025,8621xm2096,8621r,c2102,8621,2107,8626,2107,8632v,7,-5,12,-11,12l2096,8644v-7,,-12,-5,-12,-12c2084,8626,2089,8621,2096,8621xm2166,8621r,c2173,8621,2178,8626,2178,8632v,7,-5,12,-12,12l2166,8644v-6,,-12,-5,-12,-12c2154,8626,2160,8621,2166,8621xm2236,8621r,c2243,8621,2248,8626,2248,8632v,7,-5,12,-12,12l2236,8644v-6,,-11,-5,-11,-12c2225,8626,2230,8621,2236,8621xm2307,8621r,c2313,8621,2319,8626,2319,8632v,7,-6,12,-12,12l2307,8644v-7,,-12,-5,-12,-12c2295,8626,2300,8621,2307,8621xm2377,8621r,c2384,8621,2389,8626,2389,8632v,7,-5,12,-12,12l2377,8644v-6,,-11,-5,-11,-12c2366,8626,2371,8621,2377,8621xm2448,8621r,c2454,8621,2460,8626,2460,8632v,7,-6,12,-12,12l2448,8644v-7,,-12,-5,-12,-12c2436,8626,2441,8621,2448,8621xm2518,8621r,c2525,8621,2530,8626,2530,8632v,7,-5,12,-12,12l2518,8644v-6,,-12,-5,-12,-12c2506,8626,2512,8621,2518,8621xm2589,8621r,c2595,8621,2600,8626,2600,8632v,7,-5,12,-11,12l2589,8644v-7,,-12,-5,-12,-12c2577,8626,2582,8621,2589,8621xm2659,8621r,c2666,8621,2671,8626,2671,8632v,7,-5,12,-12,12l2659,8644v-6,,-12,-5,-12,-12c2647,8626,2653,8621,2659,8621xm2729,8621r,c2736,8621,2741,8626,2741,8632v,7,-5,12,-12,12l2729,8644v-6,,-11,-5,-11,-12c2718,8626,2723,8621,2729,8621xm2800,8621r,c2806,8621,2812,8626,2812,8632v,7,-6,12,-12,12l2800,8644v-7,,-12,-5,-12,-12c2788,8626,2793,8621,2800,8621xm2870,8621r,c2877,8621,2882,8626,2882,8632v,7,-5,12,-12,12l2870,8644v-6,,-11,-5,-11,-12c2859,8626,2864,8621,2870,8621xm2941,8621r,c2947,8621,2952,8626,2952,8632v,7,-5,12,-11,12l2941,8644v-7,,-12,-5,-12,-12c2929,8626,2934,8621,2941,8621xm3011,8621r,c3018,8621,3023,8626,3023,8632v,7,-5,12,-12,12l3011,8644v-6,,-12,-5,-12,-12c2999,8626,3005,8621,3011,8621xm3082,8621r,c3088,8621,3093,8626,3093,8632v,7,-5,12,-11,12l3082,8644v-7,,-12,-5,-12,-12c3070,8626,3075,8621,3082,8621xm3152,8621r,c3158,8621,3164,8626,3164,8632v,7,-6,12,-12,12l3152,8644v-6,,-12,-5,-12,-12c3140,8626,3146,8621,3152,8621xm3222,8621r,c3229,8621,3234,8626,3234,8632v,7,-5,12,-12,12l3222,8644v-6,,-11,-5,-11,-12c3211,8626,3216,8621,3222,8621xm3293,8621r,c3299,8621,3305,8626,3305,8632v,7,-6,12,-12,12l3293,8644v-7,,-12,-5,-12,-12c3281,8626,3286,8621,3293,8621xm3363,8621r,c3370,8621,3375,8626,3375,8632v,7,-5,12,-12,12l3363,8644v-6,,-11,-5,-11,-12c3352,8626,3357,8621,3363,8621xm3434,8621r,c3440,8621,3445,8626,3445,8632v,7,-5,12,-11,12l3434,8644v-7,,-12,-5,-12,-12c3422,8626,3427,8621,3434,8621xm3504,8621r,c3511,8621,3516,8626,3516,8632v,7,-5,12,-12,12l3504,8644v-6,,-12,-5,-12,-12c3492,8626,3498,8621,3504,8621xm3575,8621r,c3581,8621,3586,8626,3586,8632v,7,-5,12,-11,12l3575,8644v-7,,-12,-5,-12,-12c3563,8626,3568,8621,3575,8621xm3645,8621r,c3651,8621,3657,8626,3657,8632v,7,-6,12,-12,12l3645,8644v-7,,-12,-5,-12,-12c3633,8626,3638,8621,3645,8621xm3715,8621r,c3722,8621,3727,8626,3727,8632v,7,-5,12,-12,12l3715,8644v-6,,-11,-5,-11,-12c3704,8626,3709,8621,3715,8621xm3786,8621r,c3792,8621,3798,8626,3798,8632v,7,-6,12,-12,12l3786,8644v-7,,-12,-5,-12,-12c3774,8626,3779,8621,3786,8621xm3856,8621r,c3863,8621,3868,8626,3868,8632v,7,-5,12,-12,12l3856,8644v-6,,-12,-5,-12,-12c3844,8626,3850,8621,3856,8621xm3927,8621r,c3933,8621,3938,8626,3938,8632v,7,-5,12,-11,12l3927,8644v-7,,-12,-5,-12,-12c3915,8626,3920,8621,3927,8621xm3997,8621r,c4004,8621,4009,8626,4009,8632v,7,-5,12,-12,12l3997,8644v-6,,-12,-5,-12,-12c3985,8626,3991,8621,3997,8621xm4067,8621r1,c4074,8621,4079,8626,4079,8632v,7,-5,12,-11,12l4067,8644v-6,,-11,-5,-11,-12c4056,8626,4061,8621,4067,8621xm4138,8621r,c4144,8621,4150,8626,4150,8632v,7,-6,12,-12,12l4138,8644v-7,,-12,-5,-12,-12c4126,8626,4131,8621,4138,8621xm4208,8621r,c4215,8621,4220,8626,4220,8632v,7,-5,12,-12,12l4208,8644v-6,,-11,-5,-11,-12c4197,8626,4202,8621,4208,8621xm4279,8621r,c4285,8621,4291,8626,4291,8632v,7,-6,12,-12,12l4279,8644v-7,,-12,-5,-12,-12c4267,8626,4272,8621,4279,8621xm4349,8621r,c4356,8621,4361,8626,4361,8632v,7,-5,12,-12,12l4349,8644v-6,,-12,-5,-12,-12c4337,8626,4343,8621,4349,8621xm4420,8621r,c4426,8621,4431,8626,4431,8632v,7,-5,12,-11,12l4420,8644v-7,,-12,-5,-12,-12c4408,8626,4413,8621,4420,8621xm4490,8621r,c4497,8621,4502,8626,4502,8632v,7,-5,12,-12,12l4490,8644v-6,,-12,-5,-12,-12c4478,8626,4484,8621,4490,8621xm4556,8614r,c4563,8612,4569,8615,4571,8621v2,6,-1,13,-8,15l4563,8636v-6,2,-12,-2,-14,-8c4547,8622,4550,8616,4556,8614xm4620,8590r,c4626,8587,4633,8589,4636,8595v3,5,1,13,-5,16l4631,8611r,c4625,8614,4618,8612,4615,8606v-3,-6,-1,-13,5,-16xm4677,8553r,c4682,8549,4689,8549,4693,8554v4,5,4,13,-1,17l4692,8571v-5,4,-13,3,-17,-2c4671,8564,4672,8557,4677,8553xm4723,8503r,c4727,8498,4734,8497,4739,8501v5,4,6,11,2,16l4741,8518v-4,5,-12,5,-17,1c4719,8515,4718,8508,4723,8503xm4753,8445r,c4755,8438,4761,8435,4768,8437v6,2,9,8,7,14l4775,8451v-1,7,-8,10,-14,8c4755,8457,4751,8451,4753,8445xm4769,8379r,c4770,8372,4775,8368,4782,8368v6,1,11,6,10,13l4792,8381v,6,-6,11,-12,11c4773,8391,4769,8385,4769,8379xm4773,8310r,c4773,8303,4778,8298,4784,8298v7,,12,5,12,12l4796,8310v,6,-5,11,-12,11c4778,8321,4773,8316,4773,8310xm4773,8239r,c4773,8233,4778,8227,4784,8227v7,,12,6,12,12l4796,8239v,7,-5,12,-12,12c4778,8251,4773,8246,4773,8239xm4773,8169r,c4773,8162,4778,8157,4784,8157v7,,12,5,12,12l4796,8169v,6,-5,11,-12,11c4778,8180,4773,8175,4773,8169xm4773,8098r,c4773,8092,4778,8087,4784,8087v7,,12,5,12,11l4796,8098v,7,-5,12,-12,12c4778,8110,4773,8105,4773,8098xm4773,8028r,c4773,8021,4778,8016,4784,8016v7,,12,5,12,12l4796,8028v,6,-5,12,-12,12c4778,8040,4773,8034,4773,8028xm4773,7957r,c4773,7951,4778,7946,4784,7946v7,,12,5,12,11l4796,7957v,7,-5,12,-12,12c4778,7969,4773,7964,4773,7957xm4773,7887r,c4773,7881,4778,7875,4784,7875v7,,12,6,12,12l4796,7887v,7,-5,12,-12,12c4778,7899,4773,7894,4773,7887xm4773,7817r,c4773,7810,4778,7805,4784,7805v7,,12,5,12,12l4796,7817v,6,-5,11,-12,11c4778,7828,4773,7823,4773,7817xm4773,7746r,c4773,7740,4778,7734,4784,7734v7,,12,6,12,12l4796,7746v,7,-5,12,-12,12c4778,7758,4773,7753,4773,7746xm4773,7676r,c4773,7669,4778,7664,4784,7664v7,,12,5,12,12l4796,7676v,6,-5,12,-12,12c4778,7688,4773,7682,4773,7676xm4773,7605r,c4773,7599,4778,7594,4784,7594v7,,12,5,12,11l4796,7605v,7,-5,12,-12,12c4778,7617,4773,7612,4773,7605xm4773,7535r,c4773,7528,4778,7523,4784,7523v7,,12,5,12,12l4796,7535v,6,-5,12,-12,12c4778,7547,4773,7541,4773,7535xm4773,7465r,-1c4773,7458,4778,7453,4784,7453v7,,12,5,12,11l4796,7465v,6,-5,11,-12,11c4778,7476,4773,7471,4773,7465xm4773,7394r,c4773,7388,4778,7382,4784,7382v7,,12,6,12,12l4796,7394v,7,-5,12,-12,12c4778,7406,4773,7401,4773,7394xm4773,7324r,c4773,7317,4778,7312,4784,7312v7,,12,5,12,12l4796,7324v,6,-5,11,-12,11c4778,7335,4773,7330,4773,7324xm4773,7253r,c4773,7247,4778,7241,4784,7241v7,,12,6,12,12l4796,7253v,7,-5,12,-12,12c4778,7265,4773,7260,4773,7253xm4773,7183r,c4773,7176,4778,7171,4784,7171v7,,12,5,12,12l4796,7183v,6,-5,12,-12,12c4778,7195,4773,7189,4773,7183xm4773,7112r,c4773,7106,4778,7101,4784,7101v7,,12,5,12,11l4796,7112v,7,-5,12,-12,12c4778,7124,4773,7119,4773,7112xm4773,7042r,c4773,7035,4778,7030,4784,7030v7,,12,5,12,12l4796,7042v,6,-5,12,-12,12c4778,7054,4773,7048,4773,7042xm4773,6972r,c4773,6965,4778,6960,4784,6960v7,,12,5,12,12l4796,6972v,6,-5,11,-12,11c4778,6983,4773,6978,4773,6972xm4773,6901r,c4773,6895,4778,6889,4784,6889v7,,12,6,12,12l4796,6901v,7,-5,12,-12,12c4778,6913,4773,6908,4773,6901xm4773,6831r,c4773,6824,4778,6819,4784,6819v7,,12,5,12,12l4796,6831v,6,-5,11,-12,11c4778,6842,4773,6837,4773,6831xm4773,6760r,c4773,6754,4778,6749,4784,6749v7,,12,5,12,11l4796,6760v,7,-5,12,-12,12c4778,6772,4773,6767,4773,6760xm4773,6690r,c4773,6683,4778,6678,4784,6678v7,,12,5,12,12l4796,6690v,6,-5,12,-12,12c4778,6702,4773,6696,4773,6690xm4773,6619r,c4773,6613,4778,6608,4784,6608v7,,12,5,12,11l4796,6619v,7,-5,12,-12,12c4778,6631,4773,6626,4773,6619xm4773,6549r,c4773,6543,4778,6537,4784,6537v7,,12,6,12,12l4796,6549v,6,-5,12,-12,12c4778,6561,4773,6555,4773,6549xm4773,6479r,c4773,6472,4778,6467,4784,6467v7,,12,5,12,12l4796,6479v,6,-5,11,-12,11c4778,6490,4773,6485,4773,6479xm4773,6408r,c4773,6402,4778,6396,4784,6396v7,,12,6,12,12l4796,6408v,7,-5,12,-12,12c4778,6420,4773,6415,4773,6408xm4773,6338r,c4773,6331,4778,6326,4784,6326v7,,12,5,12,12l4796,6338v,6,-5,11,-12,11c4778,6349,4773,6344,4773,6338xm4773,6267r,c4773,6261,4778,6256,4784,6256v7,,12,5,12,11l4796,6267v,7,-5,12,-12,12c4778,6279,4773,6274,4773,6267xm4773,6197r,c4773,6190,4778,6185,4784,6185v7,,12,5,12,12l4796,6197v,6,-5,12,-12,12c4778,6209,4773,6203,4773,6197xm4773,6126r,c4773,6120,4778,6115,4784,6115v7,,12,5,12,11l4796,6126v,7,-5,12,-12,12c4778,6138,4773,6133,4773,6126xm4773,6056r,c4773,6050,4778,6044,4784,6044v7,,12,6,12,12l4796,6056v,7,-5,12,-12,12c4778,6068,4773,6063,4773,6056xm4773,5986r,c4773,5979,4778,5974,4784,5974v7,,12,5,12,12l4796,5986v,6,-5,11,-12,11c4778,5997,4773,5992,4773,5986xm4773,5915r,c4773,5909,4778,5903,4784,5903v7,,12,6,12,12l4796,5915v,7,-5,12,-12,12c4778,5927,4773,5922,4773,5915xm4773,5845r,c4773,5838,4778,5833,4784,5833v7,,12,5,12,12l4796,5845v,6,-5,12,-12,12c4778,5857,4773,5851,4773,5845xm4773,5774r,c4773,5768,4778,5763,4784,5763v7,,12,5,12,11l4796,5774v,7,-5,12,-12,12c4778,5786,4773,5781,4773,5774xm4773,5704r,c4773,5697,4778,5692,4784,5692v7,,12,5,12,12l4796,5704v,6,-5,12,-12,12c4778,5716,4773,5710,4773,5704xm4773,5634r,-1c4773,5627,4778,5622,4784,5622v7,,12,5,12,11l4796,5634v,6,-5,11,-12,11c4778,5645,4773,5640,4773,5634xm4773,5563r,c4773,5557,4778,5551,4784,5551v7,,12,6,12,12l4796,5563v,7,-5,12,-12,12c4778,5575,4773,5570,4773,5563xm4773,5493r,c4773,5486,4778,5481,4784,5481v7,,12,5,12,12l4796,5493v,6,-5,11,-12,11c4778,5504,4773,5499,4773,5493xm4773,5422r,c4773,5416,4778,5410,4784,5410v7,,12,6,12,12l4796,5422v,7,-5,12,-12,12c4778,5434,4773,5429,4773,5422xm4773,5352r,c4773,5345,4778,5340,4784,5340v7,,12,5,12,12l4796,5352v,6,-5,12,-12,12c4778,5364,4773,5358,4773,5352xm4773,5281r,c4773,5275,4778,5270,4784,5270v7,,12,5,12,11l4796,5281v,7,-5,12,-12,12c4778,5293,4773,5288,4773,5281xm4773,5211r,c4773,5204,4778,5199,4784,5199v7,,12,5,12,12l4796,5211v,6,-5,12,-12,12c4778,5223,4773,5217,4773,5211xm4773,5141r,c4773,5134,4778,5129,4784,5129v7,,12,5,12,12l4796,5141v,6,-5,11,-12,11c4778,5152,4773,5147,4773,5141xm4773,5070r,c4773,5064,4778,5058,4784,5058v7,,12,6,12,12l4796,5070v,7,-5,12,-12,12c4778,5082,4773,5077,4773,5070xm4773,5000r,c4773,4993,4778,4988,4784,4988v7,,12,5,12,12l4796,5000v,6,-5,11,-12,11c4778,5011,4773,5006,4773,5000xm4773,4929r,c4773,4923,4778,4918,4784,4918v7,,12,5,12,11l4796,4929v,7,-5,12,-12,12c4778,4941,4773,4936,4773,4929xm4773,4859r,c4773,4852,4778,4847,4784,4847v7,,12,5,12,12l4796,4859v,6,-5,12,-12,12c4778,4871,4773,4865,4773,4859xm4773,4788r,c4773,4782,4778,4777,4784,4777v7,,12,5,12,11l4796,4788v,7,-5,12,-12,12c4778,4800,4773,4795,4773,4788xm4773,4718r,c4773,4712,4778,4706,4784,4706v7,,12,6,12,12l4796,4718v,6,-5,12,-12,12c4778,4730,4773,4724,4773,4718xm4773,4648r,c4773,4641,4778,4636,4784,4636v7,,12,5,12,12l4796,4648v,6,-5,11,-12,11c4778,4659,4773,4654,4773,4648xm4773,4577r,c4773,4571,4778,4565,4784,4565v7,,12,6,12,12l4796,4577v,7,-5,12,-12,12c4778,4589,4773,4584,4773,4577xm4773,4507r,c4773,4500,4778,4495,4784,4495v7,,12,5,12,12l4796,4507v,6,-5,11,-12,11c4778,4518,4773,4513,4773,4507xm4773,4436r,c4773,4430,4778,4425,4784,4425v7,,12,5,12,11l4796,4436v,7,-5,12,-12,12c4778,4448,4773,4443,4773,4436xm4773,4366r,c4773,4359,4778,4354,4784,4354v7,,12,5,12,12l4796,4366v,6,-5,12,-12,12c4778,4378,4773,4372,4773,4366xm4773,4295r,c4773,4289,4778,4284,4784,4284v7,,12,5,12,11l4796,4295v,7,-5,12,-12,12c4778,4307,4773,4302,4773,4295xm4773,4225r,c4773,4219,4778,4213,4784,4213v7,,12,6,12,12l4796,4225v,7,-5,12,-12,12c4778,4237,4773,4232,4773,4225xm4773,4155r,c4773,4148,4778,4143,4784,4143v7,,12,5,12,12l4796,4155v,6,-5,11,-12,11c4778,4166,4773,4161,4773,4155xm4773,4084r,c4773,4078,4778,4072,4784,4072v7,,12,6,12,12l4796,4084v,7,-5,12,-12,12c4778,4096,4773,4091,4773,4084xm4773,4014r,c4773,4007,4778,4002,4784,4002v7,,12,5,12,12l4796,4014v,6,-5,12,-12,12c4778,4026,4773,4020,4773,4014xm4773,3943r,c4773,3937,4778,3932,4784,3932v7,,12,5,12,11l4796,3943v,7,-5,12,-12,12c4778,3955,4773,3950,4773,3943xm4773,3873r,c4773,3866,4778,3861,4784,3861v7,,12,5,12,12l4796,3873v,6,-5,12,-12,12c4778,3885,4773,3879,4773,3873xm4773,3802r,c4773,3796,4778,3791,4784,3791v7,,12,5,12,11l4796,3802v,7,-5,12,-12,12c4778,3814,4773,3809,4773,3802xm4773,3732r,c4773,3726,4778,3720,4784,3720v7,,12,6,12,12l4796,3732v,7,-5,12,-12,12c4778,3744,4773,3739,4773,3732xm4773,3662r,c4773,3655,4778,3650,4784,3650v7,,12,5,12,12l4796,3662v,6,-5,11,-12,11c4778,3673,4773,3668,4773,3662xm4773,3591r,c4773,3585,4778,3579,4784,3579v7,,12,6,12,12l4796,3591v,7,-5,12,-12,12c4778,3603,4773,3598,4773,3591xm4773,3521r,c4773,3514,4778,3509,4784,3509v7,,12,5,12,12l4796,3521v,6,-5,12,-12,12c4778,3533,4773,3527,4773,3521xm4773,3450r,c4773,3444,4778,3439,4784,3439v7,,12,5,12,11l4796,3450v,7,-5,12,-12,12c4778,3462,4773,3457,4773,3450xm4773,3380r,c4773,3373,4778,3368,4784,3368v7,,12,5,12,12l4796,3380v,6,-5,12,-12,12c4778,3392,4773,3386,4773,3380xm4773,3310r,c4773,3303,4778,3298,4784,3298v7,,12,5,12,12l4796,3310v,6,-5,11,-12,11c4778,3321,4773,3316,4773,3310xm4773,3239r,c4773,3233,4778,3227,4784,3227v7,,12,6,12,12l4796,3239v,7,-5,12,-12,12c4778,3251,4773,3246,4773,3239xm4773,3169r,c4773,3162,4778,3157,4784,3157v7,,12,5,12,12l4796,3169v,6,-5,11,-12,11c4778,3180,4773,3175,4773,3169xm4773,3098r,c4773,3092,4778,3087,4784,3087v7,,12,5,12,11l4796,3098v,7,-5,12,-12,12c4778,3110,4773,3105,4773,3098xm4773,3028r,c4773,3021,4778,3016,4784,3016v7,,12,5,12,12l4796,3028v,6,-5,12,-12,12c4778,3040,4773,3034,4773,3028xm4773,2957r,c4773,2951,4778,2946,4784,2946v7,,12,5,12,11l4796,2957v,7,-5,12,-12,12c4778,2969,4773,2964,4773,2957xm4773,2887r,c4773,2880,4778,2875,4784,2875v7,,12,5,12,12l4796,2887v,6,-5,12,-12,12c4778,2899,4773,2893,4773,2887xm4773,2817r,c4773,2810,4778,2805,4784,2805v7,,12,5,12,12l4796,2817v,6,-5,11,-12,11c4778,2828,4773,2823,4773,2817xm4773,2746r,c4773,2740,4778,2734,4784,2734v7,,12,6,12,12l4796,2746v,7,-5,12,-12,12c4778,2758,4773,2753,4773,2746xm4773,2676r,c4773,2669,4778,2664,4784,2664v7,,12,5,12,12l4796,2676v,6,-5,11,-12,11c4778,2687,4773,2682,4773,2676xm4773,2605r,c4773,2599,4778,2594,4784,2594v7,,12,5,12,11l4796,2605v,7,-5,12,-12,12c4778,2617,4773,2612,4773,2605xm4773,2535r,c4773,2528,4778,2523,4784,2523v7,,12,5,12,12l4796,2535v,6,-5,12,-12,12c4778,2547,4773,2541,4773,2535xm4773,2464r,c4773,2458,4778,2453,4784,2453v7,,12,5,12,11l4796,2464v,7,-5,12,-12,12c4778,2476,4773,2471,4773,2464xm4773,2394r,c4773,2388,4778,2382,4784,2382v7,,12,6,12,12l4796,2394v,7,-5,12,-12,12c4778,2406,4773,2401,4773,2394xm4773,2324r,c4773,2317,4778,2312,4784,2312v7,,12,5,12,12l4796,2324v,6,-5,11,-12,11c4778,2335,4773,2330,4773,2324xm4773,2253r,c4773,2247,4778,2241,4784,2241v7,,12,6,12,12l4796,2253v,7,-5,12,-12,12c4778,2265,4773,2260,4773,2253xm4773,2183r,c4773,2176,4778,2171,4784,2171v7,,12,5,12,12l4796,2183v,6,-5,11,-12,11c4778,2194,4773,2189,4773,2183xm4773,2112r,c4773,2106,4778,2101,4784,2101v7,,12,5,12,11l4796,2112v,7,-5,12,-12,12c4778,2124,4773,2119,4773,2112xm4773,2042r,c4773,2035,4778,2030,4784,2030v7,,12,5,12,12l4796,2042v,6,-5,12,-12,12c4778,2054,4773,2048,4773,2042xm4773,1971r,c4773,1965,4778,1960,4784,1960v7,,12,5,12,11l4796,1971v,7,-5,12,-12,12c4778,1983,4773,1978,4773,1971xm4773,1901r,c4773,1895,4778,1889,4784,1889v7,,12,6,12,12l4796,1901v,7,-5,12,-12,12c4778,1913,4773,1908,4773,1901xm4773,1831r,c4773,1824,4778,1819,4784,1819v7,,12,5,12,12l4796,1831v,6,-5,11,-12,11c4778,1842,4773,1837,4773,1831xm4773,1760r,c4773,1754,4778,1748,4784,1748v7,,12,6,12,12l4796,1760v,7,-5,12,-12,12c4778,1772,4773,1767,4773,1760xm4773,1690r,c4773,1683,4778,1678,4784,1678v7,,12,5,12,12l4796,1690v,6,-5,12,-12,12c4778,1702,4773,1696,4773,1690xm4773,1619r,c4773,1613,4778,1608,4784,1608v7,,12,5,12,11l4796,1619v,7,-5,12,-12,12c4778,1631,4773,1626,4773,1619xm4773,1549r,c4773,1542,4778,1537,4784,1537v7,,12,5,12,12l4796,1549v,6,-5,12,-12,12c4778,1561,4773,1555,4773,1549xm4773,1479r,-1c4773,1472,4778,1467,4784,1467v7,,12,5,12,11l4796,1479v,6,-5,11,-12,11c4778,1490,4773,1485,4773,1479xm4773,1408r,c4773,1402,4778,1396,4784,1396v7,,12,6,12,12l4796,1408v,7,-5,12,-12,12c4778,1420,4773,1415,4773,1408xm4773,1338r,c4773,1331,4778,1326,4784,1326v7,,12,5,12,12l4796,1338v,6,-5,11,-12,11c4778,1349,4773,1344,4773,1338xm4773,1267r,c4773,1261,4778,1255,4784,1255v7,,12,6,12,12l4796,1267v,7,-5,12,-12,12c4778,1279,4773,1274,4773,1267xm4773,1197r,c4773,1190,4778,1185,4784,1185v7,,12,5,12,12l4796,1197v,6,-5,12,-12,12c4778,1209,4773,1203,4773,1197xm4773,1126r,c4773,1120,4778,1115,4784,1115v7,,12,5,12,11l4796,1126v,7,-5,12,-12,12c4778,1138,4773,1133,4773,1126xm4773,1056r,c4773,1049,4778,1044,4784,1044v7,,12,5,12,12l4796,1056v,6,-5,12,-12,12c4778,1068,4773,1062,4773,1056xm4773,986r,c4773,979,4778,974,4784,974v7,,12,5,12,12l4796,986v,6,-5,11,-12,11c4778,997,4773,992,4773,986xm4773,915r,c4773,909,4778,903,4784,903v7,,12,6,12,12l4796,915v,7,-5,12,-12,12c4778,927,4773,922,4773,915xm4773,845r,c4773,838,4778,833,4784,833v7,,12,5,12,12l4796,845v,6,-5,11,-12,11c4778,856,4773,851,4773,845xm4773,774r,c4773,768,4778,763,4784,763v7,,12,5,12,11l4796,774v,7,-5,12,-12,12c4778,786,4773,781,4773,774xm4773,704r,c4773,697,4778,692,4784,692v7,,12,5,12,12l4796,704v,6,-5,12,-12,12c4778,716,4773,710,4773,704xm4773,633r,c4773,627,4778,622,4784,622v7,,12,5,12,11l4796,633v,7,-5,12,-12,12c4778,645,4773,640,4773,633xm4773,563r,c4773,557,4778,551,4784,551v7,,12,6,12,12l4796,563v,6,-5,12,-12,12c4778,575,4773,569,4773,563xm4773,493r,c4773,486,4778,481,4784,481v7,,12,5,12,12l4796,493v,6,-5,11,-12,11c4778,504,4773,499,4773,493xm4773,422r,c4773,416,4778,410,4784,410v7,,12,6,12,12l4796,422v,7,-5,12,-12,12c4778,434,4773,429,4773,422xm4773,352r,c4773,345,4778,340,4784,340v7,,12,5,12,12l4796,352v,6,-5,11,-12,11c4778,363,4773,358,4773,352xm4771,283r,c4770,276,4775,270,4781,270v7,-1,13,4,13,10l4794,280r,c4795,287,4790,292,4784,293v-7,1,-12,-4,-13,-10xm4758,216r,c4756,210,4760,203,4766,201v6,-2,13,2,15,8l4781,209v2,6,-2,13,-8,15c4767,226,4760,222,4758,216xm4730,154r,c4727,148,4730,141,4735,138v6,-3,13,-1,16,5l4751,143v3,6,1,13,-5,16c4741,162,4734,160,4730,154xm4690,102r,c4685,98,4684,91,4689,86v4,-5,11,-6,16,-2l4705,84v5,4,6,12,2,17c4703,106,4695,106,4690,102xm4635,62r,c4630,59,4628,52,4631,46v3,-6,10,-8,16,-4l4647,42v5,3,7,10,4,16c4648,63,4641,65,4635,62xm4573,36r,c4567,33,4563,27,4565,21v2,-6,9,-10,15,-8l4580,13v6,2,10,9,8,15c4586,34,4579,38,4573,36xm4506,24r,c4500,24,4495,18,4496,11v,-6,6,-11,13,-10l4509,1v6,1,11,6,10,13c4518,20,4513,25,4506,24xm4437,23r,c4431,23,4425,18,4425,11v,-6,6,-11,12,-11l4437,v7,,12,5,12,11c4449,18,4444,23,4437,23xm4367,23r,c4360,23,4355,18,4355,11v,-6,5,-11,12,-11l4367,v6,,11,5,11,11c4378,18,4373,23,4367,23xm4296,23r,c4290,23,4284,18,4284,11v,-6,6,-11,12,-11l4296,v7,,12,5,12,11c4308,18,4303,23,4296,23xm4226,23r,c4219,23,4214,18,4214,11v,-6,5,-11,12,-11l4226,v6,,11,5,11,11c4237,18,4232,23,4226,23xm4155,23r,c4149,23,4144,18,4144,11v,-6,5,-11,11,-11l4155,v7,,12,5,12,11c4167,18,4162,23,4155,23xm4085,23r,c4078,23,4073,18,4073,11v,-6,5,-11,12,-11l4085,v6,,12,5,12,11c4097,18,4091,23,4085,23xm4014,23r,c4008,23,4003,18,4003,11v,-6,5,-11,11,-11l4014,v7,,12,5,12,11c4026,18,4021,23,4014,23xm3944,23r,c3938,23,3932,18,3932,11v,-6,6,-11,12,-11l3944,v7,,12,5,12,11c3956,18,3951,23,3944,23xm3874,23r,c3867,23,3862,18,3862,11v,-6,5,-11,12,-11l3874,v6,,11,5,11,11c3885,18,3880,23,3874,23xm3803,23r,c3797,23,3791,18,3791,11v,-6,6,-11,12,-11l3803,v7,,12,5,12,11c3815,18,3810,23,3803,23xm3733,23r,c3726,23,3721,18,3721,11v,-6,5,-11,12,-11l3733,v6,,12,5,12,11c3745,18,3739,23,3733,23xm3662,23r,c3656,23,3651,18,3651,11v,-6,5,-11,11,-11l3662,v7,,12,5,12,11c3674,18,3669,23,3662,23xm3592,23r,c3585,23,3580,18,3580,11v,-6,5,-11,12,-11l3592,v6,,12,5,12,11c3604,18,3598,23,3592,23xm3522,23r-1,c3515,23,3510,18,3510,11v,-6,5,-11,11,-11l3522,v6,,11,5,11,11c3533,18,3528,23,3522,23xm3451,23r,c3445,23,3439,18,3439,11v,-6,6,-11,12,-11l3451,v7,,12,5,12,11c3463,18,3458,23,3451,23xm3381,23r,c3374,23,3369,18,3369,11v,-6,5,-11,12,-11l3381,v6,,11,5,11,11c3392,18,3387,23,3381,23xm3310,23r,c3304,23,3298,18,3298,11v,-6,6,-11,12,-11l3310,v7,,12,5,12,11c3322,18,3317,23,3310,23xm3240,23r,c3233,23,3228,18,3228,11v,-6,5,-11,12,-11l3240,v6,,12,5,12,11c3252,18,3246,23,3240,23xm3169,23r,c3163,23,3158,18,3158,11v,-6,5,-11,11,-11l3169,v7,,12,5,12,11c3181,18,3176,23,3169,23xm3099,23r,c3092,23,3087,18,3087,11v,-6,5,-11,12,-11l3099,v6,,12,5,12,11c3111,18,3105,23,3099,23xm3029,23r,c3022,23,3017,18,3017,11v,-6,5,-11,12,-11l3029,v6,,11,5,11,11c3040,18,3035,23,3029,23xm2958,23r,c2952,23,2946,18,2946,11v,-6,6,-11,12,-11l2958,v7,,12,5,12,11c2970,18,2965,23,2958,23xm2888,23r,c2881,23,2876,18,2876,11v,-6,5,-11,12,-11l2888,v6,,11,5,11,11c2899,18,2894,23,2888,23xm2817,23r,c2811,23,2806,18,2806,11v,-6,5,-11,11,-11l2817,v7,,12,5,12,11c2829,18,2824,23,2817,23xm2747,23r,c2740,23,2735,18,2735,11v,-6,5,-11,12,-11l2747,v6,,12,5,12,11c2759,18,2753,23,2747,23xm2676,23r,c2670,23,2665,18,2665,11v,-6,5,-11,11,-11l2676,v7,,12,5,12,11c2688,18,2683,23,2676,23xm2606,23r,c2600,23,2594,18,2594,11v,-6,6,-11,12,-11l2606,v6,,12,5,12,11c2618,18,2612,23,2606,23xm2536,23r,c2529,23,2524,18,2524,11v,-6,5,-11,12,-11l2536,v6,,11,5,11,11c2547,18,2542,23,2536,23xm2465,23r,c2459,23,2453,18,2453,11v,-6,6,-11,12,-11l2465,v7,,12,5,12,11c2477,18,2472,23,2465,23xm2395,23r,c2388,23,2383,18,2383,11v,-6,5,-11,12,-11l2395,v6,,11,5,11,11c2406,18,2401,23,2395,23xm2324,23r,c2318,23,2313,18,2313,11v,-6,5,-11,11,-11l2324,v7,,12,5,12,11c2336,18,2331,23,2324,23xm2254,23r,c2247,23,2242,18,2242,11v,-6,5,-11,12,-11l2254,v6,,12,5,12,11c2266,18,2260,23,2254,23xm2183,23r,c2177,23,2172,18,2172,11v,-6,5,-11,11,-11l2183,v7,,12,5,12,11c2195,18,2190,23,2183,23xm2113,23r,c2107,23,2101,18,2101,11v,-6,6,-11,12,-11l2113,v7,,12,5,12,11c2125,18,2120,23,2113,23xm2043,23r,c2036,23,2031,18,2031,11v,-6,5,-11,12,-11l2043,v6,,11,5,11,11c2054,18,2049,23,2043,23xm1972,23r,c1966,23,1960,18,1960,11v,-6,6,-11,12,-11l1972,v7,,12,5,12,11c1984,18,1979,23,1972,23xm1902,23r,c1895,23,1890,18,1890,11v,-6,5,-11,12,-11l1902,v6,,12,5,12,11c1914,18,1908,23,1902,23xm1831,23r,c1825,23,1820,18,1820,11v,-6,5,-11,11,-11l1831,v7,,12,5,12,11c1843,18,1838,23,1831,23xm1761,23r,c1754,23,1749,18,1749,11v,-6,5,-11,12,-11l1761,v6,,12,5,12,11c1773,18,1767,23,1761,23xm1691,23r-1,c1684,23,1679,18,1679,11v,-6,5,-11,11,-11l1691,v6,,11,5,11,11c1702,18,1697,23,1691,23xm1620,23r,c1614,23,1608,18,1608,11v,-6,6,-11,12,-11l1620,v7,,12,5,12,11c1632,18,1627,23,1620,23xm1550,23r,c1543,23,1538,18,1538,11v,-6,5,-11,12,-11l1550,v6,,11,5,11,11c1561,18,1556,23,1550,23xm1479,23r,c1473,23,1467,18,1467,11v,-6,6,-11,12,-11l1479,v7,,12,5,12,11c1491,18,1486,23,1479,23xm1409,23r,c1402,23,1397,18,1397,11v,-6,5,-11,12,-11l1409,v6,,12,5,12,11c1421,18,1415,23,1409,23xm1338,23r,c1332,23,1327,18,1327,11v,-6,5,-11,11,-11l1338,v7,,12,5,12,11c1350,18,1345,23,1338,23xm1268,23r,c1261,23,1256,18,1256,11v,-6,5,-11,12,-11l1268,v6,,12,5,12,11c1280,18,1274,23,1268,23xm1198,23r,c1191,23,1186,18,1186,11v,-6,5,-11,12,-11l1198,v6,,11,5,11,11c1209,18,1204,23,1198,23xm1127,23r,c1121,23,1115,18,1115,11v,-6,6,-11,12,-11l1127,v7,,12,5,12,11c1139,18,1134,23,1127,23xm1057,23r,c1050,23,1045,18,1045,11v,-6,5,-11,12,-11l1057,v6,,11,5,11,11c1068,18,1063,23,1057,23xm986,23r,c980,23,975,18,975,11,975,5,980,,986,r,c993,,998,5,998,11v,7,-5,12,-12,12xm916,23r,c909,23,904,18,904,11,904,5,909,,916,r,c922,,928,5,928,11v,7,-6,12,-12,12xm845,23r,c839,23,834,18,834,11,834,5,839,,845,r,c852,,857,5,857,11v,7,-5,12,-12,12xm775,23r,c769,23,763,18,763,11,763,5,769,,775,r,c781,,787,5,787,11v,7,-6,12,-12,12xm705,23r,c698,23,693,18,693,11,693,5,698,,705,r,c711,,716,5,716,11v,7,-5,12,-11,12xm634,23r,c628,23,622,18,622,11,622,5,628,,634,r,c641,,646,5,646,11v,7,-5,12,-12,12xm564,23r,c557,23,552,18,552,11,552,5,557,,564,r,c570,,575,5,575,11v,7,-5,12,-11,12xm493,23r,c487,23,482,18,482,11,482,5,487,,493,r,c500,,505,5,505,11v,7,-5,12,-12,12xm423,23r,c416,23,411,18,411,11,411,5,416,,423,r,c429,,435,5,435,11v,7,-6,12,-12,12xm352,23r,c346,23,341,18,341,11,341,5,346,,352,r,c359,,364,5,364,11v,7,-5,12,-12,12xm283,25r,c276,25,271,21,270,14v,-6,5,-12,11,-12l281,2v7,-1,12,4,13,10c294,19,289,24,283,25xm217,38r,c210,39,204,36,202,30v-2,-6,2,-13,8,-15l210,15v6,-2,13,2,15,8c226,29,223,36,217,38xm155,65r,c149,68,142,66,139,60v-3,-5,-1,-13,5,-16l144,44v5,-3,13,,16,5c163,55,160,62,155,65xm103,105r,c98,110,91,111,86,107,81,103,80,95,85,90r,c89,85,96,85,101,89v5,4,6,11,2,16xm62,160r,c59,166,52,168,46,165v-5,-4,-7,-11,-4,-16l42,149v3,-6,10,-8,16,-5c63,147,66,154,62,160xm36,222r,c34,229,27,232,21,230v-6,-2,-10,-9,-8,-15l13,215v2,-6,9,-9,15,-7c34,210,38,216,36,222xm24,289r,c24,296,18,300,11,300,5,299,,293,1,287r,c2,280,7,275,14,276v6,1,11,7,10,13xm23,358r,c23,365,18,370,11,370,5,370,,365,,358r,c,352,5,346,11,346v7,,12,6,12,12xm23,429r,c23,435,18,440,11,440,5,440,,435,,429r,c,422,5,417,11,417v7,,12,5,12,12xm23,499r,c23,506,18,511,11,511,5,511,,506,,499r,c,493,5,487,11,487v7,,12,6,12,12xm23,569r,c23,576,18,581,11,581,5,581,,576,,569r,c,563,5,558,11,558v7,,12,5,12,11xm23,640r,c23,646,18,652,11,652,5,652,,646,,640r,c,633,5,628,11,628v7,,12,5,12,12xm23,710r,c23,717,18,722,11,722,5,722,,717,,710r,c,704,5,699,11,699v7,,12,5,12,11xm23,781r,c23,787,18,792,11,792,5,792,,787,,781r,c,774,5,769,11,769v7,,12,5,12,12xm23,851r,c23,858,18,863,11,863,5,863,,858,,851r,c,845,5,839,11,839v7,,12,6,12,12xm23,922r,c23,928,18,933,11,933,5,933,,928,,922r,c,915,5,910,11,910v7,,12,5,12,12xm23,992r,c23,998,18,1004,11,1004,5,1004,,998,,992r,c,986,5,980,11,980v7,,12,6,12,12xm23,1062r,c23,1069,18,1074,11,1074,5,1074,,1069,,1062r,c,1056,5,1051,11,1051v7,,12,5,12,11xm23,1133r,c23,1139,18,1145,11,1145,5,1145,,1139,,1133r,c,1126,5,1121,11,1121v7,,12,5,12,12xm23,1203r,c23,1210,18,1215,11,1215,5,1215,,1210,,1203r,c,1197,5,1192,11,1192v7,,12,5,12,11xm23,1274r,c23,1280,18,1285,11,1285,5,1285,,1280,,1274r,c,1267,5,1262,11,1262v7,,12,5,12,12xm23,1344r,c23,1351,18,1356,11,1356,5,1356,,1351,,1344r,c,1338,5,1332,11,1332v7,,12,6,12,12xm23,1415r,c23,1421,18,1426,11,1426,5,1426,,1421,,1415r,c,1408,5,1403,11,1403v7,,12,5,12,12xm23,1485r,c23,1491,18,1497,11,1497,5,1497,,1491,,1485r,c,1478,5,1473,11,1473v7,,12,5,12,12xm23,1555r,c23,1562,18,1567,11,1567,5,1567,,1562,,1555r,c,1549,5,1544,11,1544v7,,12,5,12,11xm23,1626r,c23,1632,18,1638,11,1638,5,1638,,1632,,1626r,c,1619,5,1614,11,1614v7,,12,5,12,12xm23,1696r,c23,1703,18,1708,11,1708,5,1708,,1703,,1696r,c,1690,5,1684,11,1684v7,,12,6,12,12xm23,1767r,c23,1773,18,1778,11,1778,5,1778,,1773,,1767r,c,1760,5,1755,11,1755v7,,12,5,12,12xm23,1837r,c23,1844,18,1849,11,1849,5,1849,,1844,,1837r,c,1831,5,1825,11,1825v7,,12,6,12,12xm23,1907r,1c23,1914,18,1919,11,1919,5,1919,,1914,,1908r,-1c,1901,5,1896,11,1896v7,,12,5,12,11xm23,1978r,c23,1984,18,1990,11,1990,5,1990,,1984,,1978r,c,1971,5,1966,11,1966v7,,12,5,12,12xm23,2048r,c23,2055,18,2060,11,2060,5,2060,,2055,,2048r,c,2042,5,2037,11,2037v7,,12,5,12,11xm23,2119r,c23,2125,18,2131,11,2131,5,2131,,2125,,2119r,c,2112,5,2107,11,2107v7,,12,5,12,12xm23,2189r,c23,2196,18,2201,11,2201,5,2201,,2196,,2189r,c,2183,5,2177,11,2177v7,,12,6,12,12xm23,2260r,c23,2266,18,2271,11,2271,5,2271,,2266,,2260r,c,2253,5,2248,11,2248v7,,12,5,12,12xm23,2330r,c23,2337,18,2342,11,2342,5,2342,,2337,,2330r,c,2324,5,2318,11,2318v7,,12,6,12,12xm23,2400r,c23,2407,18,2412,11,2412,5,2412,,2407,,2400r,c,2394,5,2389,11,2389v7,,12,5,12,11xm23,2471r,c23,2477,18,2483,11,2483,5,2483,,2477,,2471r,c,2464,5,2459,11,2459v7,,12,5,12,12xm23,2541r,c23,2548,18,2553,11,2553,5,2553,,2548,,2541r,c,2535,5,2530,11,2530v7,,12,5,12,11xm23,2612r,c23,2618,18,2623,11,2623,5,2623,,2618,,2612r,c,2605,5,2600,11,2600v7,,12,5,12,12xm23,2682r,c23,2689,18,2694,11,2694,5,2694,,2689,,2682r,c,2676,5,2670,11,2670v7,,12,6,12,12xm23,2753r,c23,2759,18,2764,11,2764,5,2764,,2759,,2753r,c,2746,5,2741,11,2741v7,,12,5,12,12xm23,2823r,c23,2829,18,2835,11,2835,5,2835,,2829,,2823r,c,2817,5,2811,11,2811v7,,12,6,12,12xm23,2893r,c23,2900,18,2905,11,2905,5,2905,,2900,,2893r,c,2887,5,2882,11,2882v7,,12,5,12,11xm23,2964r,c23,2970,18,2976,11,2976,5,2976,,2970,,2964r,c,2957,5,2952,11,2952v7,,12,5,12,12xm23,3034r,c23,3041,18,3046,11,3046,5,3046,,3041,,3034r,c,3028,5,3023,11,3023v7,,12,5,12,11xm23,3105r,c23,3111,18,3116,11,3116,5,3116,,3111,,3105r,c,3098,5,3093,11,3093v7,,12,5,12,12xm23,3175r,c23,3182,18,3187,11,3187,5,3187,,3182,,3175r,c,3169,5,3163,11,3163v7,,12,6,12,12xm23,3246r,c23,3252,18,3257,11,3257,5,3257,,3252,,3246r,c,3239,5,3234,11,3234v7,,12,5,12,12xm23,3316r,c23,3322,18,3328,11,3328,5,3328,,3322,,3316r,c,3309,5,3304,11,3304v7,,12,5,12,12xm23,3386r,c23,3393,18,3398,11,3398,5,3398,,3393,,3386r,c,3380,5,3375,11,3375v7,,12,5,12,11xm23,3457r,c23,3463,18,3469,11,3469,5,3469,,3463,,3457r,c,3450,5,3445,11,3445v7,,12,5,12,12xm23,3527r,c23,3534,18,3539,11,3539,5,3539,,3534,,3527r,c,3521,5,3515,11,3515v7,,12,6,12,12xm23,3598r,c23,3604,18,3609,11,3609,5,3609,,3604,,3598r,c,3591,5,3586,11,3586v7,,12,5,12,12xm23,3668r,c23,3675,18,3680,11,3680,5,3680,,3675,,3668r,c,3662,5,3656,11,3656v7,,12,6,12,12xm23,3738r,1c23,3745,18,3750,11,3750,5,3750,,3745,,3739r,-1c,3732,5,3727,11,3727v7,,12,5,12,11xm23,3809r,c23,3815,18,3821,11,3821,5,3821,,3815,,3809r,c,3802,5,3797,11,3797v7,,12,5,12,12xm23,3879r,c23,3886,18,3891,11,3891,5,3891,,3886,,3879r,c,3873,5,3868,11,3868v7,,12,5,12,11xm23,3950r,c23,3956,18,3962,11,3962,5,3962,,3956,,3950r,c,3943,5,3938,11,3938v7,,12,5,12,12xm23,4020r,c23,4027,18,4032,11,4032,5,4032,,4027,,4020r,c,4014,5,4008,11,4008v7,,12,6,12,12xm23,4091r,c23,4097,18,4102,11,4102,5,4102,,4097,,4091r,c,4084,5,4079,11,4079v7,,12,5,12,12xm23,4161r,c23,4168,18,4173,11,4173,5,4173,,4168,,4161r,c,4155,5,4149,11,4149v7,,12,6,12,12xm23,4231r,c23,4238,18,4243,11,4243,5,4243,,4238,,4231r,c,4225,5,4220,11,4220v7,,12,5,12,11xm23,4302r,c23,4308,18,4314,11,4314,5,4314,,4308,,4302r,c,4295,5,4290,11,4290v7,,12,5,12,12xm23,4372r,c23,4379,18,4384,11,4384,5,4384,,4379,,4372r,c,4366,5,4361,11,4361v7,,12,5,12,11xm23,4443r,c23,4449,18,4454,11,4454,5,4454,,4449,,4443r,c,4436,5,4431,11,4431v7,,12,5,12,12xm23,4513r,c23,4520,18,4525,11,4525,5,4525,,4520,,4513r,c,4507,5,4501,11,4501v7,,12,6,12,12xm23,4584r,c23,4590,18,4595,11,4595,5,4595,,4590,,4584r,c,4577,5,4572,11,4572v7,,12,5,12,12xm23,4654r,c23,4660,18,4666,11,4666,5,4666,,4660,,4654r,c,4648,5,4642,11,4642v7,,12,6,12,12xm23,4724r,c23,4731,18,4736,11,4736,5,4736,,4731,,4724r,c,4718,5,4713,11,4713v7,,12,5,12,11xm23,4795r,c23,4801,18,4807,11,4807,5,4807,,4801,,4795r,c,4788,5,4783,11,4783v7,,12,5,12,12xm23,4865r,c23,4872,18,4877,11,4877,5,4877,,4872,,4865r,c,4859,5,4854,11,4854v7,,12,5,12,11xm23,4936r,c23,4942,18,4947,11,4947,5,4947,,4942,,4936r,c,4929,5,4924,11,4924v7,,12,5,12,12xm23,5006r,c23,5013,18,5018,11,5018,5,5018,,5013,,5006r,c,5000,5,4994,11,4994v7,,12,6,12,12xm23,5077r,c23,5083,18,5088,11,5088,5,5088,,5083,,5077r,c,5070,5,5065,11,5065v7,,12,5,12,12xm23,5147r,c23,5153,18,5159,11,5159,5,5159,,5153,,5147r,c,5140,5,5135,11,5135v7,,12,5,12,12xm23,5217r,c23,5224,18,5229,11,5229,5,5229,,5224,,5217r,c,5211,5,5206,11,5206v7,,12,5,12,11xm23,5288r,c23,5294,18,5300,11,5300,5,5300,,5294,,5288r,c,5281,5,5276,11,5276v7,,12,5,12,12xm23,5358r,c23,5365,18,5370,11,5370,5,5370,,5365,,5358r,c,5352,5,5346,11,5346v7,,12,6,12,12xm23,5429r,c23,5435,18,5440,11,5440,5,5440,,5435,,5429r,c,5422,5,5417,11,5417v7,,12,5,12,12xm23,5499r,c23,5506,18,5511,11,5511,5,5511,,5506,,5499r,c,5493,5,5487,11,5487v7,,12,6,12,12xm23,5569r,1c23,5576,18,5581,11,5581,5,5581,,5576,,5570r,-1c,5563,5,5558,11,5558v7,,12,5,12,11xm23,5640r,c23,5646,18,5652,11,5652,5,5652,,5646,,5640r,c,5633,5,5628,11,5628v7,,12,5,12,12xm23,5710r,c23,5717,18,5722,11,5722,5,5722,,5717,,5710r,c,5704,5,5699,11,5699v7,,12,5,12,11xm23,5781r,c23,5787,18,5793,11,5793,5,5793,,5787,,5781r,c,5774,5,5769,11,5769v7,,12,5,12,12xm23,5851r,c23,5858,18,5863,11,5863,5,5863,,5858,,5851r,c,5845,5,5839,11,5839v7,,12,6,12,12xm23,5922r,c23,5928,18,5933,11,5933,5,5933,,5928,,5922r,c,5915,5,5910,11,5910v7,,12,5,12,12xm23,5992r,c23,5999,18,6004,11,6004,5,6004,,5999,,5992r,c,5986,5,5980,11,5980v7,,12,6,12,12xm23,6062r,c23,6069,18,6074,11,6074,5,6074,,6069,,6062r,c,6056,5,6051,11,6051v7,,12,5,12,11xm23,6133r,c23,6139,18,6145,11,6145,5,6145,,6139,,6133r,c,6126,5,6121,11,6121v7,,12,5,12,12xm23,6203r,c23,6210,18,6215,11,6215,5,6215,,6210,,6203r,c,6197,5,6192,11,6192v7,,12,5,12,11xm23,6274r,c23,6280,18,6285,11,6285,5,6285,,6280,,6274r,c,6267,5,6262,11,6262v7,,12,5,12,12xm23,6344r,c23,6351,18,6356,11,6356,5,6356,,6351,,6344r,c,6338,5,6332,11,6332v7,,12,6,12,12xm23,6415r,c23,6421,18,6426,11,6426,5,6426,,6421,,6415r,c,6408,5,6403,11,6403v7,,12,5,12,12xm23,6485r,c23,6492,18,6497,11,6497,5,6497,,6492,,6485r,c,6479,5,6473,11,6473v7,,12,6,12,12xm23,6555r,c23,6562,18,6567,11,6567,5,6567,,6562,,6555r,c,6549,5,6544,11,6544v7,,12,5,12,11xm23,6626r,c23,6632,18,6638,11,6638,5,6638,,6632,,6626r,c,6619,5,6614,11,6614v7,,12,5,12,12xm23,6696r,c23,6703,18,6708,11,6708,5,6708,,6703,,6696r,c,6690,5,6685,11,6685v7,,12,5,12,11xm23,6767r,c23,6773,18,6778,11,6778,5,6778,,6773,,6767r,c,6760,5,6755,11,6755v7,,12,5,12,12xm23,6837r,c23,6844,18,6849,11,6849,5,6849,,6844,,6837r,c,6831,5,6825,11,6825v7,,12,6,12,12xm23,6908r,c23,6914,18,6919,11,6919,5,6919,,6914,,6908r,c,6901,5,6896,11,6896v7,,12,5,12,12xm23,6978r,c23,6984,18,6990,11,6990,5,6990,,6984,,6978r,c,6971,5,6966,11,6966v7,,12,5,12,12xm23,7048r,c23,7055,18,7060,11,7060,5,7060,,7055,,7048r,c,7042,5,7037,11,7037v7,,12,5,12,11xm23,7119r,c23,7125,18,7131,11,7131,5,7131,,7125,,7119r,c,7112,5,7107,11,7107v7,,12,5,12,12xm23,7189r,c23,7196,18,7201,11,7201,5,7201,,7196,,7189r,c,7183,5,7178,11,7178v7,,12,5,12,11xm23,7260r,c23,7266,18,7271,11,7271,5,7271,,7266,,7260r,c,7253,5,7248,11,7248v7,,12,5,12,12xm23,7330r,c23,7337,18,7342,11,7342,5,7342,,7337,,7330r,c,7324,5,7318,11,7318v7,,12,6,12,12xm23,7401r,c23,7407,18,7412,11,7412,5,7412,,7407,,7401r,c,7394,5,7389,11,7389v7,,12,5,12,12xm23,7471r,c23,7477,18,7483,11,7483,5,7483,,7477,,7471r,c,7464,5,7459,11,7459v7,,12,5,12,12xm23,7541r,c23,7548,18,7553,11,7553,5,7553,,7548,,7541r,c,7535,5,7530,11,7530v7,,12,5,12,11xm23,7612r,c23,7618,18,7624,11,7624,5,7624,,7618,,7612r,c,7605,5,7600,11,7600v7,,12,5,12,12xm23,7682r,c23,7689,18,7694,11,7694,5,7694,,7689,,7682r,c,7676,5,7670,11,7670v7,,12,6,12,12xm23,7753r,c23,7759,18,7764,11,7764,5,7764,,7759,,7753r,c,7746,5,7741,11,7741v7,,12,5,12,12xm23,7823r,c23,7830,18,7835,11,7835,5,7835,,7830,,7823r,c,7817,5,7811,11,7811v7,,12,6,12,12xm23,7893r,1c23,7900,18,7905,11,7905,5,7905,,7900,,7894r,-1c,7887,5,7882,11,7882v7,,12,5,12,11xm23,7964r,c23,7970,18,7976,11,7976,5,7976,,7970,,7964r,c,7957,5,7952,11,7952v7,,12,5,12,12xm23,8034r,c23,8041,18,8046,11,8046,5,8046,,8041,,8034r,c,8028,5,8023,11,8023v7,,12,5,12,11xm23,8105r,c23,8111,18,8117,11,8117,5,8117,,8111,,8105r,c,8098,5,8093,11,8093v7,,12,5,12,12xm23,8175r,c23,8182,18,8187,11,8187,5,8187,,8182,,8175r,c,8169,5,8163,11,8163v7,,12,6,12,12xm23,8246r,c23,8252,18,8257,11,8257,5,8257,,8252,,8246r,c,8239,5,8234,11,8234v7,,12,5,12,12xm23,8316r,c23,8323,18,8328,11,8328,5,8328,,8323,,8316r,c,8310,5,8304,11,8304v7,,12,6,12,12xm27,8385r,c28,8392,23,8397,17,8398v-6,1,-12,-4,-13,-11l4,8387v-1,-6,4,-12,11,-12c21,8374,27,8379,27,8385xm45,8451r,c47,8457,43,8463,37,8465v-6,2,-13,-1,-14,-7l23,8458v-2,-7,1,-13,7,-15c36,8441,43,8444,45,8451xm77,8508r,c82,8513,81,8520,76,8524v-5,4,-13,4,-17,-1l59,8523v-4,-5,-3,-13,2,-17c66,8502,73,8503,77,8508xm124,8557r,c129,8561,130,8568,126,8573v-4,5,-12,6,-17,2l109,8575v-5,-4,-5,-12,-1,-17c112,8553,119,8553,124,8557xm181,8593r,c187,8596,189,8603,186,8609v-3,6,-10,8,-16,5l170,8614v-5,-3,-7,-10,-4,-16c169,8592,176,8590,181,8593xe" fillcolor="#0078d7" strokecolor="#0078d7" strokeweight=".05pt">
                  <v:path arrowok="t" o:connecttype="custom" o:connectlocs="241111,3440727;414073,3445510;582651,3445510;755613,3440727;919409,3436342;1087588,3436342;1228270,3436342;1391667,3440727;1565027,3445510;1733207,3445510;1882257,3389307;1902184,3227874;1902184,3087566;1906568,2923741;1911350,2750748;1911350,2582538;1906568,2409147;1902184,2245321;1902184,2077112;1902184,1936804;1906568,1772979;1911350,1599986;1911350,1431377;1906568,1258384;1902184,1094559;1902184,926350;1902184,785643;1906568,622217;1911350,448825;1911350,280615;1905372,107622;1795776,9566;1655892,9168;1492495,4385;1319134,0;1150955,0;977594,4385;814197,9168;645619,9168;505336,9168;341540,4385;168578,0;16738,59392;4384,231587;9166,395413;9166,564021;9166,704329;4384,867755;0,1041147;0,1209356;4384,1382748;9166,1546175;9166,1714783;9166,1855091;4384,2018916;0,2191909;0,2360517;4384,2533510;9166,2697335;9166,2865545;9166,3005853;4384,3169678;1594,3343069" o:connectangles="0,0,0,0,0,0,0,0,0,0,0,0,0,0,0,0,0,0,0,0,0,0,0,0,0,0,0,0,0,0,0,0,0,0,0,0,0,0,0,0,0,0,0,0,0,0,0,0,0,0,0,0,0,0,0,0,0,0,0,0,0,0,0"/>
                  <o:lock v:ext="edit" verticies="t"/>
                </v:shape>
                <v:rect id="Rectangle 142" o:spid="_x0000_s1158" style="position:absolute;left:37877;width:10675;height:1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" stroked="f"/>
                <v:rect id="Rectangle 143" o:spid="_x0000_s1159" style="position:absolute;left:38449;top:215;width:9557;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veMwgAAANwAAAAPAAAAZHJzL2Rvd25yZXYueG1sRI/dagIx&#10;FITvBd8hHME7zbrY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DftveMwgAAANwAAAAPAAAA&#10;AAAAAAAAAAAAAAcCAABkcnMvZG93bnJldi54bWxQSwUGAAAAAAMAAwC3AAAA9gIAAAAA&#10;" filled="f" stroked="f">
                  <v:textbox style="mso-fit-shape-to-text:t" inset="0,0,0,0">
                    <w:txbxContent>
                      <w:p w14:paraId="778D4AC8" w14:textId="3BC6398E" w:rsidR="00452A17" w:rsidRDefault="00452A17">
                        <w:r>
                          <w:rPr>
                            <w:rFonts w:ascii="Calibri" w:hAnsi="Calibri" w:cs="Calibri"/>
                            <w:b/>
                            <w:bCs/>
                            <w:color w:val="0070C0"/>
                            <w:sz w:val="16"/>
                            <w:szCs w:val="16"/>
                          </w:rPr>
                          <w:t>Azure Stack East Cloud</w:t>
                        </w:r>
                      </w:p>
                    </w:txbxContent>
                  </v:textbox>
                </v:rect>
                <v:shape id="Freeform 144" o:spid="_x0000_s1160" style="position:absolute;left:49314;top:2432;width:6121;height:6178;visibility:visible;mso-wrap-style:square;v-text-anchor:top" coordsize="1536,1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" path="m1012,1007v-5,,-19,,-24,c943,909,844,841,730,841v-141,,-258,102,-280,237c448,1078,447,1078,445,1078v-87,,-176,61,-217,132l610,1210v22,-41,66,-70,116,-70c798,1140,858,1199,858,1272v,73,-60,132,-132,132c676,1404,632,1376,610,1334r-403,c209,1342,211,1351,213,1362v25,112,118,189,232,189l1014,1551r10,c1169,1545,1284,1426,1284,1279v,-150,-122,-272,-272,-272xm1505,l822,v,,-31,,-31,31l791,784v32,6,64,16,93,31l884,745r124,l1008,917v7,9,14,18,20,28c1053,946,1078,950,1101,956r,-211l1225,745r,217l1121,962v132,44,228,170,228,317c1349,1332,1337,1383,1315,1427r190,c1505,1427,1536,1426,1536,1396r,-1365c1536,,1505,,1505,xm1008,652r-124,l884,434r124,l1008,652xm1008,341r-124,l884,124r124,l1008,341xm1225,652r-124,l1101,434r124,l1225,652xm1225,341r-124,l1101,124r124,l1225,341xm1443,962r-125,l1318,745r125,l1443,962xm1443,652r-125,l1318,434r125,l1443,652xm1443,341r-125,l1318,124r125,l1443,341xm726,1365v51,,93,-41,93,-93c819,1221,777,1179,726,1179v-41,,-75,26,-88,62l200,1241c125,1237,65,1171,65,1095v,-78,64,-142,142,-142l209,953v1,,3,,5,l259,955r18,-42c306,844,374,800,448,800v38,,71,11,99,30c568,818,590,807,613,799,569,759,513,734,448,734v-104,,-193,63,-232,154c213,888,211,887,208,887,93,887,,980,,1095v,111,87,202,197,208l638,1303v13,36,47,62,88,62xe" fillcolor="#0078d7" strokeweight="0">
                  <v:path arrowok="t" o:connecttype="custom" o:connectlocs="393746,401148;179338,429431;90865,482015;289332,454129;289332,559296;82495,531411;177345,617855;408093,617855;403311,401148;327591,0;315236,312314;352299,296778;401717,365295;438780,380831;488198,296778;446751,383221;524065,568458;612140,556109;599786,0;352299,259730;401717,172888;401717,135840;352299,49397;401717,135840;438780,259730;488198,172888;488198,135840;438780,49397;488198,135840;525261,383221;575077,296778;575077,259730;525261,172888;575077,259730;525261,135840;575077,49397;289332,543760;289332,469665;79706,494364;82495,379636;85285,379636;110392,363702;217995,330638;178541,292396;82894,353345;78510,519062;289332,543760" o:connectangles="0,0,0,0,0,0,0,0,0,0,0,0,0,0,0,0,0,0,0,0,0,0,0,0,0,0,0,0,0,0,0,0,0,0,0,0,0,0,0,0,0,0,0,0,0,0,0"/>
                  <o:lock v:ext="edit" verticies="t"/>
                </v:shape>
                <v:rect id="Rectangle 145" o:spid="_x0000_s1161" style="position:absolute;left:50457;top:9486;width:3924;height:21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" filled="f" stroked="f">
                  <v:textbox style="mso-fit-shape-to-text:t" inset="0,0,0,0">
                    <w:txbxContent>
                      <w:p w14:paraId="55047268" w14:textId="02923544" w:rsidR="00452A17" w:rsidRDefault="00452A17">
                        <w:r>
                          <w:rPr>
                            <w:rFonts w:ascii="Segoe UI" w:hAnsi="Segoe UI" w:cs="Segoe UI"/>
                            <w:color w:val="0078D7"/>
                            <w:sz w:val="12"/>
                            <w:szCs w:val="12"/>
                          </w:rPr>
                          <w:t>Azure Stack</w:t>
                        </w:r>
                      </w:p>
                    </w:txbxContent>
                  </v:textbox>
                </v:rect>
                <v:shape id="Freeform 146" o:spid="_x0000_s1162" style="position:absolute;left:15055;top:7169;width:1937;height:2451;visibility:visible;mso-wrap-style:square;v-text-anchor:top" coordsize="487,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" path="m459,153r-35,20l408,154r-44,l364,76c364,32,329,,279,v-7,,-14,1,-21,3c268,8,276,15,283,23v30,1,59,18,59,53l342,154r-55,l287,82c287,38,252,7,202,7v-50,,-85,31,-85,75l117,155r-19,l20,155,,585r394,30l394,615r7,l417,616r70,-55l459,153xm139,82v,-37,32,-53,63,-53c233,29,265,45,265,82r,73l216,155r,-79c216,66,219,57,223,50v-9,-3,-18,-3,-21,-3c202,47,201,47,200,47v-4,9,-6,18,-6,29l194,155r-55,l139,82xe" fillcolor="#0078d7" strokeweight="0">
                  <v:path arrowok="t" o:connecttype="custom" o:connectlocs="182540,60880;168621,68838;162257,61278;144759,61278;144759,30241;110955,0;102604,1194;112546,9152;136010,30241;136010,61278;114137,61278;114137,32628;80333,2785;46530,32628;46530,61675;38974,61675;7954,61675;0,232775;156690,244712;156690,244712;159474,244712;165837,245110;193675,223225;182540,60880;55279,32628;80333,11539;105388,32628;105388,61675;85901,61675;85901,30241;88685,19895;80333,18702;79538,18702;77152,30241;77152,61675;55279,61675;55279,32628" o:connectangles="0,0,0,0,0,0,0,0,0,0,0,0,0,0,0,0,0,0,0,0,0,0,0,0,0,0,0,0,0,0,0,0,0,0,0,0,0"/>
                  <o:lock v:ext="edit" verticies="t"/>
                </v:shape>
                <v:rect id="Rectangle 147" o:spid="_x0000_s1163" style="position:absolute;left:15087;top:9734;width:1937;height:21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" filled="f" stroked="f">
                  <v:textbox style="mso-fit-shape-to-text:t" inset="0,0,0,0">
                    <w:txbxContent>
                      <w:p w14:paraId="1C87FE17" w14:textId="1CEED403" w:rsidR="00452A17" w:rsidRDefault="00452A17">
                        <w:r>
                          <w:rPr>
                            <w:rFonts w:ascii="Segoe UI" w:hAnsi="Segoe UI" w:cs="Segoe UI"/>
                            <w:color w:val="0078D7"/>
                            <w:sz w:val="12"/>
                            <w:szCs w:val="12"/>
                          </w:rPr>
                          <w:t>Azure</w:t>
                        </w:r>
                      </w:p>
                    </w:txbxContent>
                  </v:textbox>
                </v:rect>
                <v:rect id="Rectangle 148" o:spid="_x0000_s1164" style="position:absolute;left:13976;top:10661;width:4146;height:21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1gSwgAAANwAAAAPAAAAZHJzL2Rvd25yZXYueG1sRI/dagIx&#10;FITvC75DOIJ3NeuC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Axt1gSwgAAANwAAAAPAAAA&#10;AAAAAAAAAAAAAAcCAABkcnMvZG93bnJldi54bWxQSwUGAAAAAAMAAwC3AAAA9gIAAAAA&#10;" filled="f" stroked="f">
                  <v:textbox style="mso-fit-shape-to-text:t" inset="0,0,0,0">
                    <w:txbxContent>
                      <w:p w14:paraId="14017D03" w14:textId="6CB8A304" w:rsidR="00452A17" w:rsidRDefault="00452A17">
                        <w:r>
                          <w:rPr>
                            <w:rFonts w:ascii="Segoe UI" w:hAnsi="Segoe UI" w:cs="Segoe UI"/>
                            <w:color w:val="0078D7"/>
                            <w:sz w:val="12"/>
                            <w:szCs w:val="12"/>
                          </w:rPr>
                          <w:t>Marketplace</w:t>
                        </w:r>
                      </w:p>
                    </w:txbxContent>
                  </v:textbox>
                </v:rect>
                <v:shape id="Freeform 149" o:spid="_x0000_s1165" style="position:absolute;left:13125;top:5810;width:6185;height:12109;visibility:visible;mso-wrap-style:square;v-text-anchor:top" coordsize="1552,30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" path="m255,3019r16,2c276,3021,279,3025,278,3030v,4,-4,7,-9,7l254,3035v-5,,-8,-4,-8,-9c247,3022,251,3019,255,3019xm302,3023r16,c323,3023,326,3027,326,3031v,5,-3,8,-8,8l302,3039v-4,,-8,-3,-8,-8c294,3027,298,3023,302,3023xm350,3023r16,c371,3023,374,3027,374,3031v,5,-3,8,-8,8l350,3039v-4,,-8,-3,-8,-8c342,3027,346,3023,350,3023xm398,3023r16,c419,3023,422,3027,422,3031v,5,-3,8,-8,8l398,3039v-4,,-8,-3,-8,-8c390,3027,394,3023,398,3023xm446,3023r16,c467,3023,470,3027,470,3031v,5,-3,8,-8,8l446,3039v-4,,-8,-3,-8,-8c438,3027,442,3023,446,3023xm494,3023r16,c515,3023,518,3027,518,3031v,5,-3,8,-8,8l494,3039v-4,,-8,-3,-8,-8c486,3027,490,3023,494,3023xm542,3023r16,c563,3023,566,3027,566,3031v,5,-3,8,-8,8l542,3039v-4,,-8,-3,-8,-8c534,3027,538,3023,542,3023xm590,3023r16,c611,3023,614,3027,614,3031v,5,-3,8,-8,8l590,3039v-4,,-8,-3,-8,-8c582,3027,586,3023,590,3023xm638,3023r16,c659,3023,662,3027,662,3031v,5,-3,8,-8,8l638,3039v-4,,-8,-3,-8,-8c630,3027,634,3023,638,3023xm686,3023r16,c707,3023,710,3027,710,3031v,5,-3,8,-8,8l686,3039v-4,,-8,-3,-8,-8c678,3027,682,3023,686,3023xm734,3023r16,c755,3023,758,3027,758,3031v,5,-3,8,-8,8l734,3039v-4,,-8,-3,-8,-8c726,3027,730,3023,734,3023xm782,3023r16,c803,3023,806,3027,806,3031v,5,-3,8,-8,8l782,3039v-4,,-8,-3,-8,-8c774,3027,778,3023,782,3023xm830,3023r16,c851,3023,854,3027,854,3031v,5,-3,8,-8,8l830,3039v-4,,-8,-3,-8,-8c822,3027,826,3023,830,3023xm878,3023r16,c899,3023,902,3027,902,3031v,5,-3,8,-8,8l878,3039v-4,,-8,-3,-8,-8c870,3027,874,3023,878,3023xm926,3023r16,c947,3023,950,3027,950,3031v,5,-3,8,-8,8l926,3039v-4,,-8,-3,-8,-8c918,3027,922,3023,926,3023xm974,3023r16,c995,3023,998,3027,998,3031v,5,-3,8,-8,8l974,3039v-4,,-8,-3,-8,-8c966,3027,970,3023,974,3023xm1022,3023r16,c1043,3023,1046,3027,1046,3031v,5,-3,8,-8,8l1022,3039v-4,,-8,-3,-8,-8c1014,3027,1018,3023,1022,3023xm1070,3023r16,c1091,3023,1094,3027,1094,3031v,5,-3,8,-8,8l1070,3039v-4,,-8,-3,-8,-8c1062,3027,1066,3023,1070,3023xm1118,3023r16,c1139,3023,1142,3027,1142,3031v,5,-3,8,-8,8l1118,3039v-4,,-8,-3,-8,-8c1110,3027,1114,3023,1118,3023xm1166,3023r16,c1187,3023,1190,3027,1190,3031v,5,-3,8,-8,8l1166,3039v-4,,-8,-3,-8,-8c1158,3027,1162,3023,1166,3023xm1214,3023r16,c1235,3023,1238,3027,1238,3031v,5,-3,8,-8,8l1214,3039v-4,,-8,-3,-8,-8c1206,3027,1210,3023,1214,3023xm1261,3023r16,-2c1282,3021,1286,3024,1286,3028v,5,-3,9,-7,9l1263,3039v-4,,-8,-3,-9,-7c1254,3027,1257,3023,1261,3023xm1309,3018r5,l1312,3018r11,-4c1327,3013,1332,3015,1333,3020v1,4,-1,8,-5,10l1317,3033v-1,,-1,,-2,l1311,3034v-5,,-9,-3,-9,-7c1301,3022,1305,3018,1309,3018xm1353,3005r13,-4l1365,3001r2,-1c1371,2998,1376,3000,1378,3003v2,4,1,9,-3,11l1372,3016v,,-1,,-1,l1358,3020v-4,1,-8,-1,-10,-5c1347,3011,1349,3006,1353,3005xm1395,2985r15,-7c1413,2976,1418,2977,1420,2981v2,4,1,9,-3,11l1403,2999v-4,2,-9,1,-11,-3c1390,2992,1392,2987,1395,2985xm1434,2959r12,-10c1449,2946,1454,2947,1457,2950v3,4,3,9,-1,11l1444,2971v-4,3,-9,3,-12,-1c1430,2967,1430,2962,1434,2959xm1467,2927r10,-12c1480,2911,1485,2911,1488,2913v4,3,4,8,1,12l1479,2937v-3,4,-8,4,-11,1c1465,2935,1464,2930,1467,2927xm1494,2890r8,-14c1504,2872,1509,2870,1513,2872v3,2,5,7,3,11l1508,2897v-2,4,-7,6,-10,4c1494,2899,1492,2894,1494,2890xm1515,2848r5,-15c1521,2829,1526,2827,1530,2828v4,1,7,6,5,10l1531,2853v-2,4,-6,7,-10,5c1516,2857,1514,2853,1515,2848xm1530,2803r1,-4l1531,2801r1,-13c1532,2784,1536,2781,1541,2781v4,1,7,5,7,9l1546,2802v,1,,1,,2l1545,2807v-1,5,-6,7,-10,6c1531,2811,1528,2807,1530,2803xm1535,2757r2,-14l1536,2741v,-4,4,-8,8,-8c1549,2733,1552,2737,1552,2741r,3l1551,2758v,5,-4,8,-9,7c1538,2765,1535,2761,1535,2757xm1536,2709r,-16c1536,2689,1540,2685,1544,2685v5,,8,4,8,8l1552,2709v,5,-3,8,-8,8c1540,2717,1536,2714,1536,2709xm1536,2661r,-16c1536,2641,1540,2637,1544,2637v5,,8,4,8,8l1552,2661v,5,-3,8,-8,8c1540,2669,1536,2666,1536,2661xm1536,2613r,-16c1536,2593,1540,2589,1544,2589v5,,8,4,8,8l1552,2613v,5,-3,8,-8,8c1540,2621,1536,2618,1536,2613xm1536,2565r,-16c1536,2545,1540,2541,1544,2541v5,,8,4,8,8l1552,2565v,5,-3,8,-8,8c1540,2573,1536,2570,1536,2565xm1536,2517r,-16c1536,2497,1540,2493,1544,2493v5,,8,4,8,8l1552,2517v,5,-3,8,-8,8c1540,2525,1536,2522,1536,2517xm1536,2469r,-16c1536,2449,1540,2445,1544,2445v5,,8,4,8,8l1552,2469v,5,-3,8,-8,8c1540,2477,1536,2474,1536,2469xm1536,2421r,-16c1536,2401,1540,2397,1544,2397v5,,8,4,8,8l1552,2421v,5,-3,8,-8,8c1540,2429,1536,2426,1536,2421xm1536,2373r,-16c1536,2353,1540,2349,1544,2349v5,,8,4,8,8l1552,2373v,5,-3,8,-8,8c1540,2381,1536,2378,1536,2373xm1536,2325r,-16c1536,2305,1540,2301,1544,2301v5,,8,4,8,8l1552,2325v,5,-3,8,-8,8c1540,2333,1536,2330,1536,2325xm1536,2277r,-16c1536,2257,1540,2253,1544,2253v5,,8,4,8,8l1552,2277v,5,-3,8,-8,8c1540,2285,1536,2282,1536,2277xm1536,2229r,-16c1536,2209,1540,2205,1544,2205v5,,8,4,8,8l1552,2229v,5,-3,8,-8,8c1540,2237,1536,2234,1536,2229xm1536,2181r,-16c1536,2161,1540,2157,1544,2157v5,,8,4,8,8l1552,2181v,5,-3,8,-8,8c1540,2189,1536,2186,1536,2181xm1536,2133r,-16c1536,2113,1540,2109,1544,2109v5,,8,4,8,8l1552,2133v,5,-3,8,-8,8c1540,2141,1536,2138,1536,2133xm1536,2085r,-16c1536,2065,1540,2061,1544,2061v5,,8,4,8,8l1552,2085v,5,-3,8,-8,8c1540,2093,1536,2090,1536,2085xm1536,2037r,-16c1536,2017,1540,2013,1544,2013v5,,8,4,8,8l1552,2037v,5,-3,8,-8,8c1540,2045,1536,2042,1536,2037xm1536,1989r,-16c1536,1969,1540,1965,1544,1965v5,,8,4,8,8l1552,1989v,5,-3,8,-8,8c1540,1997,1536,1994,1536,1989xm1536,1941r,-16c1536,1921,1540,1917,1544,1917v5,,8,4,8,8l1552,1941v,5,-3,8,-8,8c1540,1949,1536,1946,1536,1941xm1536,1893r,-16c1536,1873,1540,1869,1544,1869v5,,8,4,8,8l1552,1893v,5,-3,8,-8,8c1540,1901,1536,1898,1536,1893xm1536,1845r,-16c1536,1825,1540,1821,1544,1821v5,,8,4,8,8l1552,1845v,5,-3,8,-8,8c1540,1853,1536,1850,1536,1845xm1536,1797r,-16c1536,1777,1540,1773,1544,1773v5,,8,4,8,8l1552,1797v,5,-3,8,-8,8c1540,1805,1536,1802,1536,1797xm1536,1749r,-16c1536,1729,1540,1725,1544,1725v5,,8,4,8,8l1552,1749v,5,-3,8,-8,8c1540,1757,1536,1754,1536,1749xm1536,1701r,-16c1536,1681,1540,1677,1544,1677v5,,8,4,8,8l1552,1701v,5,-3,8,-8,8c1540,1709,1536,1706,1536,1701xm1536,1653r,-16c1536,1633,1540,1629,1544,1629v5,,8,4,8,8l1552,1653v,5,-3,8,-8,8c1540,1661,1536,1658,1536,1653xm1536,1605r,-16c1536,1585,1540,1581,1544,1581v5,,8,4,8,8l1552,1605v,5,-3,8,-8,8c1540,1613,1536,1610,1536,1605xm1536,1557r,-16c1536,1537,1540,1533,1544,1533v5,,8,4,8,8l1552,1557v,5,-3,8,-8,8c1540,1565,1536,1562,1536,1557xm1536,1509r,-16c1536,1489,1540,1485,1544,1485v5,,8,4,8,8l1552,1509v,5,-3,8,-8,8c1540,1517,1536,1514,1536,1509xm1536,1461r,-16c1536,1441,1540,1437,1544,1437v5,,8,4,8,8l1552,1461v,5,-3,8,-8,8c1540,1469,1536,1466,1536,1461xm1536,1413r,-16c1536,1393,1540,1389,1544,1389v5,,8,4,8,8l1552,1413v,5,-3,8,-8,8c1540,1421,1536,1418,1536,1413xm1536,1365r,-16c1536,1345,1540,1341,1544,1341v5,,8,4,8,8l1552,1365v,5,-3,8,-8,8c1540,1373,1536,1370,1536,1365xm1536,1317r,-16c1536,1297,1540,1293,1544,1293v5,,8,4,8,8l1552,1317v,5,-3,8,-8,8c1540,1325,1536,1322,1536,1317xm1536,1269r,-16c1536,1249,1540,1245,1544,1245v5,,8,4,8,8l1552,1269v,5,-3,8,-8,8c1540,1277,1536,1274,1536,1269xm1536,1221r,-16c1536,1201,1540,1197,1544,1197v5,,8,4,8,8l1552,1221v,5,-3,8,-8,8c1540,1229,1536,1226,1536,1221xm1536,1173r,-16c1536,1153,1540,1149,1544,1149v5,,8,4,8,8l1552,1173v,5,-3,8,-8,8c1540,1181,1536,1178,1536,1173xm1536,1125r,-16c1536,1105,1540,1101,1544,1101v5,,8,4,8,8l1552,1125v,5,-3,8,-8,8c1540,1133,1536,1130,1536,1125xm1536,1077r,-16c1536,1057,1540,1053,1544,1053v5,,8,4,8,8l1552,1077v,5,-3,8,-8,8c1540,1085,1536,1082,1536,1077xm1536,1029r,-16c1536,1009,1540,1005,1544,1005v5,,8,4,8,8l1552,1029v,5,-3,8,-8,8c1540,1037,1536,1034,1536,1029xm1536,981r,-16c1536,961,1540,957,1544,957v5,,8,4,8,8l1552,981v,5,-3,8,-8,8c1540,989,1536,986,1536,981xm1536,933r,-16c1536,913,1540,909,1544,909v5,,8,4,8,8l1552,933v,5,-3,8,-8,8c1540,941,1536,938,1536,933xm1536,885r,-16c1536,865,1540,861,1544,861v5,,8,4,8,8l1552,885v,5,-3,8,-8,8c1540,893,1536,890,1536,885xm1536,837r,-16c1536,817,1540,813,1544,813v5,,8,4,8,8l1552,837v,5,-3,8,-8,8c1540,845,1536,842,1536,837xm1536,789r,-16c1536,769,1540,765,1544,765v5,,8,4,8,8l1552,789v,5,-3,8,-8,8c1540,797,1536,794,1536,789xm1536,741r,-16c1536,721,1540,717,1544,717v5,,8,4,8,8l1552,741v,5,-3,8,-8,8c1540,749,1536,746,1536,741xm1536,693r,-16c1536,673,1540,669,1544,669v5,,8,4,8,8l1552,693v,5,-3,8,-8,8c1540,701,1536,698,1536,693xm1536,645r,-16c1536,625,1540,621,1544,621v5,,8,4,8,8l1552,645v,5,-3,8,-8,8c1540,653,1536,650,1536,645xm1536,597r,-16c1536,577,1540,573,1544,573v5,,8,4,8,8l1552,597v,5,-3,8,-8,8c1540,605,1536,602,1536,597xm1536,549r,-16c1536,529,1540,525,1544,525v5,,8,4,8,8l1552,549v,5,-3,8,-8,8c1540,557,1536,554,1536,549xm1536,501r,-16c1536,481,1540,477,1544,477v5,,8,4,8,8l1552,501v,5,-3,8,-8,8c1540,509,1536,506,1536,501xm1536,453r,-16c1536,433,1540,429,1544,429v5,,8,4,8,8l1552,453v,5,-3,8,-8,8c1540,461,1536,458,1536,453xm1536,405r,-16c1536,385,1540,381,1544,381v5,,8,4,8,8l1552,405v,5,-3,8,-8,8c1540,413,1536,410,1536,405xm1536,357r,-16c1536,337,1540,333,1544,333v5,,8,4,8,8l1552,357v,5,-3,8,-8,8c1540,365,1536,362,1536,357xm1536,309r,-13l1536,294v,-4,3,-8,7,-8c1548,285,1552,288,1552,293r,3l1552,309v,5,-3,8,-8,8c1540,317,1536,314,1536,309xm1533,262r-2,-15c1531,242,1534,238,1538,238v5,-1,9,3,9,7l1549,261v,4,-3,8,-7,9c1537,270,1533,267,1533,262xm1523,217r-4,-15c1517,198,1520,193,1524,192v4,-1,9,1,10,5l1539,212v1,5,-1,9,-6,11c1529,224,1525,222,1523,217xm1507,174r-8,-14c1497,156,1499,151,1503,149v4,-2,8,-1,10,3l1521,166v2,4,1,9,-3,11c1514,179,1509,178,1507,174xm1484,134r-10,-13c1471,118,1471,113,1475,110v3,-3,8,-2,11,1l1496,124v3,3,2,8,-1,11c1492,138,1487,137,1484,134xm1454,98l1442,88v-3,-3,-4,-8,-1,-11c1444,73,1449,73,1452,75r13,11c1468,88,1469,93,1466,97v-3,3,-8,4,-12,1xm1417,68r-5,-4l1414,65r-9,-5c1401,58,1400,53,1402,49v2,-4,7,-5,11,-3l1421,50v1,1,1,1,2,1l1427,55v4,3,4,8,2,11c1426,70,1421,70,1417,68xm1377,45r-12,-6l1366,39r-2,-1c1360,37,1357,33,1359,28v1,-4,5,-6,10,-5l1371,24v,,1,,1,l1384,31v4,2,6,7,4,11c1386,46,1381,47,1377,45xm1333,29r-15,-5c1314,23,1312,18,1313,14v1,-4,6,-7,10,-5l1338,14v4,1,7,5,5,10c1342,28,1338,30,1333,29xm1288,20r-16,-2c1268,18,1265,14,1265,9v1,-4,4,-7,9,-7l1290,4v4,,7,4,7,9c1296,17,1293,20,1288,20xm1241,16r-16,c1221,16,1217,13,1217,8v,-4,4,-8,8,-8l1241,v5,,8,4,8,8c1249,13,1246,16,1241,16xm1193,16r-16,c1173,16,1169,13,1169,8v,-4,4,-8,8,-8l1193,v5,,8,4,8,8c1201,13,1198,16,1193,16xm1145,16r-16,c1125,16,1121,13,1121,8v,-4,4,-8,8,-8l1145,v5,,8,4,8,8c1153,13,1150,16,1145,16xm1097,16r-16,c1077,16,1073,13,1073,8v,-4,4,-8,8,-8l1097,v5,,8,4,8,8c1105,13,1102,16,1097,16xm1049,16r-16,c1029,16,1025,13,1025,8v,-4,4,-8,8,-8l1049,v5,,8,4,8,8c1057,13,1054,16,1049,16xm1001,16r-16,c981,16,977,13,977,8v,-4,4,-8,8,-8l1001,v5,,8,4,8,8c1009,13,1006,16,1001,16xm953,16r-16,c933,16,929,13,929,8v,-4,4,-8,8,-8l953,v5,,8,4,8,8c961,13,958,16,953,16xm905,16r-16,c885,16,881,13,881,8v,-4,4,-8,8,-8l905,v5,,8,4,8,8c913,13,910,16,905,16xm857,16r-16,c837,16,833,13,833,8v,-4,4,-8,8,-8l857,v5,,8,4,8,8c865,13,862,16,857,16xm809,16r-16,c789,16,785,13,785,8v,-4,4,-8,8,-8l809,v5,,8,4,8,8c817,13,814,16,809,16xm761,16r-16,c741,16,737,13,737,8v,-4,4,-8,8,-8l761,v5,,8,4,8,8c769,13,766,16,761,16xm713,16r-16,c693,16,689,13,689,8v,-4,4,-8,8,-8l713,v5,,8,4,8,8c721,13,718,16,713,16xm665,16r-16,c645,16,641,13,641,8v,-4,4,-8,8,-8l665,v5,,8,4,8,8c673,13,670,16,665,16xm617,16r-16,c597,16,593,13,593,8v,-4,4,-8,8,-8l617,v5,,8,4,8,8c625,13,622,16,617,16xm569,16r-16,c549,16,545,13,545,8v,-4,4,-8,8,-8l569,v5,,8,4,8,8c577,13,574,16,569,16xm521,16r-16,c501,16,497,13,497,8v,-4,4,-8,8,-8l521,v5,,8,4,8,8c529,13,526,16,521,16xm473,16r-16,c453,16,449,13,449,8v,-4,4,-8,8,-8l473,v5,,8,4,8,8c481,13,478,16,473,16xm425,16r-16,c405,16,401,13,401,8v,-4,4,-8,8,-8l425,v5,,8,4,8,8c433,13,430,16,425,16xm377,16r-16,c357,16,353,13,353,8v,-4,4,-8,8,-8l377,v5,,8,4,8,8c385,13,382,16,377,16xm329,16r-16,c309,16,305,13,305,8v,-4,4,-8,8,-8l329,v5,,8,4,8,8c337,13,334,16,329,16xm282,18r-16,2c262,20,258,17,257,13v,-5,3,-9,7,-9l264,4,280,2v5,,9,3,9,7c290,14,286,18,282,18xm236,24r-15,4c217,30,212,27,211,23v-2,-4,1,-9,5,-10l231,8v4,-1,9,1,10,6c243,18,240,22,236,24xm190,38r-3,1l188,39r-11,5c173,46,168,45,166,41v-2,-4,,-9,4,-11l181,24v,,1,,1,l185,23v5,-2,9,1,11,5c197,32,194,37,190,38xm149,59r-10,6l141,64r-4,3c133,70,128,69,125,66v-2,-4,-2,-9,2,-12l130,51v1,,1,,2,-1l141,45v4,-2,9,,11,4c154,52,153,57,149,59xm112,87l99,97v-3,3,-8,2,-11,-1c85,93,86,87,89,85l102,75v3,-3,8,-3,11,1c116,79,115,84,112,87xm80,120l70,133v-3,3,-8,4,-11,1c55,131,55,126,58,123l68,110v2,-3,7,-4,11,-1c82,112,83,117,80,120xm54,159r-7,14c45,177,40,178,36,176v-4,-2,-6,-7,-3,-11l40,151v2,-4,7,-5,11,-3c55,150,56,155,54,159xm35,201r-5,15c29,220,24,223,20,221v-4,-1,-7,-6,-5,-10l19,196v2,-4,6,-7,10,-5c34,192,36,197,35,201xm22,245r-2,16c20,266,16,269,11,268v-4,,-7,-4,-7,-8l6,244v,-5,4,-8,9,-8c19,237,22,241,22,245xm17,293r-1,4l16,308v,5,-3,8,-8,8c4,316,,313,,308l1,296r,-5c1,287,5,284,10,284v4,1,7,5,7,9xm16,340r,16c16,361,13,364,8,364,4,364,,361,,356l,340v,-4,4,-8,8,-8c13,332,16,336,16,340xm16,388r,16c16,409,13,412,8,412,4,412,,409,,404l,388v,-4,4,-8,8,-8c13,380,16,384,16,388xm16,436r,16c16,457,13,460,8,460,4,460,,457,,452l,436v,-4,4,-8,8,-8c13,428,16,432,16,436xm16,484r,16c16,505,13,508,8,508,4,508,,505,,500l,484v,-4,4,-8,8,-8c13,476,16,480,16,484xm16,532r,16c16,553,13,556,8,556,4,556,,553,,548l,532v,-4,4,-8,8,-8c13,524,16,528,16,532xm16,580r,16c16,601,13,604,8,604,4,604,,601,,596l,580v,-4,4,-8,8,-8c13,572,16,576,16,580xm16,628r,16c16,649,13,652,8,652,4,652,,649,,644l,628v,-4,4,-8,8,-8c13,620,16,624,16,628xm16,676r,16c16,697,13,700,8,700,4,700,,697,,692l,676v,-4,4,-8,8,-8c13,668,16,672,16,676xm16,724r,16c16,745,13,748,8,748,4,748,,745,,740l,724v,-4,4,-8,8,-8c13,716,16,720,16,724xm16,772r,16c16,793,13,796,8,796,4,796,,793,,788l,772v,-4,4,-8,8,-8c13,764,16,768,16,772xm16,820r,16c16,841,13,844,8,844,4,844,,841,,836l,820v,-4,4,-8,8,-8c13,812,16,816,16,820xm16,868r,16c16,889,13,892,8,892,4,892,,889,,884l,868v,-4,4,-8,8,-8c13,860,16,864,16,868xm16,916r,16c16,937,13,940,8,940,4,940,,937,,932l,916v,-4,4,-8,8,-8c13,908,16,912,16,916xm16,964r,16c16,985,13,988,8,988,4,988,,985,,980l,964v,-4,4,-8,8,-8c13,956,16,960,16,964xm16,1012r,16c16,1033,13,1036,8,1036v-4,,-8,-3,-8,-8l,1012v,-4,4,-8,8,-8c13,1004,16,1008,16,1012xm16,1060r,16c16,1081,13,1084,8,1084v-4,,-8,-3,-8,-8l,1060v,-4,4,-8,8,-8c13,1052,16,1056,16,1060xm16,1108r,16c16,1129,13,1132,8,1132v-4,,-8,-3,-8,-8l,1108v,-4,4,-8,8,-8c13,1100,16,1104,16,1108xm16,1156r,16c16,1177,13,1180,8,1180v-4,,-8,-3,-8,-8l,1156v,-4,4,-8,8,-8c13,1148,16,1152,16,1156xm16,1204r,16c16,1225,13,1228,8,1228v-4,,-8,-3,-8,-8l,1204v,-4,4,-8,8,-8c13,1196,16,1200,16,1204xm16,1252r,16c16,1273,13,1276,8,1276v-4,,-8,-3,-8,-8l,1252v,-4,4,-8,8,-8c13,1244,16,1248,16,1252xm16,1300r,16c16,1321,13,1324,8,1324v-4,,-8,-3,-8,-8l,1300v,-4,4,-8,8,-8c13,1292,16,1296,16,1300xm16,1348r,16c16,1369,13,1372,8,1372v-4,,-8,-3,-8,-8l,1348v,-4,4,-8,8,-8c13,1340,16,1344,16,1348xm16,1396r,16c16,1417,13,1420,8,1420v-4,,-8,-3,-8,-8l,1396v,-4,4,-8,8,-8c13,1388,16,1392,16,1396xm16,1444r,16c16,1465,13,1468,8,1468v-4,,-8,-3,-8,-8l,1444v,-4,4,-8,8,-8c13,1436,16,1440,16,1444xm16,1492r,16c16,1513,13,1516,8,1516v-4,,-8,-3,-8,-8l,1492v,-4,4,-8,8,-8c13,1484,16,1488,16,1492xm16,1540r,16c16,1561,13,1564,8,1564v-4,,-8,-3,-8,-8l,1540v,-4,4,-8,8,-8c13,1532,16,1536,16,1540xm16,1588r,16c16,1609,13,1612,8,1612v-4,,-8,-3,-8,-8l,1588v,-4,4,-8,8,-8c13,1580,16,1584,16,1588xm16,1636r,16c16,1657,13,1660,8,1660v-4,,-8,-3,-8,-8l,1636v,-4,4,-8,8,-8c13,1628,16,1632,16,1636xm16,1684r,16c16,1705,13,1708,8,1708v-4,,-8,-3,-8,-8l,1684v,-4,4,-8,8,-8c13,1676,16,1680,16,1684xm16,1732r,16c16,1753,13,1756,8,1756v-4,,-8,-3,-8,-8l,1732v,-4,4,-8,8,-8c13,1724,16,1728,16,1732xm16,1780r,16c16,1801,13,1804,8,1804v-4,,-8,-3,-8,-8l,1780v,-4,4,-8,8,-8c13,1772,16,1776,16,1780xm16,1828r,16c16,1849,13,1852,8,1852v-4,,-8,-3,-8,-8l,1828v,-4,4,-8,8,-8c13,1820,16,1824,16,1828xm16,1876r,16c16,1897,13,1900,8,1900v-4,,-8,-3,-8,-8l,1876v,-4,4,-8,8,-8c13,1868,16,1872,16,1876xm16,1924r,16c16,1945,13,1948,8,1948v-4,,-8,-3,-8,-8l,1924v,-4,4,-8,8,-8c13,1916,16,1920,16,1924xm16,1972r,16c16,1993,13,1996,8,1996v-4,,-8,-3,-8,-8l,1972v,-4,4,-8,8,-8c13,1964,16,1968,16,1972xm16,2020r,16c16,2041,13,2044,8,2044v-4,,-8,-3,-8,-8l,2020v,-4,4,-8,8,-8c13,2012,16,2016,16,2020xm16,2068r,16c16,2089,13,2092,8,2092v-4,,-8,-3,-8,-8l,2068v,-4,4,-8,8,-8c13,2060,16,2064,16,2068xm16,2116r,16c16,2137,13,2140,8,2140v-4,,-8,-3,-8,-8l,2116v,-4,4,-8,8,-8c13,2108,16,2112,16,2116xm16,2164r,16c16,2185,13,2188,8,2188v-4,,-8,-3,-8,-8l,2164v,-4,4,-8,8,-8c13,2156,16,2160,16,2164xm16,2212r,16c16,2233,13,2236,8,2236v-4,,-8,-3,-8,-8l,2212v,-4,4,-8,8,-8c13,2204,16,2208,16,2212xm16,2260r,16c16,2281,13,2284,8,2284v-4,,-8,-3,-8,-8l,2260v,-4,4,-8,8,-8c13,2252,16,2256,16,2260xm16,2308r,16c16,2329,13,2332,8,2332v-4,,-8,-3,-8,-8l,2308v,-4,4,-8,8,-8c13,2300,16,2304,16,2308xm16,2356r,16c16,2377,13,2380,8,2380v-4,,-8,-3,-8,-8l,2356v,-4,4,-8,8,-8c13,2348,16,2352,16,2356xm16,2404r,16c16,2425,13,2428,8,2428v-4,,-8,-3,-8,-8l,2404v,-4,4,-8,8,-8c13,2396,16,2400,16,2404xm16,2452r,16c16,2473,13,2476,8,2476v-4,,-8,-3,-8,-8l,2452v,-4,4,-8,8,-8c13,2444,16,2448,16,2452xm16,2500r,16c16,2521,13,2524,8,2524v-4,,-8,-3,-8,-8l,2500v,-4,4,-8,8,-8c13,2492,16,2496,16,2500xm16,2548r,16c16,2569,13,2572,8,2572v-4,,-8,-3,-8,-8l,2548v,-4,4,-8,8,-8c13,2540,16,2544,16,2548xm16,2596r,16c16,2617,13,2620,8,2620v-4,,-8,-3,-8,-8l,2596v,-4,4,-8,8,-8c13,2588,16,2592,16,2596xm16,2644r,16c16,2665,13,2668,8,2668v-4,,-8,-3,-8,-8l,2644v,-4,4,-8,8,-8c13,2636,16,2640,16,2644xm16,2692r,16c16,2713,13,2716,8,2716v-4,,-8,-3,-8,-8l,2692v,-4,4,-8,8,-8c13,2684,16,2688,16,2692xm16,2740r,3l18,2755v,5,-3,9,-7,9c6,2764,2,2761,2,2757l,2743r,-3c,2736,4,2732,8,2732v5,,8,4,8,8xm21,2787r1,14l22,2799r1,2c24,2806,22,2810,18,2811v-5,2,-9,-1,-10,-5l7,2804v,-1,,-1,,-2l5,2789v,-5,3,-9,7,-9c17,2779,21,2783,21,2787xm32,2832r5,15c39,2851,36,2856,32,2857v-4,1,-9,-1,-10,-5l22,2852r-5,-15c16,2832,18,2828,22,2827v5,-2,9,1,10,5xm51,2874r7,15c60,2893,59,2897,55,2899v-4,2,-9,1,-11,-3l36,2882v-2,-4,,-9,4,-11c44,2869,49,2871,51,2874xm75,2914r10,12c88,2929,88,2934,84,2937v-3,3,-8,3,-11,-1l63,2924v-3,-4,-2,-9,1,-12c67,2910,72,2910,75,2914xm106,2948r12,10c122,2961,122,2966,119,2969v-2,4,-7,4,-11,2l96,2961v-4,-3,-4,-8,-1,-12c97,2946,102,2945,106,2948xm142,2977r14,7c160,2987,162,2991,160,2995v-2,4,-7,6,-11,4l135,2991v-4,-2,-6,-7,-4,-11c133,2976,138,2975,142,2977xm185,2999r3,2l187,3001r11,3c202,3006,205,3010,203,3014v-1,5,-5,7,-10,6l182,3016v,,-1,,-1,l177,3014v-4,-2,-5,-7,-3,-11c176,2999,181,2997,185,2999xm229,3014r12,4c245,3019,247,3024,246,3028v-1,4,-6,6,-10,5l224,3029v-4,-1,-7,-6,-5,-10c220,3015,225,3013,229,3014xe" fillcolor="blue" strokecolor="blue" strokeweight=".05pt">
                  <v:path arrowok="t" o:connecttype="custom" o:connectlocs="139479,1204570;196865,1204570;254250,1204570;311636,1204570;369022,1204570;426407,1204570;483793,1204570;543968,1195803;570669,1183451;606136,1138822;611715,1098577;612114,1041198;612114,983818;612114,926439;612114,869059;612114,811680;612114,754300;612114,696921;612114,639542;612114,582162;612114,524783;612114,467403;612114,410024;612114,352644;612114,295265;612114,237886;612114,180506;618490,123127;606136,66146;558713,19525;527231,3586;469048,0;411662,0;354277,0;296891,0;239505,0;182120,0;124734,0;74920,15540;39453,38651;11955,86069;6775,116751;6376,173732;6376,231112;6376,288491;6376,345870;6376,403250;6376,460629;6376,518009;6376,575388;6376,632768;6376,690147;6376,747526;6376,804906;6376,862285;6376,919665;6376,977044;6376,1034424;0,1091803;12752,1128462;42242,1174684;98034,1206562" o:connectangles="0,0,0,0,0,0,0,0,0,0,0,0,0,0,0,0,0,0,0,0,0,0,0,0,0,0,0,0,0,0,0,0,0,0,0,0,0,0,0,0,0,0,0,0,0,0,0,0,0,0,0,0,0,0,0,0,0,0,0,0,0,0"/>
                  <o:lock v:ext="edit" verticies="t"/>
                </v:shape>
                <v:shape id="Freeform 150" o:spid="_x0000_s1166" style="position:absolute;left:15055;top:13042;width:1931;height:1778;visibility:visible;mso-wrap-style:square;v-text-anchor:top" coordsize="484,4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" path="m454,l26,c11,,,13,,27l,326v,15,11,27,26,27l173,353v15,56,-6,64,-99,64l74,446r317,l391,417v-93,,-103,-8,-87,-64l454,353v15,,30,-12,30,-27l484,27c484,13,469,,454,xm446,37r,279l37,316,37,37,448,36r-2,1xe" fillcolor="#0078d7" strokeweight="0">
                  <v:path arrowok="t" o:connecttype="custom" o:connectlocs="181075,0;10370,0;0,10764;0,129961;10370,140725;69000,140725;29514,166239;29514,177800;155948,177800;155948,166239;121248,140725;181075,140725;193040,129961;193040,10764;181075,0;177884,14750;177884,125975;14757,125975;14757,14750;178682,14352;177884,14750" o:connectangles="0,0,0,0,0,0,0,0,0,0,0,0,0,0,0,0,0,0,0,0,0"/>
                  <o:lock v:ext="edit" verticies="t"/>
                </v:shape>
                <v:shape id="Freeform 151" o:spid="_x0000_s1167" style="position:absolute;left:15697;top:13366;width:603;height:350;visibility:visible;mso-wrap-style:square;v-text-anchor:top" coordsize="9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" path="m95,27l48,,,27r,1l48,55,95,28r,-1xe" fillcolor="#0078d7" stroked="f">
                  <v:path arrowok="t" o:connecttype="custom" o:connectlocs="60325,17145;30480,0;0,17145;0,17780;30480,34925;60325,17780;60325,17145" o:connectangles="0,0,0,0,0,0,0"/>
                </v:shape>
                <v:shape id="Freeform 152" o:spid="_x0000_s1168" style="position:absolute;left:16033;top:13595;width:299;height:514;visibility:visible;mso-wrap-style:square;v-text-anchor:top" coordsize="4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" path="m,27l,81,47,54,47,,,27xe" fillcolor="#0078d7" stroked="f">
                  <v:path arrowok="t" o:connecttype="custom" o:connectlocs="0,17145;0,51435;29845,34290;29845,0;0,17145" o:connectangles="0,0,0,0,0"/>
                </v:shape>
                <v:shape id="Freeform 153" o:spid="_x0000_s1169" style="position:absolute;left:15665;top:13595;width:298;height:514;visibility:visible;mso-wrap-style:square;v-text-anchor:top" coordsize="4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" path="m47,27l,,,54,47,81r,-54xe" fillcolor="#0078d7" stroked="f">
                  <v:path arrowok="t" o:connecttype="custom" o:connectlocs="29845,17145;0,0;0,34290;29845,51435;29845,17145" o:connectangles="0,0,0,0,0"/>
                </v:shape>
                <v:shape id="Freeform 155" o:spid="_x0000_s1170" style="position:absolute;left:10769;top:28651;width:184;height:254;visibility:visible;mso-wrap-style:square;v-text-anchor:top" coordsize="46,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" path="m40,10c39,7,36,4,34,3,31,1,28,,24,,20,,16,1,13,3,10,4,8,7,6,10,4,13,2,16,1,20,1,24,,28,,32v,6,1,11,2,15c3,51,5,54,7,57v2,3,4,5,7,6c17,64,20,64,23,64v3,,6,,8,-1c34,62,37,59,39,57v2,-3,4,-6,5,-10c45,43,46,39,46,33v,-4,-1,-9,-2,-13c44,16,42,13,40,10e" fillcolor="#0078d7" strokeweight="0">
                  <v:path arrowok="t" o:connecttype="custom" o:connectlocs="16013,3969;13611,1191;9608,0;5204,1191;2402,3969;400,7938;0,12700;801,18653;2802,22622;5605,25003;9208,25400;12410,25003;15613,22622;17614,18653;18415,13097;17614,7938;16013,3969" o:connectangles="0,0,0,0,0,0,0,0,0,0,0,0,0,0,0,0,0"/>
                </v:shape>
                <v:shape id="Freeform 156" o:spid="_x0000_s1171" style="position:absolute;left:9931;top:27470;width:1841;height:2451;visibility:visible;mso-wrap-style:square;v-text-anchor:top" coordsize="462,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" path="m231,c103,,,43,,91l,523v,47,103,92,231,92c358,615,462,572,462,525r,-432c462,45,358,,231,xm161,361v,4,-1,7,-3,10c156,374,154,376,152,379v-3,2,-6,5,-10,7c138,388,133,389,128,391v-6,1,-12,1,-19,1c105,392,101,392,97,392v-3,-1,-6,-1,-9,-2c85,390,82,389,79,388v-2,-1,-4,-2,-6,-2l73,352v2,1,4,3,7,4c83,358,86,359,89,361v3,1,6,2,9,2c101,364,104,365,108,365v2,,4,-1,6,-1c116,363,117,363,118,362v1,-1,2,-2,2,-3c120,358,121,357,121,356v,-2,-1,-4,-2,-5c118,350,117,348,115,347v-2,-1,-4,-2,-6,-3c107,343,104,342,101,341v-5,-2,-10,-5,-14,-7c84,331,80,328,78,325v-2,-3,-4,-7,-5,-10c72,311,71,308,71,304v,-6,1,-12,4,-17c77,282,81,278,85,275v4,-3,10,-6,16,-8c107,265,114,264,121,264v5,,8,,12,1c136,265,140,265,142,266v3,,6,1,8,1c152,268,154,269,156,269r,32c154,300,152,299,150,298v-3,-1,-5,-2,-8,-3c140,294,137,293,134,293v-3,-1,-6,-1,-9,-1c121,292,118,293,115,294v-3,2,-4,4,-4,7c111,302,111,303,112,304v1,2,1,3,3,3c116,308,118,309,120,310v2,2,4,3,7,4c132,316,137,318,141,320v5,3,8,6,11,9c156,332,158,335,160,339v1,4,2,9,2,14c162,356,162,359,161,361xm255,422l228,392v-8,,-15,-2,-22,-5c199,384,193,380,187,374v-5,-5,-9,-11,-12,-19c172,348,171,339,171,330v,-10,1,-19,4,-27c178,295,183,288,188,283v6,-6,13,-11,20,-14c216,266,225,264,234,264v9,,17,2,25,5c266,272,273,276,278,282v5,5,10,12,13,20c294,309,295,318,295,328v,7,-1,14,-2,20c291,354,288,359,285,364v-3,5,-6,10,-10,13c270,381,266,384,261,386r42,36l255,422r,xm393,390r-80,l313,266r37,l350,361r43,l393,390r,xm230,133c140,133,66,111,66,83,66,55,140,33,230,33v91,,165,22,165,50c395,111,321,133,230,133xe" fillcolor="#0078d7" strokeweight="0">
                  <v:path arrowok="t" o:connecttype="custom" o:connectlocs="0,36268;92075,245110;184150,37065;64173,143878;60586,151052;51020,155834;38664,156233;31489,154639;29097,140291;35475,143878;43048,145472;47034,144276;48230,141885;45838,138298;40258,135907;31090,129530;28300,121160;33880,109602;48230,105218;56600,106015;62181,107211;59789,118769;53411,116776;45838,117175;44642,121160;47831,123551;56202,127537;63775,135109;64173,143878;90879,156233;74537,149059;68159,131522;74935,112790;93271,105218;110809,112392;117585,130725;113599,145073;104033,153841;101641,168189;156647,155436;124760,106015;139508,143878;156647,155436;91676,53008;91676,13152;91676,53008" o:connectangles="0,0,0,0,0,0,0,0,0,0,0,0,0,0,0,0,0,0,0,0,0,0,0,0,0,0,0,0,0,0,0,0,0,0,0,0,0,0,0,0,0,0,0,0,0,0"/>
                  <o:lock v:ext="edit" verticies="t"/>
                </v:shape>
                <v:rect id="Rectangle 157" o:spid="_x0000_s1172" style="position:absolute;left:8089;top:30010;width:5563;height:21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" filled="f" stroked="f">
                  <v:textbox style="mso-fit-shape-to-text:t" inset="0,0,0,0">
                    <w:txbxContent>
                      <w:p w14:paraId="4ACF815D" w14:textId="086596A4" w:rsidR="00452A17" w:rsidRDefault="00452A17">
                        <w:r>
                          <w:rPr>
                            <w:rFonts w:ascii="Segoe UI" w:hAnsi="Segoe UI" w:cs="Segoe UI"/>
                            <w:color w:val="0078D7"/>
                            <w:sz w:val="12"/>
                            <w:szCs w:val="12"/>
                          </w:rPr>
                          <w:t>Native SQL 2008</w:t>
                        </w:r>
                      </w:p>
                    </w:txbxContent>
                  </v:textbox>
                </v:rect>
                <v:shape id="Freeform 158" o:spid="_x0000_s1173" style="position:absolute;left:9842;top:22948;width:1930;height:1778;visibility:visible;mso-wrap-style:square;v-text-anchor:top" coordsize="484,4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" path="m454,l26,c11,,,13,,28l,326v,15,11,28,26,28l173,354v15,55,-6,63,-99,63l74,447r317,l391,417v-94,,-103,-8,-87,-63l454,354v15,,30,-13,30,-28l484,28c484,13,469,,454,xm446,37r,279l37,316,37,37r411,l446,37xe" fillcolor="#0078d7" strokeweight="0">
                  <v:path arrowok="t" o:connecttype="custom" o:connectlocs="181075,0;10370,0;0,11137;0,129671;10370,140808;69000,140808;29514,165867;29514,177800;155948,177800;155948,165867;121248,140808;181075,140808;193040,129671;193040,11137;181075,0;177884,14717;177884,125693;14757,125693;14757,14717;178682,14717;177884,14717" o:connectangles="0,0,0,0,0,0,0,0,0,0,0,0,0,0,0,0,0,0,0,0,0"/>
                  <o:lock v:ext="edit" verticies="t"/>
                </v:shape>
                <v:shape id="Freeform 159" o:spid="_x0000_s1174" style="position:absolute;left:10490;top:23272;width:597;height:350;visibility:visible;mso-wrap-style:square;v-text-anchor:top" coordsize="94,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" path="m94,27l47,,,27r,1l47,55,94,28r,-1xe" fillcolor="#0078d7" stroked="f">
                  <v:path arrowok="t" o:connecttype="custom" o:connectlocs="59690,17145;29845,0;0,17145;0,17780;29845,34925;59690,17780;59690,17145" o:connectangles="0,0,0,0,0,0,0"/>
                </v:shape>
                <v:shape id="Freeform 160" o:spid="_x0000_s1175" style="position:absolute;left:10820;top:23495;width:298;height:514;visibility:visible;mso-wrap-style:square;v-text-anchor:top" coordsize="4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" path="m,28l,81,47,54,47,,,28xe" fillcolor="#0078d7" stroked="f">
                  <v:path arrowok="t" o:connecttype="custom" o:connectlocs="0,17780;0,51435;29845,34290;29845,0;0,17780" o:connectangles="0,0,0,0,0"/>
                </v:shape>
                <v:shape id="Freeform 161" o:spid="_x0000_s1176" style="position:absolute;left:10458;top:23495;width:298;height:514;visibility:visible;mso-wrap-style:square;v-text-anchor:top" coordsize="4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" path="m47,28l,,,54,47,81r,-53xe" fillcolor="#0078d7" stroked="f">
                  <v:path arrowok="t" o:connecttype="custom" o:connectlocs="29845,17780;0,0;0,34290;29845,51435;29845,17780" o:connectangles="0,0,0,0,0"/>
                </v:shape>
                <v:rect id="Rectangle 162" o:spid="_x0000_s1177" style="position:absolute;left:6248;top:25088;width:9138;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" filled="f" stroked="f">
                  <v:textbox style="mso-fit-shape-to-text:t" inset="0,0,0,0">
                    <w:txbxContent>
                      <w:p w14:paraId="1DAB2AC1" w14:textId="7D0FC5A0" w:rsidR="00452A17" w:rsidRDefault="00452A17">
                        <w:r>
                          <w:rPr>
                            <w:rFonts w:ascii="Calibri" w:hAnsi="Calibri" w:cs="Calibri"/>
                            <w:color w:val="0070C0"/>
                            <w:sz w:val="12"/>
                            <w:szCs w:val="12"/>
                          </w:rPr>
                          <w:t>IaaS SQL Server (WS 2008 R2)</w:t>
                        </w:r>
                      </w:p>
                    </w:txbxContent>
                  </v:textbox>
                </v:rect>
                <v:shape id="Freeform 163" o:spid="_x0000_s1178" style="position:absolute;left:19456;top:22948;width:1930;height:1778;visibility:visible;mso-wrap-style:square;v-text-anchor:top" coordsize="484,4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" path="m454,l26,c11,,,13,,28l,326v,15,11,28,26,28l173,354v15,55,-6,63,-99,63l74,447r317,l391,417v-93,,-103,-8,-87,-63l454,354v15,,30,-13,30,-28l484,28c484,13,469,,454,xm446,37r,279l37,316,37,37r411,l446,37xe" fillcolor="#0078d7" strokeweight="0">
                  <v:path arrowok="t" o:connecttype="custom" o:connectlocs="181075,0;10370,0;0,11137;0,129671;10370,140808;69000,140808;29514,165867;29514,177800;155948,177800;155948,165867;121248,140808;181075,140808;193040,129671;193040,11137;181075,0;177884,14717;177884,125693;14757,125693;14757,14717;178682,14717;177884,14717" o:connectangles="0,0,0,0,0,0,0,0,0,0,0,0,0,0,0,0,0,0,0,0,0"/>
                  <o:lock v:ext="edit" verticies="t"/>
                </v:shape>
                <v:shape id="Freeform 164" o:spid="_x0000_s1179" style="position:absolute;left:20097;top:23272;width:604;height:350;visibility:visible;mso-wrap-style:square;v-text-anchor:top" coordsize="9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" path="m95,27l47,,,27r,1l47,55,95,28r,-1xe" fillcolor="#0078d7" stroked="f">
                  <v:path arrowok="t" o:connecttype="custom" o:connectlocs="60325,17145;29845,0;0,17145;0,17780;29845,34925;60325,17780;60325,17145" o:connectangles="0,0,0,0,0,0,0"/>
                </v:shape>
                <v:shape id="Freeform 165" o:spid="_x0000_s1180" style="position:absolute;left:20427;top:23495;width:305;height:514;visibility:visible;mso-wrap-style:square;v-text-anchor:top" coordsize="4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" path="m,28l,81,48,54,48,,,28xe" fillcolor="#0078d7" stroked="f">
                  <v:path arrowok="t" o:connecttype="custom" o:connectlocs="0,17780;0,51435;30480,34290;30480,0;0,17780" o:connectangles="0,0,0,0,0"/>
                </v:shape>
                <v:shape id="Freeform 166" o:spid="_x0000_s1181" style="position:absolute;left:20066;top:23495;width:298;height:514;visibility:visible;mso-wrap-style:square;v-text-anchor:top" coordsize="4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" path="m47,28l,,,54,47,81r,-53xe" fillcolor="#0078d7" stroked="f">
                  <v:path arrowok="t" o:connecttype="custom" o:connectlocs="29845,17780;0,0;0,34290;29845,51435;29845,17780" o:connectangles="0,0,0,0,0"/>
                </v:shape>
                <v:rect id="Rectangle 167" o:spid="_x0000_s1182" style="position:absolute;left:16351;top:25088;width:8166;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" filled="f" stroked="f">
                  <v:textbox style="mso-fit-shape-to-text:t" inset="0,0,0,0">
                    <w:txbxContent>
                      <w:p w14:paraId="15254AFD" w14:textId="564E0B78" w:rsidR="00452A17" w:rsidRDefault="00452A17">
                        <w:r>
                          <w:rPr>
                            <w:rFonts w:ascii="Calibri" w:hAnsi="Calibri" w:cs="Calibri"/>
                            <w:color w:val="0070C0"/>
                            <w:sz w:val="12"/>
                            <w:szCs w:val="12"/>
                          </w:rPr>
                          <w:t>IaaS SQL Server (WS 2016)</w:t>
                        </w:r>
                      </w:p>
                    </w:txbxContent>
                  </v:textbox>
                </v:rect>
                <v:shape id="Freeform 168" o:spid="_x0000_s1183" style="position:absolute;left:20377;top:28651;width:184;height:254;visibility:visible;mso-wrap-style:square;v-text-anchor:top" coordsize="46,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" path="m40,10c39,7,36,4,34,3,31,1,28,,24,,20,,16,1,13,3,10,4,8,7,6,10,4,13,2,16,2,20,1,24,,28,,32v,6,1,11,2,15c3,51,5,54,7,57v2,3,5,5,7,6c17,64,20,64,23,64v3,,6,,8,-1c34,62,37,59,39,57v2,-3,4,-6,5,-10c45,43,46,39,46,33v,-4,-1,-9,-2,-13c44,16,42,13,40,10e" fillcolor="#0078d7" strokeweight="0">
                  <v:path arrowok="t" o:connecttype="custom" o:connectlocs="16013,3969;13611,1191;9608,0;5204,1191;2402,3969;801,7938;0,12700;801,18653;2802,22622;5605,25003;9208,25400;12410,25003;15613,22622;17614,18653;18415,13097;17614,7938;16013,3969" o:connectangles="0,0,0,0,0,0,0,0,0,0,0,0,0,0,0,0,0"/>
                </v:shape>
                <v:shape id="Freeform 169" o:spid="_x0000_s1184" style="position:absolute;left:19545;top:27470;width:1841;height:2451;visibility:visible;mso-wrap-style:square;v-text-anchor:top" coordsize="462,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" path="m231,c103,,,43,,91l,523v,47,103,92,231,92c358,615,462,572,462,525r,-432c462,45,358,,231,xm161,361v,4,-1,7,-3,10c156,374,154,376,152,379v-3,2,-6,5,-10,7c138,388,133,389,128,391v-6,1,-12,1,-19,1c105,392,101,392,97,392v-3,-1,-6,-1,-9,-2c85,390,82,389,80,388v-3,-1,-5,-2,-7,-2l73,352v2,1,4,3,7,4c83,358,86,359,89,361v3,1,6,2,9,2c101,364,104,365,108,365v2,,4,-1,6,-1c116,363,117,363,118,362v1,-1,2,-2,2,-3c120,358,121,357,121,356v,-2,-1,-4,-2,-5c118,350,117,348,115,347v-2,-1,-4,-2,-6,-3c107,343,104,342,101,341v-5,-2,-10,-5,-14,-7c84,331,80,328,78,325v-2,-3,-4,-7,-5,-10c72,311,71,308,71,304v,-6,1,-12,4,-17c77,282,81,278,85,275v4,-3,10,-6,16,-8c107,265,114,264,121,264v5,,8,,12,1c136,265,140,265,142,266v3,,6,1,8,1c152,268,154,269,156,269r,32c154,300,152,299,150,298v-3,-1,-5,-2,-8,-3c140,294,137,293,134,293v-3,-1,-6,-1,-9,-1c121,292,118,293,115,294v-3,2,-4,4,-4,7c111,302,111,303,112,304v1,2,2,3,3,3c116,308,118,309,120,310v2,2,4,3,7,4c132,316,137,318,141,320v5,3,8,6,11,9c156,332,158,335,160,339v1,4,2,9,2,14c162,356,162,359,161,361xm255,422l228,392v-8,,-15,-2,-22,-5c199,384,193,380,187,374v-5,-5,-9,-11,-12,-19c172,348,171,339,171,330v,-10,1,-19,4,-27c178,295,183,288,188,283v6,-6,13,-11,20,-14c216,266,225,264,234,264v9,,17,2,25,5c266,272,273,276,278,282v5,5,10,12,13,20c294,309,295,318,295,328v,7,-1,14,-2,20c291,354,288,359,285,364v-3,5,-6,10,-10,13c270,381,266,384,261,386r42,36l255,422r,xm393,390r-80,l313,266r37,l350,361r43,l393,390r,xm230,133c140,133,66,111,66,83,66,55,140,33,230,33v91,,165,22,165,50c395,111,321,133,230,133xe" fillcolor="#0078d7" strokeweight="0">
                  <v:path arrowok="t" o:connecttype="custom" o:connectlocs="0,36268;92075,245110;184150,37065;64173,143878;60586,151052;51020,155834;38664,156233;31887,154639;29097,140291;35475,143878;43048,145472;47034,144276;48230,141885;45838,138298;40258,135907;31090,129530;28300,121160;33880,109602;48230,105218;56600,106015;62181,107211;59789,118769;53411,116776;45838,117175;44642,121160;47831,123551;56202,127537;63775,135109;64173,143878;90879,156233;74537,149059;68159,131522;74935,112790;93271,105218;110809,112392;117585,130725;113599,145073;104033,153841;101641,168189;156647,155436;124760,106015;139508,143878;156647,155436;91676,53008;91676,13152;91676,53008" o:connectangles="0,0,0,0,0,0,0,0,0,0,0,0,0,0,0,0,0,0,0,0,0,0,0,0,0,0,0,0,0,0,0,0,0,0,0,0,0,0,0,0,0,0,0,0,0,0"/>
                  <o:lock v:ext="edit" verticies="t"/>
                </v:shape>
                <v:rect id="Rectangle 170" o:spid="_x0000_s1185" style="position:absolute;left:17875;top:30010;width:5219;height:21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" filled="f" stroked="f">
                  <v:textbox style="mso-fit-shape-to-text:t" inset="0,0,0,0">
                    <w:txbxContent>
                      <w:p w14:paraId="2AFEDE84" w14:textId="4488A894" w:rsidR="00452A17" w:rsidRDefault="00452A17">
                        <w:r>
                          <w:rPr>
                            <w:rFonts w:ascii="Segoe UI" w:hAnsi="Segoe UI" w:cs="Segoe UI"/>
                            <w:color w:val="0078D7"/>
                            <w:sz w:val="12"/>
                            <w:szCs w:val="12"/>
                          </w:rPr>
                          <w:t xml:space="preserve">SQL 2017 using </w:t>
                        </w:r>
                      </w:p>
                    </w:txbxContent>
                  </v:textbox>
                </v:rect>
                <v:rect id="Rectangle 171" o:spid="_x0000_s1186" style="position:absolute;left:19665;top:30918;width:1645;height:21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" filled="f" stroked="f">
                  <v:textbox style="mso-fit-shape-to-text:t" inset="0,0,0,0">
                    <w:txbxContent>
                      <w:p w14:paraId="63FA0BAA" w14:textId="6501AC3E" w:rsidR="00452A17" w:rsidRDefault="00452A17">
                        <w:r>
                          <w:rPr>
                            <w:rFonts w:ascii="Segoe UI" w:hAnsi="Segoe UI" w:cs="Segoe UI"/>
                            <w:color w:val="0078D7"/>
                            <w:sz w:val="12"/>
                            <w:szCs w:val="12"/>
                          </w:rPr>
                          <w:t xml:space="preserve">2008 </w:t>
                        </w:r>
                      </w:p>
                    </w:txbxContent>
                  </v:textbox>
                </v:rect>
                <v:rect id="Rectangle 172" o:spid="_x0000_s1187" style="position:absolute;left:18243;top:31845;width:4483;height:21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" filled="f" stroked="f">
                  <v:textbox style="mso-fit-shape-to-text:t" inset="0,0,0,0">
                    <w:txbxContent>
                      <w:p w14:paraId="4EA673FD" w14:textId="2DD5D606" w:rsidR="00452A17" w:rsidRDefault="00452A17">
                        <w:r>
                          <w:rPr>
                            <w:rFonts w:ascii="Segoe UI" w:hAnsi="Segoe UI" w:cs="Segoe UI"/>
                            <w:color w:val="0078D7"/>
                            <w:sz w:val="12"/>
                            <w:szCs w:val="12"/>
                          </w:rPr>
                          <w:t xml:space="preserve">Compatibility </w:t>
                        </w:r>
                      </w:p>
                    </w:txbxContent>
                  </v:textbox>
                </v:rect>
                <v:rect id="Rectangle 173" o:spid="_x0000_s1188" style="position:absolute;left:19500;top:32766;width:1982;height:21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" filled="f" stroked="f">
                  <v:textbox style="mso-fit-shape-to-text:t" inset="0,0,0,0">
                    <w:txbxContent>
                      <w:p w14:paraId="30C32C38" w14:textId="3B74CE44" w:rsidR="00452A17" w:rsidRDefault="00452A17">
                        <w:r>
                          <w:rPr>
                            <w:rFonts w:ascii="Segoe UI" w:hAnsi="Segoe UI" w:cs="Segoe UI"/>
                            <w:color w:val="0078D7"/>
                            <w:sz w:val="12"/>
                            <w:szCs w:val="12"/>
                          </w:rPr>
                          <w:t>Mode</w:t>
                        </w:r>
                      </w:p>
                    </w:txbxContent>
                  </v:textbox>
                </v:rect>
                <v:shape id="Freeform 174" o:spid="_x0000_s1189" style="position:absolute;left:15646;top:19977;width:2540;height:3822;visibility:visible;mso-wrap-style:square;v-text-anchor:top" coordsize="638,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" path="m,l,576c,788,172,960,384,960r254,e" filled="f" strokeweight="1pt">
                  <v:stroke endcap="round"/>
                  <v:path arrowok="t" o:connecttype="custom" o:connectlocs="0,0;0,229362;152878,382270;254000,382270" o:connectangles="0,0,0,0"/>
                </v:shape>
                <v:shape id="Freeform 175" o:spid="_x0000_s1190" style="position:absolute;left:18021;top:23463;width:686;height:679;visibility:visible;mso-wrap-style:square;v-text-anchor:top" coordsize="17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" path="m172,85l,171c27,117,27,54,,l172,85xe" fillcolor="black" strokeweight="0">
                  <v:path arrowok="t" o:connecttype="custom" o:connectlocs="68580,33774;0,67945;0,0;68580,33774" o:connectangles="0,0,0,0"/>
                </v:shape>
                <v:shape id="Freeform 176" o:spid="_x0000_s1191" style="position:absolute;left:13100;top:21507;width:2546;height:2292;visibility:visible;mso-wrap-style:square;v-text-anchor:top" coordsize="639,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" path="m639,r,288c639,447,510,576,351,576l,576e" filled="f" strokeweight="1pt">
                  <v:stroke endcap="round"/>
                  <v:path arrowok="t" o:connecttype="custom" o:connectlocs="254635,0;254635,114618;139870,229235;0,229235" o:connectangles="0,0,0,0"/>
                </v:shape>
                <v:shape id="Freeform 177" o:spid="_x0000_s1192" style="position:absolute;left:12585;top:23463;width:680;height:679;visibility:visible;mso-wrap-style:square;v-text-anchor:top" coordsize="171,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" path="m,85l171,v-27,54,-27,117,,171l,85xe" fillcolor="black" strokeweight="0">
                  <v:path arrowok="t" o:connecttype="custom" o:connectlocs="0,33774;67945,0;67945,67945;0,33774" o:connectangles="0,0,0,0"/>
                </v:shape>
                <v:shape id="Freeform 178" o:spid="_x0000_s1193" style="position:absolute;left:5759;top:800;width:19113;height:34448;visibility:visible;mso-wrap-style:square;v-text-anchor:top" coordsize="4796,8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" path="m266,8617r,c272,8618,277,8624,277,8630v-1,7,-7,11,-13,11l264,8641v-7,-1,-12,-7,-11,-13c254,8621,260,8617,266,8617xm335,8621r,c342,8621,347,8626,347,8632v,7,-5,12,-12,12l335,8644v-6,,-12,-5,-12,-12c323,8626,329,8621,335,8621xm405,8621r,c412,8621,417,8626,417,8632v,7,-5,12,-12,12l405,8644v-6,,-11,-5,-11,-12c394,8626,399,8621,405,8621xm476,8621r,c482,8621,488,8626,488,8632v,7,-6,12,-12,12l476,8644v-7,,-12,-5,-12,-12c464,8626,469,8621,476,8621xm546,8621r,c553,8621,558,8626,558,8632v,7,-5,12,-12,12l546,8644v-6,,-11,-5,-11,-12c535,8626,540,8621,546,8621xm617,8621r,c623,8621,628,8626,628,8632v,7,-5,12,-11,12l617,8644v-7,,-12,-5,-12,-12c605,8626,610,8621,617,8621xm687,8621r,c694,8621,699,8626,699,8632v,7,-5,12,-12,12l687,8644v-6,,-12,-5,-12,-12c675,8626,681,8621,687,8621xm758,8621r,c764,8621,769,8626,769,8632v,7,-5,12,-11,12l758,8644v-7,,-12,-5,-12,-12c746,8626,751,8621,758,8621xm828,8621r,c835,8621,840,8626,840,8632v,7,-5,12,-12,12l828,8644v-6,,-12,-5,-12,-12c816,8626,822,8621,828,8621xm898,8621r,c905,8621,910,8626,910,8632v,7,-5,12,-12,12l898,8644v-6,,-11,-5,-11,-12c887,8626,892,8621,898,8621xm969,8621r,c975,8621,981,8626,981,8632v,7,-6,12,-12,12l969,8644v-7,,-12,-5,-12,-12c957,8626,962,8621,969,8621xm1039,8621r,c1046,8621,1051,8626,1051,8632v,7,-5,12,-12,12l1039,8644v-6,,-11,-5,-11,-12c1028,8626,1033,8621,1039,8621xm1110,8621r,c1116,8621,1121,8626,1121,8632v,7,-5,12,-11,12l1110,8644v-7,,-12,-5,-12,-12c1098,8626,1103,8621,1110,8621xm1180,8621r,c1187,8621,1192,8626,1192,8632v,7,-5,12,-12,12l1180,8644v-6,,-12,-5,-12,-12c1168,8626,1174,8621,1180,8621xm1251,8621r,c1257,8621,1262,8626,1262,8632v,7,-5,12,-11,12l1251,8644v-7,,-12,-5,-12,-12c1239,8626,1244,8621,1251,8621xm1321,8621r,c1327,8621,1333,8626,1333,8632v,7,-6,12,-12,12l1321,8644v-7,,-12,-5,-12,-12c1309,8626,1314,8621,1321,8621xm1391,8621r,c1398,8621,1403,8626,1403,8632v,7,-5,12,-12,12l1391,8644v-6,,-11,-5,-11,-12c1380,8626,1385,8621,1391,8621xm1462,8621r,c1468,8621,1474,8626,1474,8632v,7,-6,12,-12,12l1462,8644v-7,,-12,-5,-12,-12c1450,8626,1455,8621,1462,8621xm1532,8621r,c1539,8621,1544,8626,1544,8632v,7,-5,12,-12,12l1532,8644v-6,,-11,-5,-11,-12c1521,8626,1526,8621,1532,8621xm1603,8621r,c1609,8621,1614,8626,1614,8632v,7,-5,12,-11,12l1603,8644v-7,,-12,-5,-12,-12c1591,8626,1596,8621,1603,8621xm1673,8621r,c1680,8621,1685,8626,1685,8632v,7,-5,12,-12,12l1673,8644v-6,,-12,-5,-12,-12c1661,8626,1667,8621,1673,8621xm1744,8621r,c1750,8621,1755,8626,1755,8632v,7,-5,12,-11,12l1744,8644v-7,,-12,-5,-12,-12c1732,8626,1737,8621,1744,8621xm1814,8621r,c1820,8621,1826,8626,1826,8632v,7,-6,12,-12,12l1814,8644v-7,,-12,-5,-12,-12c1802,8626,1807,8621,1814,8621xm1884,8621r,c1891,8621,1896,8626,1896,8632v,7,-5,12,-12,12l1884,8644v-6,,-11,-5,-11,-12c1873,8626,1878,8621,1884,8621xm1955,8621r,c1961,8621,1967,8626,1967,8632v,7,-6,12,-12,12l1955,8644v-7,,-12,-5,-12,-12c1943,8626,1948,8621,1955,8621xm2025,8621r,c2032,8621,2037,8626,2037,8632v,7,-5,12,-12,12l2025,8644v-6,,-12,-5,-12,-12c2013,8626,2019,8621,2025,8621xm2096,8621r,c2102,8621,2107,8626,2107,8632v,7,-5,12,-11,12l2096,8644v-7,,-12,-5,-12,-12c2084,8626,2089,8621,2096,8621xm2166,8621r,c2173,8621,2178,8626,2178,8632v,7,-5,12,-12,12l2166,8644v-6,,-12,-5,-12,-12c2154,8626,2160,8621,2166,8621xm2236,8621r1,c2243,8621,2248,8626,2248,8632v,7,-5,12,-11,12l2236,8644v-6,,-11,-5,-11,-12c2225,8626,2230,8621,2236,8621xm2307,8621r,c2313,8621,2319,8626,2319,8632v,7,-6,12,-12,12l2307,8644v-7,,-12,-5,-12,-12c2295,8626,2300,8621,2307,8621xm2377,8621r,c2384,8621,2389,8626,2389,8632v,7,-5,12,-12,12l2377,8644v-6,,-11,-5,-11,-12c2366,8626,2371,8621,2377,8621xm2448,8621r,c2454,8621,2460,8626,2460,8632v,7,-6,12,-12,12l2448,8644v-7,,-12,-5,-12,-12c2436,8626,2441,8621,2448,8621xm2518,8621r,c2525,8621,2530,8626,2530,8632v,7,-5,12,-12,12l2518,8644v-6,,-12,-5,-12,-12c2506,8626,2512,8621,2518,8621xm2589,8621r,c2595,8621,2600,8626,2600,8632v,7,-5,12,-11,12l2589,8644v-7,,-12,-5,-12,-12c2577,8626,2582,8621,2589,8621xm2659,8621r,c2666,8621,2671,8626,2671,8632v,7,-5,12,-12,12l2659,8644v-6,,-12,-5,-12,-12c2647,8626,2653,8621,2659,8621xm2729,8621r,c2736,8621,2741,8626,2741,8632v,7,-5,12,-12,12l2729,8644v-6,,-11,-5,-11,-12c2718,8626,2723,8621,2729,8621xm2800,8621r,c2806,8621,2812,8626,2812,8632v,7,-6,12,-12,12l2800,8644v-7,,-12,-5,-12,-12c2788,8626,2793,8621,2800,8621xm2870,8621r,c2877,8621,2882,8626,2882,8632v,7,-5,12,-12,12l2870,8644v-6,,-11,-5,-11,-12c2859,8626,2864,8621,2870,8621xm2941,8621r,c2947,8621,2952,8626,2952,8632v,7,-5,12,-11,12l2941,8644v-7,,-12,-5,-12,-12c2929,8626,2934,8621,2941,8621xm3011,8621r,c3018,8621,3023,8626,3023,8632v,7,-5,12,-12,12l3011,8644v-6,,-12,-5,-12,-12c2999,8626,3005,8621,3011,8621xm3082,8621r,c3088,8621,3093,8626,3093,8632v,7,-5,12,-11,12l3082,8644v-7,,-12,-5,-12,-12c3070,8626,3075,8621,3082,8621xm3152,8621r,c3158,8621,3164,8626,3164,8632v,7,-6,12,-12,12l3152,8644v-6,,-12,-5,-12,-12c3140,8626,3146,8621,3152,8621xm3222,8621r,c3229,8621,3234,8626,3234,8632v,7,-5,12,-12,12l3222,8644v-6,,-11,-5,-11,-12c3211,8626,3216,8621,3222,8621xm3293,8621r,c3299,8621,3305,8626,3305,8632v,7,-6,12,-12,12l3293,8644v-7,,-12,-5,-12,-12c3281,8626,3286,8621,3293,8621xm3363,8621r,c3370,8621,3375,8626,3375,8632v,7,-5,12,-12,12l3363,8644v-6,,-11,-5,-11,-12c3352,8626,3357,8621,3363,8621xm3434,8621r,c3440,8621,3445,8626,3445,8632v,7,-5,12,-11,12l3434,8644v-7,,-12,-5,-12,-12c3422,8626,3427,8621,3434,8621xm3504,8621r,c3511,8621,3516,8626,3516,8632v,7,-5,12,-12,12l3504,8644v-6,,-12,-5,-12,-12c3492,8626,3498,8621,3504,8621xm3575,8621r,c3581,8621,3586,8626,3586,8632v,7,-5,12,-11,12l3575,8644v-7,,-12,-5,-12,-12c3563,8626,3568,8621,3575,8621xm3645,8621r,c3651,8621,3657,8626,3657,8632v,7,-6,12,-12,12l3645,8644v-7,,-12,-5,-12,-12c3633,8626,3638,8621,3645,8621xm3715,8621r,c3722,8621,3727,8626,3727,8632v,7,-5,12,-12,12l3715,8644v-6,,-11,-5,-11,-12c3704,8626,3709,8621,3715,8621xm3786,8621r,c3792,8621,3798,8626,3798,8632v,7,-6,12,-12,12l3786,8644v-7,,-12,-5,-12,-12c3774,8626,3779,8621,3786,8621xm3856,8621r,c3863,8621,3868,8626,3868,8632v,7,-5,12,-12,12l3856,8644v-6,,-12,-5,-12,-12c3844,8626,3850,8621,3856,8621xm3927,8621r,c3933,8621,3938,8626,3938,8632v,7,-5,12,-11,12l3927,8644v-7,,-12,-5,-12,-12c3915,8626,3920,8621,3927,8621xm3997,8621r,c4004,8621,4009,8626,4009,8632v,7,-5,12,-12,12l3997,8644v-6,,-12,-5,-12,-12c3985,8626,3991,8621,3997,8621xm4067,8621r1,c4074,8621,4079,8626,4079,8632v,7,-5,12,-11,12l4067,8644v-6,,-11,-5,-11,-12c4056,8626,4061,8621,4067,8621xm4138,8621r,c4144,8621,4150,8626,4150,8632v,7,-6,12,-12,12l4138,8644v-7,,-12,-5,-12,-12c4126,8626,4131,8621,4138,8621xm4208,8621r,c4215,8621,4220,8626,4220,8632v,7,-5,12,-12,12l4208,8644v-6,,-11,-5,-11,-12c4197,8626,4202,8621,4208,8621xm4279,8621r,c4285,8621,4291,8626,4291,8632v,7,-6,12,-12,12l4279,8644v-7,,-12,-5,-12,-12c4267,8626,4272,8621,4279,8621xm4349,8621r,c4356,8621,4361,8626,4361,8632v,7,-5,12,-12,12l4349,8644v-6,,-12,-5,-12,-12c4337,8626,4343,8621,4349,8621xm4420,8621r,c4426,8621,4431,8626,4431,8632v,7,-5,12,-11,12l4420,8644v-7,,-12,-5,-12,-12c4408,8626,4413,8621,4420,8621xm4490,8621r,c4497,8621,4502,8626,4502,8632v,7,-5,12,-12,12l4490,8644v-6,,-12,-5,-12,-12c4478,8626,4484,8621,4490,8621xm4557,8614r,c4563,8612,4569,8615,4571,8621v2,7,-1,13,-8,15l4563,8636v-6,2,-12,-2,-14,-8c4547,8622,4550,8615,4557,8614xm4620,8591r,c4626,8588,4633,8590,4636,8595v3,6,1,13,-4,16l4632,8611v-6,3,-13,1,-16,-4c4612,8601,4614,8594,4620,8591xm4677,8553r,c4682,8549,4689,8549,4693,8554v4,5,4,13,-2,17l4691,8571v-5,4,-12,3,-16,-2c4671,8564,4672,8557,4677,8553xm4722,8503r,c4727,8498,4734,8497,4739,8501v5,4,6,12,2,17l4741,8518v-4,5,-12,5,-17,1c4719,8515,4718,8508,4722,8503xm4753,8445r,c4755,8439,4761,8435,4768,8437v6,2,9,8,8,15l4776,8452v-2,6,-9,9,-15,8c4755,8458,4751,8451,4753,8445xm4769,8379r,c4770,8373,4775,8368,4782,8368v6,1,11,7,10,13l4792,8381v,7,-6,11,-12,11c4773,8391,4769,8385,4769,8379xm4773,8310r,c4773,8303,4778,8298,4784,8298v7,,12,5,12,12l4796,8310v,6,-5,12,-12,12c4778,8322,4773,8316,4773,8310xm4773,8239r,c4773,8233,4778,8228,4784,8228v7,,12,5,12,11l4796,8239v,7,-5,12,-12,12c4778,8251,4773,8246,4773,8239xm4773,8169r,c4773,8163,4778,8157,4784,8157v7,,12,6,12,12l4796,8169v,6,-5,12,-12,12c4778,8181,4773,8175,4773,8169xm4773,8099r,c4773,8092,4778,8087,4784,8087v7,,12,5,12,12l4796,8099v,6,-5,11,-12,11c4778,8110,4773,8105,4773,8099xm4773,8028r,c4773,8022,4778,8016,4784,8016v7,,12,6,12,12l4796,8028v,7,-5,12,-12,12c4778,8040,4773,8035,4773,8028xm4773,7958r,c4773,7951,4778,7946,4784,7946v7,,12,5,12,12l4796,7958v,6,-5,11,-12,11c4778,7969,4773,7964,4773,7958xm4773,7887r,c4773,7881,4778,7876,4784,7876v7,,12,5,12,11l4796,7887v,7,-5,12,-12,12c4778,7899,4773,7894,4773,7887xm4773,7817r,c4773,7810,4778,7805,4784,7805v7,,12,5,12,12l4796,7817v,6,-5,12,-12,12c4778,7829,4773,7823,4773,7817xm4773,7746r,c4773,7740,4778,7735,4784,7735v7,,12,5,12,11l4796,7746v,7,-5,12,-12,12c4778,7758,4773,7753,4773,7746xm4773,7676r,c4773,7670,4778,7664,4784,7664v7,,12,6,12,12l4796,7676v,7,-5,12,-12,12c4778,7688,4773,7683,4773,7676xm4773,7606r,c4773,7599,4778,7594,4784,7594v7,,12,5,12,12l4796,7606v,6,-5,11,-12,11c4778,7617,4773,7612,4773,7606xm4773,7535r,c4773,7529,4778,7523,4784,7523v7,,12,6,12,12l4796,7535v,7,-5,12,-12,12c4778,7547,4773,7542,4773,7535xm4773,7465r,c4773,7458,4778,7453,4784,7453v7,,12,5,12,12l4796,7465v,6,-5,12,-12,12c4778,7477,4773,7471,4773,7465xm4773,7394r,c4773,7388,4778,7383,4784,7383v7,,12,5,12,11l4796,7394v,7,-5,12,-12,12c4778,7406,4773,7401,4773,7394xm4773,7324r,c4773,7317,4778,7312,4784,7312v7,,12,5,12,12l4796,7324v,6,-5,12,-12,12c4778,7336,4773,7330,4773,7324xm4773,7254r,-1c4773,7247,4778,7242,4784,7242v7,,12,5,12,11l4796,7254v,6,-5,11,-12,11c4778,7265,4773,7260,4773,7254xm4773,7183r,c4773,7177,4778,7171,4784,7171v7,,12,6,12,12l4796,7183v,7,-5,12,-12,12c4778,7195,4773,7190,4773,7183xm4773,7113r,c4773,7106,4778,7101,4784,7101v7,,12,5,12,12l4796,7113v,6,-5,11,-12,11c4778,7124,4773,7119,4773,7113xm4773,7042r,c4773,7036,4778,7030,4784,7030v7,,12,6,12,12l4796,7042v,7,-5,12,-12,12c4778,7054,4773,7049,4773,7042xm4773,6972r,c4773,6965,4778,6960,4784,6960v7,,12,5,12,12l4796,6972v,6,-5,12,-12,12c4778,6984,4773,6978,4773,6972xm4773,6901r,c4773,6895,4778,6890,4784,6890v7,,12,5,12,11l4796,6901v,7,-5,12,-12,12c4778,6913,4773,6908,4773,6901xm4773,6831r,c4773,6824,4778,6819,4784,6819v7,,12,5,12,12l4796,6831v,6,-5,12,-12,12c4778,6843,4773,6837,4773,6831xm4773,6761r,c4773,6754,4778,6749,4784,6749v7,,12,5,12,12l4796,6761v,6,-5,11,-12,11c4778,6772,4773,6767,4773,6761xm4773,6690r,c4773,6684,4778,6678,4784,6678v7,,12,6,12,12l4796,6690v,7,-5,12,-12,12c4778,6702,4773,6697,4773,6690xm4773,6620r,c4773,6613,4778,6608,4784,6608v7,,12,5,12,12l4796,6620v,6,-5,11,-12,11c4778,6631,4773,6626,4773,6620xm4773,6549r,c4773,6543,4778,6538,4784,6538v7,,12,5,12,11l4796,6549v,7,-5,12,-12,12c4778,6561,4773,6556,4773,6549xm4773,6479r,c4773,6472,4778,6467,4784,6467v7,,12,5,12,12l4796,6479v,6,-5,12,-12,12c4778,6491,4773,6485,4773,6479xm4773,6408r,c4773,6402,4778,6397,4784,6397v7,,12,5,12,11l4796,6408v,7,-5,12,-12,12c4778,6420,4773,6415,4773,6408xm4773,6338r,c4773,6331,4778,6326,4784,6326v7,,12,5,12,12l4796,6338v,6,-5,12,-12,12c4778,6350,4773,6344,4773,6338xm4773,6268r,c4773,6261,4778,6256,4784,6256v7,,12,5,12,12l4796,6268v,6,-5,11,-12,11c4778,6279,4773,6274,4773,6268xm4773,6197r,c4773,6191,4778,6185,4784,6185v7,,12,6,12,12l4796,6197v,7,-5,12,-12,12c4778,6209,4773,6204,4773,6197xm4773,6127r,c4773,6120,4778,6115,4784,6115v7,,12,5,12,12l4796,6127v,6,-5,11,-12,11c4778,6138,4773,6133,4773,6127xm4773,6056r,c4773,6050,4778,6045,4784,6045v7,,12,5,12,11l4796,6056v,7,-5,12,-12,12c4778,6068,4773,6063,4773,6056xm4773,5986r,c4773,5979,4778,5974,4784,5974v7,,12,5,12,12l4796,5986v,6,-5,12,-12,12c4778,5998,4773,5992,4773,5986xm4773,5915r,c4773,5909,4778,5904,4784,5904v7,,12,5,12,11l4796,5915v,7,-5,12,-12,12c4778,5927,4773,5922,4773,5915xm4773,5845r,c4773,5839,4778,5833,4784,5833v7,,12,6,12,12l4796,5845v,7,-5,12,-12,12c4778,5857,4773,5852,4773,5845xm4773,5775r,c4773,5768,4778,5763,4784,5763v7,,12,5,12,12l4796,5775v,6,-5,11,-12,11c4778,5786,4773,5781,4773,5775xm4773,5704r,c4773,5698,4778,5692,4784,5692v7,,12,6,12,12l4796,5704v,7,-5,12,-12,12c4778,5716,4773,5711,4773,5704xm4773,5634r,c4773,5627,4778,5622,4784,5622v7,,12,5,12,12l4796,5634v,6,-5,11,-12,11c4778,5645,4773,5640,4773,5634xm4773,5563r,c4773,5557,4778,5552,4784,5552v7,,12,5,12,11l4796,5563v,7,-5,12,-12,12c4778,5575,4773,5570,4773,5563xm4773,5493r,c4773,5486,4778,5481,4784,5481v7,,12,5,12,12l4796,5493v,6,-5,12,-12,12c4778,5505,4773,5499,4773,5493xm4773,5422r,c4773,5416,4778,5411,4784,5411v7,,12,5,12,11l4796,5422v,7,-5,12,-12,12c4778,5434,4773,5429,4773,5422xm4773,5352r,c4773,5346,4778,5340,4784,5340v7,,12,6,12,12l4796,5352v,7,-5,12,-12,12c4778,5364,4773,5359,4773,5352xm4773,5282r,c4773,5275,4778,5270,4784,5270v7,,12,5,12,12l4796,5282v,6,-5,11,-12,11c4778,5293,4773,5288,4773,5282xm4773,5211r,c4773,5205,4778,5199,4784,5199v7,,12,6,12,12l4796,5211v,7,-5,12,-12,12c4778,5223,4773,5218,4773,5211xm4773,5141r,c4773,5134,4778,5129,4784,5129v7,,12,5,12,12l4796,5141v,6,-5,12,-12,12c4778,5153,4773,5147,4773,5141xm4773,5070r,c4773,5064,4778,5059,4784,5059v7,,12,5,12,11l4796,5070v,7,-5,12,-12,12c4778,5082,4773,5077,4773,5070xm4773,5000r,c4773,4993,4778,4988,4784,4988v7,,12,5,12,12l4796,5000v,6,-5,12,-12,12c4778,5012,4773,5006,4773,5000xm4773,4930r,c4773,4923,4778,4918,4784,4918v7,,12,5,12,12l4796,4930v,6,-5,11,-12,11c4778,4941,4773,4936,4773,4930xm4773,4859r,c4773,4853,4778,4847,4784,4847v7,,12,6,12,12l4796,4859v,7,-5,12,-12,12c4778,4871,4773,4866,4773,4859xm4773,4789r,c4773,4782,4778,4777,4784,4777v7,,12,5,12,12l4796,4789v,6,-5,11,-12,11c4778,4800,4773,4795,4773,4789xm4773,4718r,c4773,4712,4778,4707,4784,4707v7,,12,5,12,11l4796,4718v,7,-5,12,-12,12c4778,4730,4773,4725,4773,4718xm4773,4648r,c4773,4641,4778,4636,4784,4636v7,,12,5,12,12l4796,4648v,6,-5,12,-12,12c4778,4660,4773,4654,4773,4648xm4773,4577r,c4773,4571,4778,4566,4784,4566v7,,12,5,12,11l4796,4577v,7,-5,12,-12,12c4778,4589,4773,4584,4773,4577xm4773,4507r,c4773,4500,4778,4495,4784,4495v7,,12,5,12,12l4796,4507v,6,-5,12,-12,12c4778,4519,4773,4513,4773,4507xm4773,4437r,c4773,4430,4778,4425,4784,4425v7,,12,5,12,12l4796,4437v,6,-5,11,-12,11c4778,4448,4773,4443,4773,4437xm4773,4366r,c4773,4360,4778,4354,4784,4354v7,,12,6,12,12l4796,4366v,7,-5,12,-12,12c4778,4378,4773,4373,4773,4366xm4773,4296r,c4773,4289,4778,4284,4784,4284v7,,12,5,12,12l4796,4296v,6,-5,11,-12,11c4778,4307,4773,4302,4773,4296xm4773,4225r,c4773,4219,4778,4214,4784,4214v7,,12,5,12,11l4796,4225v,7,-5,12,-12,12c4778,4237,4773,4232,4773,4225xm4773,4155r,c4773,4148,4778,4143,4784,4143v7,,12,5,12,12l4796,4155v,6,-5,12,-12,12c4778,4167,4773,4161,4773,4155xm4773,4084r,c4773,4078,4778,4073,4784,4073v7,,12,5,12,11l4796,4084v,7,-5,12,-12,12c4778,4096,4773,4091,4773,4084xm4773,4014r,c4773,4008,4778,4002,4784,4002v7,,12,6,12,12l4796,4014v,7,-5,12,-12,12c4778,4026,4773,4021,4773,4014xm4773,3944r,c4773,3937,4778,3932,4784,3932v7,,12,5,12,12l4796,3944v,6,-5,11,-12,11c4778,3955,4773,3950,4773,3944xm4773,3873r,c4773,3867,4778,3861,4784,3861v7,,12,6,12,12l4796,3873v,7,-5,12,-12,12c4778,3885,4773,3880,4773,3873xm4773,3803r,c4773,3796,4778,3791,4784,3791v7,,12,5,12,12l4796,3803v,6,-5,11,-12,11c4778,3814,4773,3809,4773,3803xm4773,3732r,c4773,3726,4778,3721,4784,3721v7,,12,5,12,11l4796,3732v,7,-5,12,-12,12c4778,3744,4773,3739,4773,3732xm4773,3662r,c4773,3655,4778,3650,4784,3650v7,,12,5,12,12l4796,3662v,6,-5,12,-12,12c4778,3674,4773,3668,4773,3662xm4773,3591r,c4773,3585,4778,3580,4784,3580v7,,12,5,12,11l4796,3591v,7,-5,12,-12,12c4778,3603,4773,3598,4773,3591xm4773,3521r,c4773,3515,4778,3509,4784,3509v7,,12,6,12,12l4796,3521v,7,-5,12,-12,12c4778,3533,4773,3528,4773,3521xm4773,3451r,c4773,3444,4778,3439,4784,3439v7,,12,5,12,12l4796,3451v,6,-5,11,-12,11c4778,3462,4773,3457,4773,3451xm4773,3380r,c4773,3374,4778,3368,4784,3368v7,,12,6,12,12l4796,3380v,7,-5,12,-12,12c4778,3392,4773,3387,4773,3380xm4773,3310r,c4773,3303,4778,3298,4784,3298v7,,12,5,12,12l4796,3310v,6,-5,12,-12,12c4778,3322,4773,3316,4773,3310xm4773,3239r,c4773,3233,4778,3228,4784,3228v7,,12,5,12,11l4796,3239v,7,-5,12,-12,12c4778,3251,4773,3246,4773,3239xm4773,3169r,c4773,3162,4778,3157,4784,3157v7,,12,5,12,12l4796,3169v,6,-5,12,-12,12c4778,3181,4773,3175,4773,3169xm4773,3099r,-1c4773,3092,4778,3087,4784,3087v7,,12,5,12,11l4796,3099v,6,-5,11,-12,11c4778,3110,4773,3105,4773,3099xm4773,3028r,c4773,3022,4778,3016,4784,3016v7,,12,6,12,12l4796,3028v,7,-5,12,-12,12c4778,3040,4773,3035,4773,3028xm4773,2958r,c4773,2951,4778,2946,4784,2946v7,,12,5,12,12l4796,2958v,6,-5,11,-12,11c4778,2969,4773,2964,4773,2958xm4773,2887r,c4773,2881,4778,2875,4784,2875v7,,12,6,12,12l4796,2887v,7,-5,12,-12,12c4778,2899,4773,2894,4773,2887xm4773,2817r,c4773,2810,4778,2805,4784,2805v7,,12,5,12,12l4796,2817v,6,-5,12,-12,12c4778,2829,4773,2823,4773,2817xm4773,2746r,c4773,2740,4778,2735,4784,2735v7,,12,5,12,11l4796,2746v,7,-5,12,-12,12c4778,2758,4773,2753,4773,2746xm4773,2676r,c4773,2669,4778,2664,4784,2664v7,,12,5,12,12l4796,2676v,6,-5,12,-12,12c4778,2688,4773,2682,4773,2676xm4773,2606r,c4773,2599,4778,2594,4784,2594v7,,12,5,12,12l4796,2606v,6,-5,11,-12,11c4778,2617,4773,2612,4773,2606xm4773,2535r,c4773,2529,4778,2523,4784,2523v7,,12,6,12,12l4796,2535v,7,-5,12,-12,12c4778,2547,4773,2542,4773,2535xm4773,2465r,c4773,2458,4778,2453,4784,2453v7,,12,5,12,12l4796,2465v,6,-5,11,-12,11c4778,2476,4773,2471,4773,2465xm4773,2394r,c4773,2388,4778,2383,4784,2383v7,,12,5,12,11l4796,2394v,7,-5,12,-12,12c4778,2406,4773,2401,4773,2394xm4773,2324r,c4773,2317,4778,2312,4784,2312v7,,12,5,12,12l4796,2324v,6,-5,12,-12,12c4778,2336,4773,2330,4773,2324xm4773,2253r,c4773,2247,4778,2242,4784,2242v7,,12,5,12,11l4796,2253v,7,-5,12,-12,12c4778,2265,4773,2260,4773,2253xm4773,2183r,c4773,2177,4778,2171,4784,2171v7,,12,6,12,12l4796,2183v,6,-5,12,-12,12c4778,2195,4773,2189,4773,2183xm4773,2113r,c4773,2106,4778,2101,4784,2101v7,,12,5,12,12l4796,2113v,6,-5,11,-12,11c4778,2124,4773,2119,4773,2113xm4773,2042r,c4773,2036,4778,2030,4784,2030v7,,12,6,12,12l4796,2042v,7,-5,12,-12,12c4778,2054,4773,2049,4773,2042xm4773,1972r,c4773,1965,4778,1960,4784,1960v7,,12,5,12,12l4796,1972v,6,-5,11,-12,11c4778,1983,4773,1978,4773,1972xm4773,1901r,c4773,1895,4778,1890,4784,1890v7,,12,5,12,11l4796,1901v,7,-5,12,-12,12c4778,1913,4773,1908,4773,1901xm4773,1831r,c4773,1824,4778,1819,4784,1819v7,,12,5,12,12l4796,1831v,6,-5,12,-12,12c4778,1843,4773,1837,4773,1831xm4773,1760r,c4773,1754,4778,1749,4784,1749v7,,12,5,12,11l4796,1760v,7,-5,12,-12,12c4778,1772,4773,1767,4773,1760xm4773,1690r,c4773,1684,4778,1678,4784,1678v7,,12,6,12,12l4796,1690v,7,-5,12,-12,12c4778,1702,4773,1697,4773,1690xm4773,1620r,c4773,1613,4778,1608,4784,1608v7,,12,5,12,12l4796,1620v,6,-5,11,-12,11c4778,1631,4773,1626,4773,1620xm4773,1549r,c4773,1543,4778,1537,4784,1537v7,,12,6,12,12l4796,1549v,7,-5,12,-12,12c4778,1561,4773,1556,4773,1549xm4773,1479r,c4773,1472,4778,1467,4784,1467v7,,12,5,12,12l4796,1479v,6,-5,12,-12,12c4778,1491,4773,1485,4773,1479xm4773,1408r,c4773,1402,4778,1397,4784,1397v7,,12,5,12,11l4796,1408v,7,-5,12,-12,12c4778,1420,4773,1415,4773,1408xm4773,1338r,c4773,1331,4778,1326,4784,1326v7,,12,5,12,12l4796,1338v,6,-5,12,-12,12c4778,1350,4773,1344,4773,1338xm4773,1268r,-1c4773,1261,4778,1256,4784,1256v7,,12,5,12,11l4796,1268v,6,-5,11,-12,11c4778,1279,4773,1274,4773,1268xm4773,1197r,c4773,1191,4778,1185,4784,1185v7,,12,6,12,12l4796,1197v,7,-5,12,-12,12c4778,1209,4773,1204,4773,1197xm4773,1127r,c4773,1120,4778,1115,4784,1115v7,,12,5,12,12l4796,1127v,6,-5,11,-12,11c4778,1138,4773,1133,4773,1127xm4773,1056r,c4773,1050,4778,1044,4784,1044v7,,12,6,12,12l4796,1056v,7,-5,12,-12,12c4778,1068,4773,1063,4773,1056xm4773,986r,c4773,979,4778,974,4784,974v7,,12,5,12,12l4796,986v,6,-5,12,-12,12c4778,998,4773,992,4773,986xm4773,915r,c4773,909,4778,904,4784,904v7,,12,5,12,11l4796,915v,7,-5,12,-12,12c4778,927,4773,922,4773,915xm4773,845r,c4773,838,4778,833,4784,833v7,,12,5,12,12l4796,845v,6,-5,12,-12,12c4778,857,4773,851,4773,845xm4773,775r,c4773,768,4778,763,4784,763v7,,12,5,12,12l4796,775v,6,-5,11,-12,11c4778,786,4773,781,4773,775xm4773,704r,c4773,698,4778,692,4784,692v7,,12,6,12,12l4796,704v,7,-5,12,-12,12c4778,716,4773,711,4773,704xm4773,634r,c4773,627,4778,622,4784,622v7,,12,5,12,12l4796,634v,6,-5,11,-12,11c4778,645,4773,640,4773,634xm4773,563r,c4773,557,4778,552,4784,552v7,,12,5,12,11l4796,563v,7,-5,12,-12,12c4778,575,4773,570,4773,563xm4773,493r,c4773,486,4778,481,4784,481v7,,12,5,12,12l4796,493v,6,-5,12,-12,12c4778,505,4773,499,4773,493xm4773,422r,c4773,416,4778,411,4784,411v7,,12,5,12,11l4796,422v,7,-5,12,-12,12c4778,434,4773,429,4773,422xm4773,352r,c4773,345,4778,340,4784,340v7,,12,5,12,12l4796,352v,6,-5,12,-12,12c4778,364,4773,358,4773,352xm4771,283r,c4770,276,4775,271,4781,270v7,-1,13,4,13,10l4794,280r,c4795,287,4790,293,4784,293v-7,1,-12,-4,-13,-10xm4758,216r,c4756,210,4760,204,4766,202v6,-2,13,1,15,7l4781,209v2,7,-2,13,-8,15c4767,226,4760,223,4758,216xm4731,154r,c4728,149,4730,141,4735,138v6,-3,13,-1,16,5l4751,143v3,6,1,13,-4,16c4741,162,4734,160,4731,154xm4690,102r,c4685,98,4685,91,4689,86v4,-5,11,-6,16,-2l4705,84v5,4,6,12,2,17c4703,106,4695,107,4690,102xm4636,62r,c4630,59,4628,52,4631,46v3,-6,10,-8,16,-4l4647,42v6,3,8,10,5,16c4648,63,4641,65,4636,62xm4573,36r,c4567,34,4564,27,4566,21v2,-6,8,-10,14,-8l4580,13v7,2,10,9,8,15c4586,34,4579,38,4573,36xm4506,24r,c4500,24,4495,18,4496,11v1,-6,6,-11,13,-10l4509,1v6,1,11,6,10,13c4519,20,4513,25,4506,24xm4437,23r,c4431,23,4426,18,4426,11v,-6,5,-11,11,-11l4437,v7,,12,5,12,11c4449,18,4444,23,4437,23xm4367,23r,c4360,23,4355,18,4355,11v,-6,5,-11,12,-11l4367,v6,,12,5,12,11c4379,18,4373,23,4367,23xm4296,23r,c4290,23,4285,18,4285,11v,-6,5,-11,11,-11l4296,v7,,12,5,12,11c4308,18,4303,23,4296,23xm4226,23r,c4220,23,4214,18,4214,11v,-6,6,-11,12,-11l4226,v6,,12,5,12,11c4238,18,4232,23,4226,23xm4156,23r,c4149,23,4144,18,4144,11v,-6,5,-11,12,-11l4156,v6,,11,5,11,11c4167,18,4162,23,4156,23xm4085,23r,c4079,23,4073,18,4073,11v,-6,6,-11,12,-11l4085,v7,,12,5,12,11c4097,18,4092,23,4085,23xm4015,23r,c4008,23,4003,18,4003,11v,-6,5,-11,12,-11l4015,v6,,11,5,11,11c4026,18,4021,23,4015,23xm3944,23r,c3938,23,3933,18,3933,11v,-6,5,-11,11,-11l3944,v7,,12,5,12,11c3956,18,3951,23,3944,23xm3874,23r,c3867,23,3862,18,3862,11v,-6,5,-11,12,-11l3874,v6,,12,5,12,11c3886,18,3880,23,3874,23xm3803,23r,c3797,23,3792,18,3792,11v,-6,5,-11,11,-11l3803,v7,,12,5,12,11c3815,18,3810,23,3803,23xm3733,23r,c3727,23,3721,18,3721,11v,-6,6,-11,12,-11l3733,v7,,12,5,12,11c3745,18,3740,23,3733,23xm3663,23r,c3656,23,3651,18,3651,11v,-6,5,-11,12,-11l3663,v6,,11,5,11,11c3674,18,3669,23,3663,23xm3592,23r,c3586,23,3580,18,3580,11v,-6,6,-11,12,-11l3592,v7,,12,5,12,11c3604,18,3599,23,3592,23xm3522,23r,c3515,23,3510,18,3510,11v,-6,5,-11,12,-11l3522,v6,,12,5,12,11c3534,18,3528,23,3522,23xm3451,23r,c3445,23,3440,18,3440,11v,-6,5,-11,11,-11l3451,v7,,12,5,12,11c3463,18,3458,23,3451,23xm3381,23r,c3374,23,3369,18,3369,11v,-6,5,-11,12,-11l3381,v6,,12,5,12,11c3393,18,3387,23,3381,23xm3311,23r-1,c3304,23,3299,18,3299,11v,-6,5,-11,11,-11l3311,v6,,11,5,11,11c3322,18,3317,23,3311,23xm3240,23r,c3234,23,3228,18,3228,11v,-6,6,-11,12,-11l3240,v7,,12,5,12,11c3252,18,3247,23,3240,23xm3170,23r,c3163,23,3158,18,3158,11v,-6,5,-11,12,-11l3170,v6,,11,5,11,11c3181,18,3176,23,3170,23xm3099,23r,c3093,23,3087,18,3087,11v,-6,6,-11,12,-11l3099,v7,,12,5,12,11c3111,18,3106,23,3099,23xm3029,23r,c3022,23,3017,18,3017,11v,-6,5,-11,12,-11l3029,v6,,12,5,12,11c3041,18,3035,23,3029,23xm2958,23r,c2952,23,2947,18,2947,11v,-6,5,-11,11,-11l2958,v7,,12,5,12,11c2970,18,2965,23,2958,23xm2888,23r,c2881,23,2876,18,2876,11v,-6,5,-11,12,-11l2888,v6,,12,5,12,11c2900,18,2894,23,2888,23xm2818,23r,c2811,23,2806,18,2806,11v,-6,5,-11,12,-11l2818,v6,,11,5,11,11c2829,18,2824,23,2818,23xm2747,23r,c2741,23,2735,18,2735,11v,-6,6,-11,12,-11l2747,v7,,12,5,12,11c2759,18,2754,23,2747,23xm2677,23r,c2670,23,2665,18,2665,11v,-6,5,-11,12,-11l2677,v6,,11,5,11,11c2688,18,2683,23,2677,23xm2606,23r,c2600,23,2595,18,2595,11v,-6,5,-11,11,-11l2606,v7,,12,5,12,11c2618,18,2613,23,2606,23xm2536,23r,c2529,23,2524,18,2524,11v,-6,5,-11,12,-11l2536,v6,,12,5,12,11c2548,18,2542,23,2536,23xm2465,23r,c2459,23,2454,18,2454,11v,-6,5,-11,11,-11l2465,v7,,12,5,12,11c2477,18,2472,23,2465,23xm2395,23r,c2389,23,2383,18,2383,11v,-6,6,-11,12,-11l2395,v6,,12,5,12,11c2407,18,2401,23,2395,23xm2325,23r,c2318,23,2313,18,2313,11v,-6,5,-11,12,-11l2325,v6,,11,5,11,11c2336,18,2331,23,2325,23xm2254,23r,c2248,23,2242,18,2242,11v,-6,6,-11,12,-11l2254,v7,,12,5,12,11c2266,18,2261,23,2254,23xm2184,23r,c2177,23,2172,18,2172,11v,-6,5,-11,12,-11l2184,v6,,11,5,11,11c2195,18,2190,23,2184,23xm2113,23r,c2107,23,2102,18,2102,11v,-6,5,-11,11,-11l2113,v7,,12,5,12,11c2125,18,2120,23,2113,23xm2043,23r,c2036,23,2031,18,2031,11v,-6,5,-11,12,-11l2043,v6,,12,5,12,11c2055,18,2049,23,2043,23xm1972,23r,c1966,23,1961,18,1961,11v,-6,5,-11,11,-11l1972,v7,,12,5,12,11c1984,18,1979,23,1972,23xm1902,23r,c1896,23,1890,18,1890,11v,-6,6,-11,12,-11l1902,v7,,12,5,12,11c1914,18,1909,23,1902,23xm1832,23r,c1825,23,1820,18,1820,11v,-6,5,-11,12,-11l1832,v6,,11,5,11,11c1843,18,1838,23,1832,23xm1761,23r,c1755,23,1749,18,1749,11v,-6,6,-11,12,-11l1761,v7,,12,5,12,11c1773,18,1768,23,1761,23xm1691,23r,c1684,23,1679,18,1679,11v,-6,5,-11,12,-11l1691,v6,,12,5,12,11c1703,18,1697,23,1691,23xm1620,23r,c1614,23,1609,18,1609,11v,-6,5,-11,11,-11l1620,v7,,12,5,12,11c1632,18,1627,23,1620,23xm1550,23r,c1543,23,1538,18,1538,11v,-6,5,-11,12,-11l1550,v6,,12,5,12,11c1562,18,1556,23,1550,23xm1479,23r,c1473,23,1468,18,1468,11v,-6,5,-11,11,-11l1479,v7,,12,5,12,11c1491,18,1486,23,1479,23xm1409,23r,c1403,23,1397,18,1397,11v,-6,6,-11,12,-11l1409,v7,,12,5,12,11c1421,18,1416,23,1409,23xm1339,23r,c1332,23,1327,18,1327,11v,-6,5,-11,12,-11l1339,v6,,11,5,11,11c1350,18,1345,23,1339,23xm1268,23r,c1262,23,1256,18,1256,11v,-6,6,-11,12,-11l1268,v7,,12,5,12,11c1280,18,1275,23,1268,23xm1198,23r,c1191,23,1186,18,1186,11v,-6,5,-11,12,-11l1198,v6,,12,5,12,11c1210,18,1204,23,1198,23xm1127,23r,c1121,23,1116,18,1116,11v,-6,5,-11,11,-11l1127,v7,,12,5,12,11c1139,18,1134,23,1127,23xm1057,23r,c1050,23,1045,18,1045,11v,-6,5,-11,12,-11l1057,v6,,12,5,12,11c1069,18,1063,23,1057,23xm987,23r,c980,23,975,18,975,11,975,5,980,,987,r,c993,,998,5,998,11v,7,-5,12,-11,12xm916,23r,c910,23,904,18,904,11,904,5,910,,916,r,c923,,928,5,928,11v,7,-5,12,-12,12xm846,23r,c839,23,834,18,834,11,834,5,839,,846,r,c852,,857,5,857,11v,7,-5,12,-11,12xm775,23r,c769,23,764,18,764,11,764,5,769,,775,r,c782,,787,5,787,11v,7,-5,12,-12,12xm705,23r,c698,23,693,18,693,11,693,5,698,,705,r,c711,,717,5,717,11v,7,-6,12,-12,12xm634,23r,c628,23,623,18,623,11,623,5,628,,634,r,c641,,646,5,646,11v,7,-5,12,-12,12xm564,23r,c557,23,552,18,552,11,552,5,557,,564,r,c570,,576,5,576,11v,7,-6,12,-12,12xm494,23r,c487,23,482,18,482,11,482,5,487,,494,r,c500,,505,5,505,11v,7,-5,12,-11,12xm423,23r,c417,23,411,18,411,11,411,5,417,,423,r,c430,,435,5,435,11v,7,-5,12,-12,12xm353,23r,c346,23,341,18,341,11,341,5,346,,353,r,c359,,364,5,364,11v,7,-5,12,-11,12xm283,25r,c277,25,271,21,271,14,270,8,275,2,282,2r,c288,1,294,6,294,12v1,7,-4,12,-11,13xm217,37r,1c211,39,204,36,202,30v-2,-7,2,-13,8,-15l210,15v6,-2,13,2,15,8c227,29,223,36,217,37xm155,65r,c149,68,142,66,139,60v-3,-6,-1,-13,5,-16l144,44v6,-3,13,-1,16,5c163,55,161,62,155,65xm103,105r,c99,110,91,111,86,106,81,102,81,95,85,90r,c89,85,96,84,101,89v5,4,6,11,2,16xm63,160r,c59,165,52,167,47,164v-6,-3,-8,-10,-5,-16l42,148v3,-5,10,-7,16,-4c64,147,66,154,63,160xm36,222r,c34,228,27,232,21,230v-6,-2,-9,-9,-7,-15l14,215v2,-6,8,-10,14,-8c34,209,38,216,36,222xm24,289r,c24,295,18,300,11,299,5,299,,293,1,286r,c2,280,7,275,14,276v6,1,11,6,10,13xm23,358r,c23,364,18,370,11,370,5,370,,364,,358r,c,351,5,346,11,346v7,,12,5,12,12xm23,428r,c23,435,18,440,11,440,5,440,,435,,428r,c,422,5,417,11,417v7,,12,5,12,11xm23,499r,c23,505,18,511,11,511,5,511,,505,,499r,c,492,5,487,11,487v7,,12,5,12,12xm23,569r,c23,576,18,581,11,581,5,581,,576,,569r,c,563,5,557,11,557v7,,12,6,12,12xm23,640r,c23,646,18,651,11,651,5,651,,646,,640r,c,633,5,628,11,628v7,,12,5,12,12xm23,710r,c23,717,18,722,11,722,5,722,,717,,710r,c,704,5,698,11,698v7,,12,6,12,12xm23,780r,c23,787,18,792,11,792,5,792,,787,,780r,c,774,5,769,11,769v7,,12,5,12,11xm23,851r,c23,857,18,863,11,863,5,863,,857,,851r,c,844,5,839,11,839v7,,12,5,12,12xm23,921r,c23,928,18,933,11,933,5,933,,928,,921r,c,915,5,910,11,910v7,,12,5,12,11xm23,992r,c23,998,18,1003,11,1003,5,1003,,998,,992r,c,985,5,980,11,980v7,,12,5,12,12xm23,1062r,c23,1069,18,1074,11,1074,5,1074,,1069,,1062r,c,1056,5,1050,11,1050v7,,12,6,12,12xm23,1133r,c23,1139,18,1144,11,1144,5,1144,,1139,,1133r,c,1126,5,1121,11,1121v7,,12,5,12,12xm23,1203r,c23,1210,18,1215,11,1215,5,1215,,1210,,1203r,c,1197,5,1191,11,1191v7,,12,6,12,12xm23,1273r,c23,1280,18,1285,11,1285,5,1285,,1280,,1273r,c,1267,5,1262,11,1262v7,,12,5,12,11xm23,1344r,c23,1350,18,1356,11,1356,5,1356,,1350,,1344r,c,1337,5,1332,11,1332v7,,12,5,12,12xm23,1414r,c23,1421,18,1426,11,1426,5,1426,,1421,,1414r,c,1408,5,1403,11,1403v7,,12,5,12,11xm23,1485r,c23,1491,18,1496,11,1496,5,1496,,1491,,1485r,c,1478,5,1473,11,1473v7,,12,5,12,12xm23,1555r,c23,1562,18,1567,11,1567,5,1567,,1562,,1555r,c,1549,5,1543,11,1543v7,,12,6,12,12xm23,1626r,c23,1632,18,1637,11,1637,5,1637,,1632,,1626r,c,1619,5,1614,11,1614v7,,12,5,12,12xm23,1696r,c23,1702,18,1708,11,1708,5,1708,,1702,,1696r,c,1689,5,1684,11,1684v7,,12,5,12,12xm23,1766r,c23,1773,18,1778,11,1778,5,1778,,1773,,1766r,c,1760,5,1755,11,1755v7,,12,5,12,11xm23,1837r,c23,1843,18,1849,11,1849,5,1849,,1843,,1837r,c,1830,5,1825,11,1825v7,,12,5,12,12xm23,1907r,c23,1914,18,1919,11,1919,5,1919,,1914,,1907r,c,1901,5,1895,11,1895v7,,12,6,12,12xm23,1978r,c23,1984,18,1989,11,1989,5,1989,,1984,,1978r,c,1971,5,1966,11,1966v7,,12,5,12,12xm23,2048r,c23,2055,18,2060,11,2060,5,2060,,2055,,2048r,c,2042,5,2036,11,2036v7,,12,6,12,12xm23,2118r,1c23,2125,18,2130,11,2130,5,2130,,2125,,2119r,-1c,2112,5,2107,11,2107v7,,12,5,12,11xm23,2189r,c23,2195,18,2201,11,2201,5,2201,,2195,,2189r,c,2182,5,2177,11,2177v7,,12,5,12,12xm23,2259r,c23,2266,18,2271,11,2271,5,2271,,2266,,2259r,c,2253,5,2248,11,2248v7,,12,5,12,11xm23,2330r,c23,2336,18,2342,11,2342,5,2342,,2336,,2330r,c,2323,5,2318,11,2318v7,,12,5,12,12xm23,2400r,c23,2407,18,2412,11,2412,5,2412,,2407,,2400r,c,2394,5,2388,11,2388v7,,12,6,12,12xm23,2471r,c23,2477,18,2482,11,2482,5,2482,,2477,,2471r,c,2464,5,2459,11,2459v7,,12,5,12,12xm23,2541r,c23,2548,18,2553,11,2553,5,2553,,2548,,2541r,c,2535,5,2529,11,2529v7,,12,6,12,12xm23,2611r,c23,2618,18,2623,11,2623,5,2623,,2618,,2611r,c,2605,5,2600,11,2600v7,,12,5,12,11xm23,2682r,c23,2688,18,2694,11,2694,5,2694,,2688,,2682r,c,2675,5,2670,11,2670v7,,12,5,12,12xm23,2752r,c23,2759,18,2764,11,2764,5,2764,,2759,,2752r,c,2746,5,2741,11,2741v7,,12,5,12,11xm23,2823r,c23,2829,18,2834,11,2834,5,2834,,2829,,2823r,c,2816,5,2811,11,2811v7,,12,5,12,12xm23,2893r,c23,2900,18,2905,11,2905,5,2905,,2900,,2893r,c,2887,5,2881,11,2881v7,,12,6,12,12xm23,2964r,c23,2970,18,2975,11,2975,5,2975,,2970,,2964r,c,2957,5,2952,11,2952v7,,12,5,12,12xm23,3034r,c23,3040,18,3046,11,3046,5,3046,,3040,,3034r,c,3028,5,3022,11,3022v7,,12,6,12,12xm23,3104r,c23,3111,18,3116,11,3116,5,3116,,3111,,3104r,c,3098,5,3093,11,3093v7,,12,5,12,11xm23,3175r,c23,3181,18,3187,11,3187,5,3187,,3181,,3175r,c,3168,5,3163,11,3163v7,,12,5,12,12xm23,3245r,c23,3252,18,3257,11,3257,5,3257,,3252,,3245r,c,3239,5,3234,11,3234v7,,12,5,12,11xm23,3316r,c23,3322,18,3327,11,3327,5,3327,,3322,,3316r,c,3309,5,3304,11,3304v7,,12,5,12,12xm23,3386r,c23,3393,18,3398,11,3398,5,3398,,3393,,3386r,c,3380,5,3374,11,3374v7,,12,6,12,12xm23,3457r,c23,3463,18,3468,11,3468,5,3468,,3463,,3457r,c,3450,5,3445,11,3445v7,,12,5,12,12xm23,3527r,c23,3533,18,3539,11,3539,5,3539,,3533,,3527r,c,3520,5,3515,11,3515v7,,12,5,12,12xm23,3597r,c23,3604,18,3609,11,3609,5,3609,,3604,,3597r,c,3591,5,3586,11,3586v7,,12,5,12,11xm23,3668r,c23,3674,18,3680,11,3680,5,3680,,3674,,3668r,c,3661,5,3656,11,3656v7,,12,5,12,12xm23,3738r,c23,3745,18,3750,11,3750,5,3750,,3745,,3738r,c,3732,5,3726,11,3726v7,,12,6,12,12xm23,3809r,c23,3815,18,3820,11,3820,5,3820,,3815,,3809r,c,3802,5,3797,11,3797v7,,12,5,12,12xm23,3879r,c23,3886,18,3891,11,3891,5,3891,,3886,,3879r,c,3873,5,3867,11,3867v7,,12,6,12,12xm23,3949r,1c23,3956,18,3961,11,3961,5,3961,,3956,,3950r,-1c,3943,5,3938,11,3938v7,,12,5,12,11xm23,4020r,c23,4026,18,4032,11,4032,5,4032,,4026,,4020r,c,4013,5,4008,11,4008v7,,12,5,12,12xm23,4090r,c23,4097,18,4102,11,4102,5,4102,,4097,,4090r,c,4084,5,4079,11,4079v7,,12,5,12,11xm23,4161r,c23,4167,18,4173,11,4173,5,4173,,4167,,4161r,c,4154,5,4149,11,4149v7,,12,5,12,12xm23,4231r,c23,4238,18,4243,11,4243,5,4243,,4238,,4231r,c,4225,5,4219,11,4219v7,,12,6,12,12xm23,4302r,c23,4308,18,4313,11,4313,5,4313,,4308,,4302r,c,4295,5,4290,11,4290v7,,12,5,12,12xm23,4372r,c23,4379,18,4384,11,4384,5,4384,,4379,,4372r,c,4366,5,4360,11,4360v7,,12,6,12,12xm23,4442r,c23,4449,18,4454,11,4454,5,4454,,4449,,4442r,c,4436,5,4431,11,4431v7,,12,5,12,11xm23,4513r,c23,4519,18,4525,11,4525,5,4525,,4519,,4513r,c,4506,5,4501,11,4501v7,,12,5,12,12xm23,4583r,c23,4590,18,4595,11,4595,5,4595,,4590,,4583r,c,4577,5,4572,11,4572v7,,12,5,12,11xm23,4654r,c23,4660,18,4665,11,4665,5,4665,,4660,,4654r,c,4647,5,4642,11,4642v7,,12,5,12,12xm23,4724r,c23,4731,18,4736,11,4736,5,4736,,4731,,4724r,c,4718,5,4712,11,4712v7,,12,6,12,12xm23,4795r,c23,4801,18,4806,11,4806,5,4806,,4801,,4795r,c,4788,5,4783,11,4783v7,,12,5,12,12xm23,4865r,c23,4872,18,4877,11,4877,5,4877,,4872,,4865r,c,4859,5,4853,11,4853v7,,12,6,12,12xm23,4935r,c23,4942,18,4947,11,4947,5,4947,,4942,,4935r,c,4929,5,4924,11,4924v7,,12,5,12,11xm23,5006r,c23,5012,18,5018,11,5018,5,5018,,5012,,5006r,c,4999,5,4994,11,4994v7,,12,5,12,12xm23,5076r,c23,5083,18,5088,11,5088,5,5088,,5083,,5076r,c,5070,5,5065,11,5065v7,,12,5,12,11xm23,5147r,c23,5153,18,5158,11,5158,5,5158,,5153,,5147r,c,5140,5,5135,11,5135v7,,12,5,12,12xm23,5217r,c23,5224,18,5229,11,5229,5,5229,,5224,,5217r,c,5211,5,5205,11,5205v7,,12,6,12,12xm23,5288r,c23,5294,18,5299,11,5299,5,5299,,5294,,5288r,c,5281,5,5276,11,5276v7,,12,5,12,12xm23,5358r,c23,5364,18,5370,11,5370,5,5370,,5364,,5358r,c,5351,5,5346,11,5346v7,,12,5,12,12xm23,5428r,c23,5435,18,5440,11,5440,5,5440,,5435,,5428r,c,5422,5,5417,11,5417v7,,12,5,12,11xm23,5499r,c23,5505,18,5511,11,5511,5,5511,,5505,,5499r,c,5492,5,5487,11,5487v7,,12,5,12,12xm23,5569r,c23,5576,18,5581,11,5581,5,5581,,5576,,5569r,c,5563,5,5558,11,5558v7,,12,5,12,11xm23,5640r,c23,5646,18,5651,11,5651,5,5651,,5646,,5640r,c,5633,5,5628,11,5628v7,,12,5,12,12xm23,5710r,c23,5717,18,5722,11,5722,5,5722,,5717,,5710r,c,5704,5,5698,11,5698v7,,12,6,12,12xm23,5781r,c23,5787,18,5792,11,5792,5,5792,,5787,,5781r,c,5774,5,5769,11,5769v7,,12,5,12,12xm23,5851r,c23,5857,18,5863,11,5863,5,5863,,5857,,5851r,c,5844,5,5839,11,5839v7,,12,5,12,12xm23,5921r,c23,5928,18,5933,11,5933,5,5933,,5928,,5921r,c,5915,5,5910,11,5910v7,,12,5,12,11xm23,5992r,c23,5998,18,6004,11,6004,5,6004,,5998,,5992r,c,5985,5,5980,11,5980v7,,12,5,12,12xm23,6062r,c23,6069,18,6074,11,6074,5,6074,,6069,,6062r,c,6056,5,6050,11,6050v7,,12,6,12,12xm23,6133r,c23,6139,18,6144,11,6144,5,6144,,6139,,6133r,c,6126,5,6121,11,6121v7,,12,5,12,12xm23,6203r,c23,6210,18,6215,11,6215,5,6215,,6210,,6203r,c,6197,5,6191,11,6191v7,,12,6,12,12xm23,6273r,1c23,6280,18,6285,11,6285,5,6285,,6280,,6274r,-1c,6267,5,6262,11,6262v7,,12,5,12,11xm23,6344r,c23,6350,18,6356,11,6356,5,6356,,6350,,6344r,c,6337,5,6332,11,6332v7,,12,5,12,12xm23,6414r,c23,6421,18,6426,11,6426,5,6426,,6421,,6414r,c,6408,5,6403,11,6403v7,,12,5,12,11xm23,6485r,c23,6491,18,6497,11,6497,5,6497,,6491,,6485r,c,6478,5,6473,11,6473v7,,12,5,12,12xm23,6555r,c23,6562,18,6567,11,6567,5,6567,,6562,,6555r,c,6549,5,6543,11,6543v7,,12,6,12,12xm23,6626r,c23,6632,18,6637,11,6637,5,6637,,6632,,6626r,c,6619,5,6614,11,6614v7,,12,5,12,12xm23,6696r,c23,6703,18,6708,11,6708,5,6708,,6703,,6696r,c,6690,5,6684,11,6684v7,,12,6,12,12xm23,6766r,c23,6773,18,6778,11,6778,5,6778,,6773,,6766r,c,6760,5,6755,11,6755v7,,12,5,12,11xm23,6837r,c23,6843,18,6849,11,6849,5,6849,,6843,,6837r,c,6830,5,6825,11,6825v7,,12,5,12,12xm23,6907r,c23,6914,18,6919,11,6919,5,6919,,6914,,6907r,c,6901,5,6896,11,6896v7,,12,5,12,11xm23,6978r,c23,6984,18,6989,11,6989,5,6989,,6984,,6978r,c,6971,5,6966,11,6966v7,,12,5,12,12xm23,7048r,c23,7055,18,7060,11,7060,5,7060,,7055,,7048r,c,7042,5,7036,11,7036v7,,12,6,12,12xm23,7119r,c23,7125,18,7130,11,7130,5,7130,,7125,,7119r,c,7112,5,7107,11,7107v7,,12,5,12,12xm23,7189r,c23,7195,18,7201,11,7201,5,7201,,7195,,7189r,c,7183,5,7177,11,7177v7,,12,6,12,12xm23,7259r,c23,7266,18,7271,11,7271,5,7271,,7266,,7259r,c,7253,5,7248,11,7248v7,,12,5,12,11xm23,7330r,c23,7336,18,7342,11,7342,5,7342,,7336,,7330r,c,7323,5,7318,11,7318v7,,12,5,12,12xm23,7400r,c23,7407,18,7412,11,7412,5,7412,,7407,,7400r,c,7394,5,7389,11,7389v7,,12,5,12,11xm23,7471r,c23,7477,18,7482,11,7482,5,7482,,7477,,7471r,c,7464,5,7459,11,7459v7,,12,5,12,12xm23,7541r,c23,7548,18,7553,11,7553,5,7553,,7548,,7541r,c,7535,5,7529,11,7529v7,,12,6,12,12xm23,7612r,c23,7618,18,7623,11,7623,5,7623,,7618,,7612r,c,7605,5,7600,11,7600v7,,12,5,12,12xm23,7682r,c23,7688,18,7694,11,7694,5,7694,,7688,,7682r,c,7675,5,7670,11,7670v7,,12,5,12,12xm23,7752r,c23,7759,18,7764,11,7764,5,7764,,7759,,7752r,c,7746,5,7741,11,7741v7,,12,5,12,11xm23,7823r,c23,7829,18,7835,11,7835,5,7835,,7829,,7823r,c,7816,5,7811,11,7811v7,,12,5,12,12xm23,7893r,c23,7900,18,7905,11,7905,5,7905,,7900,,7893r,c,7887,5,7882,11,7882v7,,12,5,12,11xm23,7964r,c23,7970,18,7975,11,7975,5,7975,,7970,,7964r,c,7957,5,7952,11,7952v7,,12,5,12,12xm23,8034r,c23,8041,18,8046,11,8046,5,8046,,8041,,8034r,c,8028,5,8022,11,8022v7,,12,6,12,12xm23,8105r,c23,8111,18,8116,11,8116,5,8116,,8111,,8105r,c,8098,5,8093,11,8093v7,,12,5,12,12xm23,8175r,c23,8181,18,8187,11,8187,5,8187,,8181,,8175r,c,8168,5,8163,11,8163v7,,12,5,12,12xm23,8245r,c23,8252,18,8257,11,8257,5,8257,,8252,,8245r,c,8239,5,8234,11,8234v7,,12,5,12,11xm23,8316r,c23,8322,18,8328,11,8328,5,8328,,8322,,8316r,c,8309,5,8304,11,8304v7,,12,5,12,12xm27,8385r,c28,8391,23,8397,17,8398v-6,,-12,-4,-13,-11l4,8387v-1,-6,4,-12,11,-13c21,8374,27,8378,27,8385xm45,8450r,c47,8457,43,8463,37,8465v-6,2,-13,-1,-15,-8l22,8457v-2,-6,2,-12,8,-14c36,8441,43,8444,45,8450xm77,8507r,c81,8513,81,8520,76,8524v-5,4,-13,3,-17,-2l59,8522v-4,-5,-3,-12,2,-16c66,8502,73,8502,77,8507xm124,8556r,c129,8561,130,8568,126,8573v-4,5,-12,6,-17,2l109,8575v-5,-4,-6,-12,-2,-17c111,8553,119,8552,124,8556xm181,8593r,1c187,8597,189,8604,186,8609v-4,6,-11,8,-16,5l170,8614r,c164,8611,162,8604,165,8598v3,-6,10,-8,16,-5xe" fillcolor="#0078d7" strokecolor="#0078d7" strokeweight=".05pt">
                  <v:path arrowok="t" o:connecttype="custom" o:connectlocs="241111,3440093;414073,3444875;582651,3444875;755613,3440093;919409,3435709;1087588,3435709;1228270,3435709;1391667,3440093;1565027,3444875;1733207,3444875;1888634,3387886;1902184,3227677;1902184,3059100;1902184,2918818;1906568,2755023;1911350,2582062;1911350,2413485;1906568,2240524;1902184,2076729;1902184,1908550;1902184,1768268;1906568,1604473;1911350,1431114;1911350,1262935;1906568,1089974;1902184,926179;1902184,757602;1902184,617320;1906568,453525;1911350,280564;1910553,111588;1795776,9565;1627995,9166;1487713,9166;1323917,4384;1150955,0;982377,0;809414,4384;645619,9166;477439,9166;337156,9166;173361,4384;16738,58982;0,226762;4384,399723;9166,563518;9166,732096;9166,872378;4384,1036172;0,1209134;0,1377711;4384,1550672;9166,1714467;9166,1882646;9166,2022928;4384,2186722;0,2359684;0,2528261;4384,2701222;9166,2865017;9166,3033594;9166,3173876;5978,3337272" o:connectangles="0,0,0,0,0,0,0,0,0,0,0,0,0,0,0,0,0,0,0,0,0,0,0,0,0,0,0,0,0,0,0,0,0,0,0,0,0,0,0,0,0,0,0,0,0,0,0,0,0,0,0,0,0,0,0,0,0,0,0,0,0,0,0"/>
                  <o:lock v:ext="edit" verticies="t"/>
                </v:shape>
                <v:rect id="Rectangle 179" o:spid="_x0000_s1194" style="position:absolute;left:10331;top:44;width:11538;height:1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" stroked="f"/>
                <v:rect id="Rectangle 180" o:spid="_x0000_s1195" style="position:absolute;left:11118;top:254;width:9989;height:23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" filled="f" stroked="f">
                  <v:textbox style="mso-fit-shape-to-text:t" inset="0,0,0,0">
                    <w:txbxContent>
                      <w:p w14:paraId="63A38021" w14:textId="5E36B3DE" w:rsidR="00452A17" w:rsidRDefault="00452A17">
                        <w:r>
                          <w:rPr>
                            <w:rFonts w:ascii="Calibri" w:hAnsi="Calibri" w:cs="Calibri"/>
                            <w:b/>
                            <w:bCs/>
                            <w:color w:val="0070C0"/>
                            <w:sz w:val="16"/>
                            <w:szCs w:val="16"/>
                          </w:rPr>
                          <w:t>Azure Stack West Cloud</w:t>
                        </w:r>
                      </w:p>
                    </w:txbxContent>
                  </v:textbox>
                </v:rect>
                <v:shape id="Freeform 181" o:spid="_x0000_s1196" style="position:absolute;left:21767;top:2298;width:6122;height:6185;visibility:visible;mso-wrap-style:square;v-text-anchor:top" coordsize="1536,15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" path="m1012,1007v-5,,-19,1,-24,1c943,910,844,841,730,841v-141,,-258,103,-280,237c448,1078,447,1078,445,1078v-87,,-176,62,-217,133l610,1211v22,-42,66,-70,116,-70c798,1141,858,1200,858,1273v,72,-60,132,-132,132c676,1405,632,1376,610,1335r-403,c209,1342,211,1351,213,1363v25,111,118,189,232,189l1014,1552r10,-1c1169,1545,1284,1426,1284,1280v,-151,-122,-273,-272,-273xm1505,l822,v,,-31,1,-31,32l791,785v32,6,64,16,93,30l884,745r124,l1008,917v7,9,14,19,20,28c1053,946,1078,950,1101,957r,-212l1225,745r,217l1121,962v132,45,228,170,228,318c1349,1333,1337,1383,1315,1428r190,c1505,1428,1536,1427,1536,1397r,-1365c1536,1,1505,,1505,xm1008,652r-124,l884,435r124,l1008,652xm1008,342r-124,l884,125r124,l1008,342xm1225,652r-124,l1101,435r124,l1225,652xm1225,342r-124,l1101,125r124,l1225,342xm1443,962r-125,l1318,745r125,l1443,962xm1443,652r-125,l1318,435r125,l1443,652xm1443,342r-125,l1318,125r125,l1443,342xm726,1366v51,,93,-42,93,-93c819,1221,777,1180,726,1180v-41,,-75,26,-88,62l200,1242c125,1238,65,1171,65,1096v,-79,64,-143,142,-143l209,954v1,,3,,5,l259,956r18,-42c306,845,374,800,448,800v38,,71,12,99,31c568,818,590,808,613,799,569,759,513,734,448,734v-104,,-193,64,-232,154c213,888,211,888,208,888,93,888,,981,,1096v,111,87,202,197,208l638,1304v13,36,47,62,88,62xe" fillcolor="#0078d7" strokeweight="0">
                  <v:path arrowok="t" o:connecttype="custom" o:connectlocs="393746,401700;179338,429596;90865,482598;289332,454702;289332,559909;82495,532013;177345,618490;408093,618091;403311,401301;327591,0;315236,312832;352299,296891;401717,365435;438780,381376;488198,296891;446751,383368;524065,569075;612140,556721;599786,0;352299,259830;401717,173353;401717,136291;352299,49814;401717,136291;438780,259830;488198,173353;488198,136291;438780,49814;488198,136291;525261,383368;575077,296891;575077,259830;525261,173353;575077,259830;525261,136291;575077,49814;289332,544367;289332,470244;79706,494951;82495,379782;85285,380180;110392,364240;217995,331163;178541,292508;82894,353878;78510,519659;289332,544367" o:connectangles="0,0,0,0,0,0,0,0,0,0,0,0,0,0,0,0,0,0,0,0,0,0,0,0,0,0,0,0,0,0,0,0,0,0,0,0,0,0,0,0,0,0,0,0,0,0,0"/>
                  <o:lock v:ext="edit" verticies="t"/>
                </v:shape>
                <v:rect id="Rectangle 182" o:spid="_x0000_s1197" style="position:absolute;left:22904;top:9347;width:3924;height:21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" filled="f" stroked="f">
                  <v:textbox style="mso-fit-shape-to-text:t" inset="0,0,0,0">
                    <w:txbxContent>
                      <w:p w14:paraId="597AEAC7" w14:textId="2DE5B802" w:rsidR="00452A17" w:rsidRDefault="00452A17">
                        <w:r>
                          <w:rPr>
                            <w:rFonts w:ascii="Segoe UI" w:hAnsi="Segoe UI" w:cs="Segoe UI"/>
                            <w:color w:val="0078D7"/>
                            <w:sz w:val="12"/>
                            <w:szCs w:val="12"/>
                          </w:rPr>
                          <w:t>Azure Stack</w:t>
                        </w:r>
                      </w:p>
                    </w:txbxContent>
                  </v:textbox>
                </v:rect>
                <v:shape id="Freeform 183" o:spid="_x0000_s1198" style="position:absolute;left:15646;top:16148;width:27546;height:3829;visibility:visible;mso-wrap-style:square;v-text-anchor:top" coordsize="6912,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" path="m,960l,288c,129,129,,288,l6624,v159,,288,129,288,288l6912,917e" filled="f" strokeweight="1pt">
                  <v:stroke endcap="round"/>
                  <v:path arrowok="t" o:connecttype="custom" o:connectlocs="0,382905;0,114872;114776,0;2639854,0;2754630,114872;2754630,365754" o:connectangles="0,0,0,0,0,0"/>
                </v:shape>
                <v:rect id="Rectangle 184" o:spid="_x0000_s1199" style="position:absolute;left:29279;top:15455;width:273;height: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" fillcolor="#0078d7" stroked="f"/>
                <v:rect id="Rectangle 185" o:spid="_x0000_s1200" style="position:absolute;left:29057;top:15900;width:718;height: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" fillcolor="#0078d7" stroked="f"/>
                <v:rect id="Rectangle 186" o:spid="_x0000_s1201" style="position:absolute;left:29889;top:16014;width:775;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" fillcolor="#0078d7" stroked="f"/>
                <v:rect id="Rectangle 187" o:spid="_x0000_s1202" style="position:absolute;left:28168;top:16014;width:775;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" fillcolor="#0078d7" stroked="f"/>
                <v:shape id="Freeform 188" o:spid="_x0000_s1203" style="position:absolute;left:28168;top:12566;width:2496;height:2781;visibility:visible;mso-wrap-style:square;v-text-anchor:top" coordsize="625,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" path="m551,258r,-31c551,166,529,109,490,68,453,27,373,,313,,253,,172,27,135,68,98,109,74,166,74,227r,31c20,258,,290,,332l,624v,36,22,74,64,74l561,698v47,,64,-38,64,-74l625,332v,-38,-15,-74,-74,-74xm184,243v,-36,13,-83,34,-106c239,113,283,102,313,101v29,,74,12,94,36c428,160,441,191,441,226r,31l184,257r,-14xm229,378r81,-81l391,378r-57,l334,437r-49,l285,378r-56,xm80,501r,-48l163,453r,-55l241,476r-78,78l163,499r-83,l80,501xm310,658l228,576r57,l285,519r49,l334,576r58,l310,658xm540,501r-84,l456,557,377,477r79,-79l456,453r84,l540,501xe" fillcolor="#0078d7" strokeweight="0">
                  <v:path arrowok="t" o:connecttype="custom" o:connectlocs="220008,102804;220008,90452;195651,27096;124977,0;53904,27096;29547,90452;29547,102804;0,132291;0,248643;25554,278130;224001,278130;249555,248643;249555,132291;220008,102804;73469,96827;87045,54590;124977,40245;162510,54590;176086,90054;176086,102406;73469,102406;73469,96827;91437,150621;123779,118345;156122,150621;133362,150621;133362,174130;113797,174130;113797,150621;91437,150621;31943,199632;31943,180506;65084,180506;65084,158590;96228,189670;65084,220751;65084,198835;31943,198835;31943,199632;123779,262191;91038,229517;113797,229517;113797,206804;133362,206804;133362,229517;156521,229517;123779,262191;215616,199632;182075,199632;182075,221946;150532,190069;182075,158590;182075,180506;215616,180506;215616,199632" o:connectangles="0,0,0,0,0,0,0,0,0,0,0,0,0,0,0,0,0,0,0,0,0,0,0,0,0,0,0,0,0,0,0,0,0,0,0,0,0,0,0,0,0,0,0,0,0,0,0,0,0,0,0,0,0,0,0"/>
                  <o:lock v:ext="edit" verticies="t"/>
                </v:shape>
                <v:rect id="Rectangle 189" o:spid="_x0000_s1204" style="position:absolute;left:28708;top:16795;width:1473;height:21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" filled="f" stroked="f">
                  <v:textbox style="mso-fit-shape-to-text:t" inset="0,0,0,0">
                    <w:txbxContent>
                      <w:p w14:paraId="279E62C5" w14:textId="7FB4F583" w:rsidR="00452A17" w:rsidRDefault="00452A17">
                        <w:r>
                          <w:rPr>
                            <w:rFonts w:ascii="Segoe UI" w:hAnsi="Segoe UI" w:cs="Segoe UI"/>
                            <w:color w:val="0078D7"/>
                            <w:sz w:val="12"/>
                            <w:szCs w:val="12"/>
                          </w:rPr>
                          <w:t xml:space="preserve">VPN </w:t>
                        </w:r>
                      </w:p>
                    </w:txbxContent>
                  </v:textbox>
                </v:rect>
                <v:rect id="Rectangle 190" o:spid="_x0000_s1205" style="position:absolute;left:28003;top:17722;width:2877;height:21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" filled="f" stroked="f">
                  <v:textbox style="mso-fit-shape-to-text:t" inset="0,0,0,0">
                    <w:txbxContent>
                      <w:p w14:paraId="16C98D48" w14:textId="0346C759" w:rsidR="00452A17" w:rsidRDefault="00452A17">
                        <w:r>
                          <w:rPr>
                            <w:rFonts w:ascii="Segoe UI" w:hAnsi="Segoe UI" w:cs="Segoe UI"/>
                            <w:color w:val="0078D7"/>
                            <w:sz w:val="12"/>
                            <w:szCs w:val="12"/>
                          </w:rPr>
                          <w:t>Gateway</w:t>
                        </w:r>
                      </w:p>
                    </w:txbxContent>
                  </v:textbox>
                </v:rect>
                <v:shape id="Freeform 191" o:spid="_x0000_s1206" style="position:absolute;left:190;top:36620;width:30245;height:10719;visibility:visible;mso-wrap-style:square;v-text-anchor:top" coordsize="7588,2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" path="m288,2688r7012,c7460,2688,7588,2560,7588,2400r,-2112c7588,129,7460,,7300,l288,c129,,,129,,288l,2400v,160,129,288,288,288xe" fillcolor="#ebf1df" strokeweight="0">
                  <v:path arrowok="t" o:connecttype="custom" o:connectlocs="114794,1071880;2909711,1071880;3024505,957036;3024505,114844;2909711,0;114794,0;0,114844;0,957036;114794,1071880" o:connectangles="0,0,0,0,0,0,0,0,0"/>
                </v:shape>
                <v:shape id="Freeform 192" o:spid="_x0000_s1207" style="position:absolute;left:190;top:36620;width:30245;height:10719;visibility:visible;mso-wrap-style:square;v-text-anchor:top" coordsize="7588,2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" path="m288,2688r7012,c7460,2688,7588,2560,7588,2400r,-2112c7588,129,7460,,7300,l288,c129,,,129,,288l,2400v,160,129,288,288,288xe" filled="f" strokeweight=".5pt">
                  <v:stroke endcap="round"/>
                  <v:path arrowok="t" o:connecttype="custom" o:connectlocs="114794,1071880;2909711,1071880;3024505,957036;3024505,114844;2909711,0;114794,0;0,114844;0,957036;114794,1071880" o:connectangles="0,0,0,0,0,0,0,0,0"/>
                </v:shape>
                <v:rect id="Rectangle 193" o:spid="_x0000_s1208" style="position:absolute;left:565;top:36950;width:28537;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" filled="f" stroked="f">
                  <v:textbox style="mso-fit-shape-to-text:t" inset="0,0,0,0">
                    <w:txbxContent>
                      <w:p w14:paraId="0F579576" w14:textId="6E5B6D26" w:rsidR="00452A17" w:rsidRDefault="00452A17">
                        <w:r>
                          <w:rPr>
                            <w:rFonts w:ascii="Calibri" w:hAnsi="Calibri" w:cs="Calibri"/>
                            <w:b/>
                            <w:bCs/>
                            <w:color w:val="000000"/>
                            <w:sz w:val="16"/>
                            <w:szCs w:val="16"/>
                          </w:rPr>
                          <w:t>True high availability at the SQL Server instance layer has 3 options:</w:t>
                        </w:r>
                      </w:p>
                    </w:txbxContent>
                  </v:textbox>
                </v:rect>
                <v:rect id="Rectangle 194" o:spid="_x0000_s1209" style="position:absolute;left:565;top:38061;width:30511;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" filled="f" stroked="f">
                  <v:textbox style="mso-fit-shape-to-text:t" inset="0,0,0,0">
                    <w:txbxContent>
                      <w:p w14:paraId="34698049" w14:textId="37A63A92" w:rsidR="00452A17" w:rsidRDefault="00452A17">
                        <w:r>
                          <w:rPr>
                            <w:rFonts w:ascii="Calibri" w:hAnsi="Calibri" w:cs="Calibri"/>
                            <w:color w:val="000000"/>
                            <w:sz w:val="16"/>
                            <w:szCs w:val="16"/>
                          </w:rPr>
                          <w:t xml:space="preserve">1. Failover Cluster Instance: the windows cluster would need to span both </w:t>
                        </w:r>
                      </w:p>
                    </w:txbxContent>
                  </v:textbox>
                </v:rect>
                <v:rect id="Rectangle 195" o:spid="_x0000_s1210" style="position:absolute;left:565;top:39185;width:27686;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" filled="f" stroked="f">
                  <v:textbox style="mso-fit-shape-to-text:t" inset="0,0,0,0">
                    <w:txbxContent>
                      <w:p w14:paraId="036A5342" w14:textId="290FC47E" w:rsidR="00452A17" w:rsidRDefault="00452A17">
                        <w:r>
                          <w:rPr>
                            <w:rFonts w:ascii="Calibri" w:hAnsi="Calibri" w:cs="Calibri"/>
                            <w:color w:val="000000"/>
                            <w:sz w:val="16"/>
                            <w:szCs w:val="16"/>
                          </w:rPr>
                          <w:t>stack for the HA to be configured.  The passive nodes would be idle</w:t>
                        </w:r>
                      </w:p>
                    </w:txbxContent>
                  </v:textbox>
                </v:rect>
                <v:rect id="Rectangle 196" o:spid="_x0000_s1211" style="position:absolute;left:565;top:40316;width:30118;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" filled="f" stroked="f">
                  <v:textbox style="mso-fit-shape-to-text:t" inset="0,0,0,0">
                    <w:txbxContent>
                      <w:p w14:paraId="4B5CBB3C" w14:textId="1C641946" w:rsidR="00452A17" w:rsidRDefault="00452A17">
                        <w:r>
                          <w:rPr>
                            <w:rFonts w:ascii="Calibri" w:hAnsi="Calibri" w:cs="Calibri"/>
                            <w:color w:val="000000"/>
                            <w:sz w:val="16"/>
                            <w:szCs w:val="16"/>
                          </w:rPr>
                          <w:t xml:space="preserve">2. Database Mirroring:  A witness server must be configured to trigger an </w:t>
                        </w:r>
                      </w:p>
                    </w:txbxContent>
                  </v:textbox>
                </v:rect>
                <v:rect id="Rectangle 197" o:spid="_x0000_s1212" style="position:absolute;left:565;top:41440;width:29965;height:23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" filled="f" stroked="f">
                  <v:textbox style="mso-fit-shape-to-text:t" inset="0,0,0,0">
                    <w:txbxContent>
                      <w:p w14:paraId="24AFA81B" w14:textId="2F105085" w:rsidR="00452A17" w:rsidRDefault="00452A17">
                        <w:r>
                          <w:rPr>
                            <w:rFonts w:ascii="Calibri" w:hAnsi="Calibri" w:cs="Calibri"/>
                            <w:color w:val="000000"/>
                            <w:sz w:val="16"/>
                            <w:szCs w:val="16"/>
                          </w:rPr>
                          <w:t xml:space="preserve">automatic failover.  The databases are independently moved; there is no </w:t>
                        </w:r>
                      </w:p>
                    </w:txbxContent>
                  </v:textbox>
                </v:rect>
                <v:rect id="Rectangle 198" o:spid="_x0000_s1213" style="position:absolute;left:565;top:42551;width:29146;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" filled="f" stroked="f">
                  <v:textbox style="mso-fit-shape-to-text:t" inset="0,0,0,0">
                    <w:txbxContent>
                      <w:p w14:paraId="10E6BD5F" w14:textId="6ABD071D" w:rsidR="00452A17" w:rsidRDefault="00452A17">
                        <w:r>
                          <w:rPr>
                            <w:rFonts w:ascii="Calibri" w:hAnsi="Calibri" w:cs="Calibri"/>
                            <w:color w:val="000000"/>
                            <w:sz w:val="16"/>
                            <w:szCs w:val="16"/>
                          </w:rPr>
                          <w:t>logical grouping of dependent databases.  The secondary server is idle.</w:t>
                        </w:r>
                      </w:p>
                    </w:txbxContent>
                  </v:textbox>
                </v:rect>
                <v:rect id="Rectangle 199" o:spid="_x0000_s1214" style="position:absolute;left:565;top:43675;width:31343;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" filled="f" stroked="f">
                  <v:textbox style="mso-fit-shape-to-text:t" inset="0,0,0,0">
                    <w:txbxContent>
                      <w:p w14:paraId="49E7A856" w14:textId="2186F795" w:rsidR="00452A17" w:rsidRDefault="00452A17">
                        <w:r>
                          <w:rPr>
                            <w:rFonts w:ascii="Calibri" w:hAnsi="Calibri" w:cs="Calibri"/>
                            <w:color w:val="000000"/>
                            <w:sz w:val="16"/>
                            <w:szCs w:val="16"/>
                          </w:rPr>
                          <w:t xml:space="preserve">3. Using SQL Server 2017 Compatibility Mode the SQL 2008 database can be </w:t>
                        </w:r>
                      </w:p>
                    </w:txbxContent>
                  </v:textbox>
                </v:rect>
                <v:rect id="Rectangle 200" o:spid="_x0000_s1215" style="position:absolute;left:565;top:44805;width:22409;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" filled="f" stroked="f">
                  <v:textbox style="mso-fit-shape-to-text:t" inset="0,0,0,0">
                    <w:txbxContent>
                      <w:p w14:paraId="7B5F6EFA" w14:textId="65676B32" w:rsidR="00452A17" w:rsidRDefault="00452A17">
                        <w:r>
                          <w:rPr>
                            <w:rFonts w:ascii="Calibri" w:hAnsi="Calibri" w:cs="Calibri"/>
                            <w:color w:val="000000"/>
                            <w:sz w:val="16"/>
                            <w:szCs w:val="16"/>
                          </w:rPr>
                          <w:t>migrate and take advantage of instance level features.</w:t>
                        </w:r>
                      </w:p>
                    </w:txbxContent>
                  </v:textbox>
                </v:rect>
                <v:shape id="Freeform 201" o:spid="_x0000_s1216" style="position:absolute;left:33350;top:36620;width:26022;height:10719;visibility:visible;mso-wrap-style:square;v-text-anchor:top" coordsize="6528,2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" path="m288,2688r5952,c6399,2688,6528,2560,6528,2400r,-2112c6528,129,6399,,6240,l288,c129,,,129,,288l,2400v,160,129,288,288,288xe" fillcolor="#ebf1df" strokeweight="0">
                  <v:path arrowok="t" o:connecttype="custom" o:connectlocs="114804,1071880;2487426,1071880;2602230,957036;2602230,114844;2487426,0;114804,0;0,114844;0,957036;114804,1071880" o:connectangles="0,0,0,0,0,0,0,0,0"/>
                </v:shape>
                <v:shape id="Freeform 202" o:spid="_x0000_s1217" style="position:absolute;left:33350;top:36620;width:26022;height:10719;visibility:visible;mso-wrap-style:square;v-text-anchor:top" coordsize="6528,2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" path="m288,2688r5952,c6399,2688,6528,2560,6528,2400r,-2112c6528,129,6399,,6240,l288,c129,,,129,,288l,2400v,160,129,288,288,288xe" filled="f" strokeweight=".5pt">
                  <v:stroke endcap="round"/>
                  <v:path arrowok="t" o:connecttype="custom" o:connectlocs="114804,1071880;2487426,1071880;2602230,957036;2602230,114844;2487426,0;114804,0;0,114844;0,957036;114804,1071880" o:connectangles="0,0,0,0,0,0,0,0,0"/>
                </v:shape>
                <v:rect id="Rectangle 203" o:spid="_x0000_s1218" style="position:absolute;left:33724;top:36950;width:24346;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" filled="f" stroked="f">
                  <v:textbox style="mso-fit-shape-to-text:t" inset="0,0,0,0">
                    <w:txbxContent>
                      <w:p w14:paraId="3EF8081A" w14:textId="2C788DA3" w:rsidR="00452A17" w:rsidRDefault="00452A17">
                        <w:r>
                          <w:rPr>
                            <w:rFonts w:ascii="Calibri" w:hAnsi="Calibri" w:cs="Calibri"/>
                            <w:color w:val="000000"/>
                            <w:sz w:val="16"/>
                            <w:szCs w:val="16"/>
                          </w:rPr>
                          <w:t xml:space="preserve">Due to the limited offerings in SQL Server 2008, SAN or VM </w:t>
                        </w:r>
                      </w:p>
                    </w:txbxContent>
                  </v:textbox>
                </v:rect>
                <v:rect id="Rectangle 204" o:spid="_x0000_s1219" style="position:absolute;left:33724;top:38061;width:23267;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" filled="f" stroked="f">
                  <v:textbox style="mso-fit-shape-to-text:t" inset="0,0,0,0">
                    <w:txbxContent>
                      <w:p w14:paraId="1A9444DB" w14:textId="02D37C42" w:rsidR="00452A17" w:rsidRDefault="00452A17">
                        <w:r>
                          <w:rPr>
                            <w:rFonts w:ascii="Calibri" w:hAnsi="Calibri" w:cs="Calibri"/>
                            <w:color w:val="000000"/>
                            <w:sz w:val="16"/>
                            <w:szCs w:val="16"/>
                          </w:rPr>
                          <w:t xml:space="preserve">replication would provide better granularity and failover </w:t>
                        </w:r>
                      </w:p>
                    </w:txbxContent>
                  </v:textbox>
                </v:rect>
                <v:rect id="Rectangle 205" o:spid="_x0000_s1220" style="position:absolute;left:33724;top:39185;width:4229;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" filled="f" stroked="f">
                  <v:textbox style="mso-fit-shape-to-text:t" inset="0,0,0,0">
                    <w:txbxContent>
                      <w:p w14:paraId="5F14F932" w14:textId="7CF455AF" w:rsidR="00452A17" w:rsidRDefault="00452A17">
                        <w:r>
                          <w:rPr>
                            <w:rFonts w:ascii="Calibri" w:hAnsi="Calibri" w:cs="Calibri"/>
                            <w:color w:val="000000"/>
                            <w:sz w:val="16"/>
                            <w:szCs w:val="16"/>
                          </w:rPr>
                          <w:t>capability.</w:t>
                        </w:r>
                      </w:p>
                    </w:txbxContent>
                  </v:textbox>
                </v:rect>
                <v:rect id="Rectangle 206" o:spid="_x0000_s1221" style="position:absolute;left:33724;top:41440;width:25515;height:23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" filled="f" stroked="f">
                  <v:textbox style="mso-fit-shape-to-text:t" inset="0,0,0,0">
                    <w:txbxContent>
                      <w:p w14:paraId="1AEE117C" w14:textId="27DDF3E3" w:rsidR="00452A17" w:rsidRDefault="00452A17">
                        <w:r>
                          <w:rPr>
                            <w:rFonts w:ascii="Calibri" w:hAnsi="Calibri" w:cs="Calibri"/>
                            <w:color w:val="000000"/>
                            <w:sz w:val="16"/>
                            <w:szCs w:val="16"/>
                          </w:rPr>
                          <w:t xml:space="preserve">db compatibility level restricts the features of the database to </w:t>
                        </w:r>
                      </w:p>
                    </w:txbxContent>
                  </v:textbox>
                </v:rect>
                <v:rect id="Rectangle 207" o:spid="_x0000_s1222" style="position:absolute;left:33724;top:42551;width:25864;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" filled="f" stroked="f">
                  <v:textbox style="mso-fit-shape-to-text:t" inset="0,0,0,0">
                    <w:txbxContent>
                      <w:p w14:paraId="59F7D050" w14:textId="43402B4B" w:rsidR="00452A17" w:rsidRDefault="00452A17">
                        <w:r>
                          <w:rPr>
                            <w:rFonts w:ascii="Calibri" w:hAnsi="Calibri" w:cs="Calibri"/>
                            <w:color w:val="000000"/>
                            <w:sz w:val="16"/>
                            <w:szCs w:val="16"/>
                          </w:rPr>
                          <w:t xml:space="preserve">behavior of the specified version.  It impacts only the database </w:t>
                        </w:r>
                      </w:p>
                    </w:txbxContent>
                  </v:textbox>
                </v:rect>
                <v:rect id="Rectangle 208" o:spid="_x0000_s1223" style="position:absolute;left:33724;top:43675;width:26651;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" filled="f" stroked="f">
                  <v:textbox style="mso-fit-shape-to-text:t" inset="0,0,0,0">
                    <w:txbxContent>
                      <w:p w14:paraId="6C5592BC" w14:textId="0C51F225" w:rsidR="00452A17" w:rsidRDefault="00452A17">
                        <w:r>
                          <w:rPr>
                            <w:rFonts w:ascii="Calibri" w:hAnsi="Calibri" w:cs="Calibri"/>
                            <w:color w:val="000000"/>
                            <w:sz w:val="16"/>
                            <w:szCs w:val="16"/>
                          </w:rPr>
                          <w:t xml:space="preserve">and some instance level features (Query Store, Extended Events, </w:t>
                        </w:r>
                      </w:p>
                    </w:txbxContent>
                  </v:textbox>
                </v:rect>
                <v:rect id="Rectangle 209" o:spid="_x0000_s1224" style="position:absolute;left:33724;top:44881;width:6992;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" filled="f" stroked="f">
                  <v:textbox style="mso-fit-shape-to-text:t" inset="0,0,0,0">
                    <w:txbxContent>
                      <w:p w14:paraId="675E2DA1" w14:textId="6CB89AE8" w:rsidR="00452A17" w:rsidRDefault="00452A17">
                        <w:r>
                          <w:rPr>
                            <w:rFonts w:ascii="Calibri" w:hAnsi="Calibri" w:cs="Calibri"/>
                            <w:color w:val="000000"/>
                            <w:sz w:val="16"/>
                            <w:szCs w:val="16"/>
                          </w:rPr>
                          <w:t>etc) can be used.</w:t>
                        </w:r>
                      </w:p>
                    </w:txbxContent>
                  </v:textbox>
                </v:rect>
                <v:shape id="Freeform 210" o:spid="_x0000_s1225" style="position:absolute;left:20173;top:20599;width:27674;height:1911;visibility:visible;mso-wrap-style:square;v-text-anchor:top" coordsize="6944,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" path="m,463l,304,7,245v,-1,,-2,,-3l9,235v3,-8,12,-13,20,-10c38,227,42,236,40,245r,l38,251r,-3l32,304r,159c32,472,25,479,16,479,8,479,,472,,463xm88,91r,-1c89,90,90,89,90,88l133,53v1,-1,2,-1,3,-2l185,25v1,,2,-1,3,-1l242,7v1,,2,,3,l300,1v9,-1,17,5,18,14c319,24,312,32,303,33r-55,5l251,38,197,55r3,-1l151,80r3,-2l111,113r2,-2l112,111v-5,7,-15,8,-22,3c83,108,82,98,88,91xm462,l686,v9,,16,8,16,16c702,25,695,32,686,32r-224,c453,32,446,25,446,16,446,8,453,,462,xm846,r224,c1079,,1086,8,1086,16v,9,-7,16,-16,16l846,32v-9,,-16,-7,-16,-16c830,8,837,,846,xm1230,r224,c1463,,1470,8,1470,16v,9,-7,16,-16,16l1230,32v-9,,-16,-7,-16,-16c1214,8,1221,,1230,xm1614,r224,c1847,,1854,8,1854,16v,9,-7,16,-16,16l1614,32v-9,,-16,-7,-16,-16c1598,8,1605,,1614,xm1998,r224,c2231,,2238,8,2238,16v,9,-7,16,-16,16l1998,32v-9,,-16,-7,-16,-16c1982,8,1989,,1998,xm2382,r224,c2615,,2622,8,2622,16v,9,-7,16,-16,16l2382,32v-9,,-16,-7,-16,-16c2366,8,2373,,2382,xm2766,r224,c2999,,3006,8,3006,16v,9,-7,16,-16,16l2766,32v-9,,-16,-7,-16,-16c2750,8,2757,,2766,xm3150,r224,c3383,,3390,8,3390,16v,9,-7,16,-16,16l3150,32v-9,,-16,-7,-16,-16c3134,8,3141,,3150,xm3534,r224,c3767,,3774,8,3774,16v,9,-7,16,-16,16l3534,32v-9,,-16,-7,-16,-16c3518,8,3525,,3534,xm3918,r224,c4151,,4158,8,4158,16v,9,-7,16,-16,16l3918,32v-9,,-16,-7,-16,-16c3902,8,3909,,3918,xm4302,r224,c4535,,4542,8,4542,16v,9,-7,16,-16,16l4302,32v-9,,-16,-7,-16,-16c4286,8,4293,,4302,xm4686,r224,c4919,,4926,8,4926,16v,9,-7,16,-16,16l4686,32v-9,,-16,-7,-16,-16c4670,8,4677,,4686,xm5070,r224,c5303,,5310,8,5310,16v,9,-7,16,-16,16l5070,32v-9,,-16,-7,-16,-16c5054,8,5061,,5070,xm5454,r224,c5687,,5694,8,5694,16v,9,-7,16,-16,16l5454,32v-9,,-16,-7,-16,-16c5438,8,5445,,5454,xm5838,r224,c6071,,6078,8,6078,16v,9,-7,16,-16,16l5838,32v-9,,-16,-7,-16,-16c5822,8,5829,,5838,xm6222,r224,c6455,,6462,8,6462,16v,9,-7,16,-16,16l6222,32v-9,,-16,-7,-16,-16c6206,8,6213,,6222,xm6606,r34,l6700,7v1,,2,,3,l6757,24v1,,2,1,3,1l6809,51v1,1,2,1,3,2l6826,65v7,6,8,16,3,23c6823,94,6813,95,6806,90l6791,78r3,2l6745,54r3,1l6694,38r3,l6640,32r-34,c6597,32,6590,25,6590,16v,-8,7,-16,16,-16xm6925,200r13,42c6938,243,6938,244,6938,245r6,58l6944,426v,9,-7,16,-16,16c6920,442,6912,435,6912,426r1,-120l6907,248r,3l6894,209v-3,-8,2,-17,10,-20c6913,187,6922,191,6925,200xe" fillcolor="black" strokeweight=".05pt">
                  <v:path arrowok="t" o:connecttype="custom" o:connectlocs="2790,97762;11557,89782;15144,100156;12753,184751;35070,36312;53003,21149;74922,9577;119556,399;98833,15163;79704,21548;44236,45090;35867,45489;273385,0;184117,12769;337149,0;426417,12769;337149,0;585826,6384;483805,6384;732482,0;643213,12769;796245,0;885514,12769;796245,0;1044922,6384;942901,6384;1191578,0;1102309,12769;1255341,0;1344610,12769;1255341,0;1504018,6384;1401997,6384;1650674,0;1561405,12769;1714437,0;1803706,12769;1714437,0;1963115,6384;1861093,6384;2109770,0;2020502,12769;2173534,0;2262802,12769;2173534,0;2422211,6384;2320189,6384;2568867,0;2479598,12769;2632630,0;2671286,2793;2713530,20350;2721500,35115;2707552,31922;2667700,15163;2632630,12769;2759758,79806;2767330,120906;2754577,169986;2752585,100156;2759758,79806" o:connectangles="0,0,0,0,0,0,0,0,0,0,0,0,0,0,0,0,0,0,0,0,0,0,0,0,0,0,0,0,0,0,0,0,0,0,0,0,0,0,0,0,0,0,0,0,0,0,0,0,0,0,0,0,0,0,0,0,0,0,0,0,0"/>
                  <o:lock v:ext="edit" verticies="t"/>
                </v:shape>
                <v:shape id="Freeform 211" o:spid="_x0000_s1226" style="position:absolute;left:19894;top:22275;width:680;height:686;visibility:visible;mso-wrap-style:square;v-text-anchor:top" coordsize="171,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" path="m86,171l,c54,27,117,27,171,l86,171xe" fillcolor="black" strokeweight="0">
                  <v:path arrowok="t" o:connecttype="custom" o:connectlocs="34171,68580;0,0;67945,0;34171,68580" o:connectangles="0,0,0,0"/>
                </v:shape>
                <v:shape id="Freeform 212" o:spid="_x0000_s1227" style="position:absolute;left:47440;top:22275;width:686;height:686;visibility:visible;mso-wrap-style:square;v-text-anchor:top" coordsize="171,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" path="m86,171l,c54,27,117,27,171,l86,171xe" fillcolor="black" strokeweight="0">
                  <v:path arrowok="t" o:connecttype="custom" o:connectlocs="34491,68580;0,0;68580,0;34491,68580" o:connectangles="0,0,0,0"/>
                </v:shape>
                <v:rect id="Rectangle 213" o:spid="_x0000_s1228" style="position:absolute;left:27946;top:21202;width:12122;height:1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" stroked="f"/>
                <v:rect id="Rectangle 214" o:spid="_x0000_s1229" style="position:absolute;left:27978;top:21189;width:2895;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" filled="f" stroked="f">
                  <v:textbox style="mso-fit-shape-to-text:t" inset="0,0,0,0">
                    <w:txbxContent>
                      <w:p w14:paraId="69521DA2" w14:textId="5886ED9F" w:rsidR="00452A17" w:rsidRDefault="00452A17">
                        <w:r>
                          <w:rPr>
                            <w:rFonts w:ascii="Calibri" w:hAnsi="Calibri" w:cs="Calibri"/>
                            <w:color w:val="000000"/>
                            <w:sz w:val="16"/>
                            <w:szCs w:val="16"/>
                          </w:rPr>
                          <w:t>Always</w:t>
                        </w:r>
                      </w:p>
                    </w:txbxContent>
                  </v:textbox>
                </v:rect>
                <v:rect id="Rectangle 215" o:spid="_x0000_s1230" style="position:absolute;left:30880;top:21189;width:311;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" filled="f" stroked="f">
                  <v:textbox style="mso-fit-shape-to-text:t" inset="0,0,0,0">
                    <w:txbxContent>
                      <w:p w14:paraId="7A1EE037" w14:textId="112FB474" w:rsidR="00452A17" w:rsidRDefault="00452A17">
                        <w:r>
                          <w:rPr>
                            <w:rFonts w:ascii="Calibri" w:hAnsi="Calibri" w:cs="Calibri"/>
                            <w:color w:val="000000"/>
                            <w:sz w:val="16"/>
                            <w:szCs w:val="16"/>
                          </w:rPr>
                          <w:t>-</w:t>
                        </w:r>
                      </w:p>
                    </w:txbxContent>
                  </v:textbox>
                </v:rect>
                <v:rect id="Rectangle 216" o:spid="_x0000_s1231" style="position:absolute;left:31197;top:21189;width:1213;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" filled="f" stroked="f">
                  <v:textbox style="mso-fit-shape-to-text:t" inset="0,0,0,0">
                    <w:txbxContent>
                      <w:p w14:paraId="3D012F6E" w14:textId="3DCAE48A" w:rsidR="00452A17" w:rsidRDefault="00452A17">
                        <w:r>
                          <w:rPr>
                            <w:rFonts w:ascii="Calibri" w:hAnsi="Calibri" w:cs="Calibri"/>
                            <w:color w:val="000000"/>
                            <w:sz w:val="16"/>
                            <w:szCs w:val="16"/>
                          </w:rPr>
                          <w:t>On</w:t>
                        </w:r>
                      </w:p>
                    </w:txbxContent>
                  </v:textbox>
                </v:rect>
                <v:rect id="Rectangle 217" o:spid="_x0000_s1232" style="position:absolute;left:32404;top:21189;width:311;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" filled="f" stroked="f">
                  <v:textbox style="mso-fit-shape-to-text:t" inset="0,0,0,0">
                    <w:txbxContent>
                      <w:p w14:paraId="49B387AB" w14:textId="1F3394A7" w:rsidR="00452A17" w:rsidRDefault="00452A17">
                        <w:r>
                          <w:rPr>
                            <w:rFonts w:ascii="Calibri" w:hAnsi="Calibri" w:cs="Calibri"/>
                            <w:color w:val="000000"/>
                            <w:sz w:val="16"/>
                            <w:szCs w:val="16"/>
                          </w:rPr>
                          <w:t>-</w:t>
                        </w:r>
                      </w:p>
                    </w:txbxContent>
                  </v:textbox>
                </v:rect>
                <v:rect id="Rectangle 218" o:spid="_x0000_s1233" style="position:absolute;left:32721;top:21189;width:7353;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" filled="f" stroked="f">
                  <v:textbox style="mso-fit-shape-to-text:t" inset="0,0,0,0">
                    <w:txbxContent>
                      <w:p w14:paraId="2176623D" w14:textId="706D6E44" w:rsidR="00452A17" w:rsidRDefault="00452A17">
                        <w:r>
                          <w:rPr>
                            <w:rFonts w:ascii="Calibri" w:hAnsi="Calibri" w:cs="Calibri"/>
                            <w:color w:val="000000"/>
                            <w:sz w:val="16"/>
                            <w:szCs w:val="16"/>
                          </w:rPr>
                          <w:t>Availability Group</w:t>
                        </w:r>
                      </w:p>
                    </w:txbxContent>
                  </v:textbox>
                </v:rect>
              </v:group>
            </w:pict>
          </mc:Fallback>
        </mc:AlternateContent>
      </w:r>
      <w:r w:rsidR="0059676F">
        <w:br w:type="page"/>
      </w:r>
    </w:p>
    <w:p w14:paraId="717BC5A9" w14:textId="71D514A2" w:rsidR="00C470D6" w:rsidRDefault="00C470D6" w:rsidP="00C470D6">
      <w:pPr>
        <w:pStyle w:val="Heading2"/>
      </w:pPr>
      <w:bookmarkStart w:id="30" w:name="_Toc10021241"/>
      <w:proofErr w:type="spellStart"/>
      <w:r w:rsidRPr="00C470D6">
        <w:lastRenderedPageBreak/>
        <w:t>AzS</w:t>
      </w:r>
      <w:proofErr w:type="spellEnd"/>
      <w:r w:rsidRPr="00C470D6">
        <w:t xml:space="preserve"> to </w:t>
      </w:r>
      <w:proofErr w:type="spellStart"/>
      <w:r w:rsidRPr="00C470D6">
        <w:t>AzP</w:t>
      </w:r>
      <w:proofErr w:type="spellEnd"/>
      <w:r w:rsidRPr="00C470D6">
        <w:t xml:space="preserve"> Hybrid</w:t>
      </w:r>
      <w:bookmarkEnd w:id="30"/>
    </w:p>
    <w:p w14:paraId="5170AD6B" w14:textId="77777777" w:rsidR="00C470D6" w:rsidRPr="00C470D6" w:rsidRDefault="00C470D6" w:rsidP="00C470D6"/>
    <w:p w14:paraId="78583C58" w14:textId="40697DED" w:rsidR="00514CB7" w:rsidRDefault="00514CB7" w:rsidP="2047B098">
      <w:pPr>
        <w:spacing w:after="0"/>
      </w:pPr>
      <w:r w:rsidRPr="00514CB7">
        <w:rPr>
          <w:noProof/>
        </w:rPr>
        <w:drawing>
          <wp:inline distT="0" distB="0" distL="0" distR="0" wp14:anchorId="2C805AC8" wp14:editId="369A3DDB">
            <wp:extent cx="5943600" cy="48406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4840605"/>
                    </a:xfrm>
                    <a:prstGeom prst="rect">
                      <a:avLst/>
                    </a:prstGeom>
                    <a:noFill/>
                    <a:ln>
                      <a:noFill/>
                    </a:ln>
                  </pic:spPr>
                </pic:pic>
              </a:graphicData>
            </a:graphic>
          </wp:inline>
        </w:drawing>
      </w:r>
    </w:p>
    <w:p w14:paraId="2A10C66A" w14:textId="609897C3" w:rsidR="007C175B" w:rsidRDefault="007C175B" w:rsidP="2047B098">
      <w:pPr>
        <w:spacing w:after="0"/>
      </w:pPr>
    </w:p>
    <w:p w14:paraId="5546D4A1" w14:textId="77777777" w:rsidR="007C175B" w:rsidRDefault="007C175B">
      <w:r>
        <w:br w:type="page"/>
      </w:r>
    </w:p>
    <w:p w14:paraId="59030A13" w14:textId="195818C8" w:rsidR="007C175B" w:rsidRDefault="007C175B" w:rsidP="007C175B">
      <w:pPr>
        <w:pStyle w:val="Heading2"/>
      </w:pPr>
      <w:bookmarkStart w:id="31" w:name="_Toc10021242"/>
      <w:proofErr w:type="spellStart"/>
      <w:r w:rsidRPr="007C175B">
        <w:lastRenderedPageBreak/>
        <w:t>AzS</w:t>
      </w:r>
      <w:proofErr w:type="spellEnd"/>
      <w:r w:rsidRPr="007C175B">
        <w:t xml:space="preserve"> to </w:t>
      </w:r>
      <w:proofErr w:type="spellStart"/>
      <w:r w:rsidRPr="007C175B">
        <w:t>AzP</w:t>
      </w:r>
      <w:proofErr w:type="spellEnd"/>
      <w:r w:rsidRPr="007C175B">
        <w:t xml:space="preserve"> Backup</w:t>
      </w:r>
      <w:bookmarkEnd w:id="31"/>
    </w:p>
    <w:p w14:paraId="63BB6089" w14:textId="2673443C" w:rsidR="007C175B" w:rsidRDefault="007C175B" w:rsidP="007C175B"/>
    <w:p w14:paraId="6DA28630" w14:textId="6F76F51F" w:rsidR="008B56EB" w:rsidRDefault="008B56EB" w:rsidP="2047B098">
      <w:pPr>
        <w:spacing w:after="0"/>
      </w:pPr>
      <w:r>
        <w:object w:dxaOrig="12436" w:dyaOrig="10756" w14:anchorId="14B212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04.25pt" o:ole="">
            <v:imagedata r:id="rId62" o:title=""/>
          </v:shape>
          <o:OLEObject Type="Embed" ProgID="Visio.Drawing.15" ShapeID="_x0000_i1025" DrawAspect="Content" ObjectID="_1620633996" r:id="rId63"/>
        </w:object>
      </w:r>
    </w:p>
    <w:p w14:paraId="41A68785" w14:textId="2CA9CA77" w:rsidR="00094774" w:rsidRDefault="00094774" w:rsidP="2047B098">
      <w:pPr>
        <w:spacing w:after="0"/>
      </w:pPr>
    </w:p>
    <w:p w14:paraId="525A153C" w14:textId="77777777" w:rsidR="00094774" w:rsidRDefault="00094774">
      <w:r>
        <w:br w:type="page"/>
      </w:r>
    </w:p>
    <w:p w14:paraId="08C90635" w14:textId="64ED7C9B" w:rsidR="00094774" w:rsidRDefault="00094774" w:rsidP="00094774">
      <w:pPr>
        <w:pStyle w:val="Heading2"/>
      </w:pPr>
      <w:bookmarkStart w:id="32" w:name="_Toc10021243"/>
      <w:proofErr w:type="spellStart"/>
      <w:r w:rsidRPr="00094774">
        <w:lastRenderedPageBreak/>
        <w:t>AzS</w:t>
      </w:r>
      <w:proofErr w:type="spellEnd"/>
      <w:r w:rsidRPr="00094774">
        <w:t xml:space="preserve"> to Azure Services</w:t>
      </w:r>
      <w:bookmarkEnd w:id="32"/>
    </w:p>
    <w:p w14:paraId="63B07CE7" w14:textId="77777777" w:rsidR="00094774" w:rsidRPr="00094774" w:rsidRDefault="00094774" w:rsidP="00094774"/>
    <w:p w14:paraId="7E588455" w14:textId="476AC600" w:rsidR="008B56EB" w:rsidRDefault="008B56EB" w:rsidP="2047B098">
      <w:pPr>
        <w:spacing w:after="0"/>
      </w:pPr>
      <w:r w:rsidRPr="008B56EB">
        <w:rPr>
          <w:noProof/>
        </w:rPr>
        <w:drawing>
          <wp:inline distT="0" distB="0" distL="0" distR="0" wp14:anchorId="064EDB87" wp14:editId="48D45FA2">
            <wp:extent cx="5943600" cy="46875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4687570"/>
                    </a:xfrm>
                    <a:prstGeom prst="rect">
                      <a:avLst/>
                    </a:prstGeom>
                    <a:noFill/>
                    <a:ln>
                      <a:noFill/>
                    </a:ln>
                  </pic:spPr>
                </pic:pic>
              </a:graphicData>
            </a:graphic>
          </wp:inline>
        </w:drawing>
      </w:r>
    </w:p>
    <w:p w14:paraId="663AC657" w14:textId="77D7D75C" w:rsidR="00DB7C35" w:rsidRDefault="00DB7C35" w:rsidP="2047B098">
      <w:pPr>
        <w:spacing w:after="0"/>
      </w:pPr>
    </w:p>
    <w:p w14:paraId="70444990" w14:textId="77777777" w:rsidR="00DB7C35" w:rsidRDefault="00DB7C35">
      <w:pPr>
        <w:rPr>
          <w:rFonts w:asciiTheme="majorHAnsi" w:eastAsiaTheme="majorEastAsia" w:hAnsiTheme="majorHAnsi" w:cstheme="majorBidi"/>
          <w:color w:val="2F5496" w:themeColor="accent1" w:themeShade="BF"/>
          <w:sz w:val="32"/>
          <w:szCs w:val="32"/>
        </w:rPr>
      </w:pPr>
      <w:r>
        <w:br w:type="page"/>
      </w:r>
    </w:p>
    <w:p w14:paraId="2E6DE9DF" w14:textId="06C70391" w:rsidR="00DB7C35" w:rsidRDefault="00DB7C35" w:rsidP="00DB7C35">
      <w:pPr>
        <w:pStyle w:val="Heading1"/>
      </w:pPr>
      <w:bookmarkStart w:id="33" w:name="_Toc10021244"/>
      <w:r>
        <w:lastRenderedPageBreak/>
        <w:t>Art of the Possible</w:t>
      </w:r>
      <w:bookmarkEnd w:id="33"/>
    </w:p>
    <w:p w14:paraId="6D1F96F8" w14:textId="129AA724" w:rsidR="00C136D0" w:rsidRDefault="00C136D0" w:rsidP="00C136D0">
      <w:r>
        <w:t xml:space="preserve">Backup a SQL Server 2008 compatibility level database on a SQL Server 2017 instance to Azure Blob storage.  This capability along with the </w:t>
      </w:r>
      <w:proofErr w:type="spellStart"/>
      <w:r>
        <w:t>AlwaysOn</w:t>
      </w:r>
      <w:proofErr w:type="spellEnd"/>
      <w:r>
        <w:t xml:space="preserve"> Availability Group support of compatibility level databases provides additional options of business continuity and disaster recovery for the customers moving to Azure Stack.</w:t>
      </w:r>
    </w:p>
    <w:p w14:paraId="6FEF9543" w14:textId="77777777" w:rsidR="00C136D0" w:rsidRDefault="00C136D0" w:rsidP="00C136D0"/>
    <w:p w14:paraId="553E1E34" w14:textId="12F4107F" w:rsidR="00C136D0" w:rsidRPr="00C136D0" w:rsidRDefault="00C136D0" w:rsidP="00C136D0">
      <w:pPr>
        <w:pStyle w:val="Heading2"/>
      </w:pPr>
      <w:bookmarkStart w:id="34" w:name="_Toc10021245"/>
      <w:r w:rsidRPr="00C136D0">
        <w:t xml:space="preserve">Always </w:t>
      </w:r>
      <w:proofErr w:type="gramStart"/>
      <w:r w:rsidRPr="00C136D0">
        <w:t>On</w:t>
      </w:r>
      <w:proofErr w:type="gramEnd"/>
      <w:r w:rsidRPr="00C136D0">
        <w:t xml:space="preserve"> Availability Group</w:t>
      </w:r>
      <w:bookmarkEnd w:id="34"/>
    </w:p>
    <w:p w14:paraId="4B199C43" w14:textId="6AB96E86" w:rsidR="00C136D0" w:rsidRDefault="002F6E1E" w:rsidP="00272ED7">
      <w:pPr>
        <w:pStyle w:val="Subtitle"/>
      </w:pPr>
      <w:r>
        <w:t xml:space="preserve">MSDN Article: </w:t>
      </w:r>
      <w:hyperlink r:id="rId65" w:history="1">
        <w:r w:rsidR="00C136D0">
          <w:rPr>
            <w:rStyle w:val="Hyperlink"/>
          </w:rPr>
          <w:t>Prerequisites, Restrictions, and Recommendations for Always On availability groups</w:t>
        </w:r>
      </w:hyperlink>
    </w:p>
    <w:p w14:paraId="308C9B58" w14:textId="16C76D4F" w:rsidR="00C136D0" w:rsidRDefault="00C136D0" w:rsidP="00C136D0">
      <w:r>
        <w:t>Within the body of the above article, there is a *</w:t>
      </w:r>
      <w:proofErr w:type="gramStart"/>
      <w:r>
        <w:t>Note :</w:t>
      </w:r>
      <w:proofErr w:type="gramEnd"/>
      <w:r>
        <w:t xml:space="preserve"> "Always On availability groups works with any supported database compatibility level."  The database can be in any compatibility setting supported by that instance version of SQL provided the instance version supports AG's.</w:t>
      </w:r>
    </w:p>
    <w:p w14:paraId="1D30531E" w14:textId="77777777" w:rsidR="00C136D0" w:rsidRDefault="00C136D0" w:rsidP="00C136D0"/>
    <w:p w14:paraId="61F158B3" w14:textId="77777777" w:rsidR="00C136D0" w:rsidRDefault="00C136D0" w:rsidP="00C136D0">
      <w:pPr>
        <w:pStyle w:val="Heading2"/>
      </w:pPr>
      <w:bookmarkStart w:id="35" w:name="_Toc10021246"/>
      <w:r w:rsidRPr="00C136D0">
        <w:t>Backup to Azure Storage Blob</w:t>
      </w:r>
      <w:bookmarkEnd w:id="35"/>
    </w:p>
    <w:p w14:paraId="221F10D2" w14:textId="2DCA4089" w:rsidR="00035A07" w:rsidRPr="00035A07" w:rsidRDefault="00035A07" w:rsidP="00272ED7">
      <w:r w:rsidRPr="00272ED7">
        <w:rPr>
          <w:rStyle w:val="SubtitleChar"/>
        </w:rPr>
        <w:t>MSDN Article:</w:t>
      </w:r>
      <w:r>
        <w:t xml:space="preserve"> </w:t>
      </w:r>
      <w:hyperlink r:id="rId66" w:history="1">
        <w:r w:rsidRPr="00035A07">
          <w:rPr>
            <w:rStyle w:val="Hyperlink"/>
          </w:rPr>
          <w:t>SQL Server Backup and Restore with Azure Blob Storage Service</w:t>
        </w:r>
      </w:hyperlink>
    </w:p>
    <w:p w14:paraId="02E4AAB7" w14:textId="77777777" w:rsidR="00C136D0" w:rsidRDefault="00C136D0" w:rsidP="00C136D0">
      <w:r>
        <w:t>Backup of a SQL Server 2008 compatibility level database to Azure Blob storage.  Please see below screen shot for details.</w:t>
      </w:r>
    </w:p>
    <w:p w14:paraId="1975E03C" w14:textId="77777777" w:rsidR="00C136D0" w:rsidRDefault="00C136D0" w:rsidP="00C136D0"/>
    <w:p w14:paraId="5200E38C" w14:textId="0A8B6194" w:rsidR="00DB7C35" w:rsidRPr="00DB7C35" w:rsidRDefault="00C136D0" w:rsidP="00C136D0">
      <w:r>
        <w:rPr>
          <w:noProof/>
        </w:rPr>
        <w:drawing>
          <wp:inline distT="0" distB="0" distL="0" distR="0" wp14:anchorId="0F55E42F" wp14:editId="1D10048D">
            <wp:extent cx="5943600" cy="2560320"/>
            <wp:effectExtent l="0" t="0" r="0" b="0"/>
            <wp:docPr id="15" name="Picture 15" descr="cid:image003.png@01D4C9DE.68973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3.png@01D4C9DE.68973650"/>
                    <pic:cNvPicPr>
                      <a:picLocks noChangeAspect="1" noChangeArrowheads="1"/>
                    </pic:cNvPicPr>
                  </pic:nvPicPr>
                  <pic:blipFill>
                    <a:blip r:embed="rId67" r:link="rId68" cstate="print">
                      <a:extLst>
                        <a:ext uri="{28A0092B-C50C-407E-A947-70E740481C1C}">
                          <a14:useLocalDpi xmlns:a14="http://schemas.microsoft.com/office/drawing/2010/main" val="0"/>
                        </a:ext>
                      </a:extLst>
                    </a:blip>
                    <a:srcRect/>
                    <a:stretch>
                      <a:fillRect/>
                    </a:stretch>
                  </pic:blipFill>
                  <pic:spPr bwMode="auto">
                    <a:xfrm>
                      <a:off x="0" y="0"/>
                      <a:ext cx="5943600" cy="2560320"/>
                    </a:xfrm>
                    <a:prstGeom prst="rect">
                      <a:avLst/>
                    </a:prstGeom>
                    <a:noFill/>
                    <a:ln>
                      <a:noFill/>
                    </a:ln>
                  </pic:spPr>
                </pic:pic>
              </a:graphicData>
            </a:graphic>
          </wp:inline>
        </w:drawing>
      </w:r>
    </w:p>
    <w:p w14:paraId="5F4B37BB" w14:textId="77777777" w:rsidR="00DB7C35" w:rsidRDefault="00DB7C35" w:rsidP="2047B098">
      <w:pPr>
        <w:spacing w:after="0"/>
      </w:pPr>
    </w:p>
    <w:sectPr w:rsidR="00DB7C35" w:rsidSect="002E1FA6">
      <w:headerReference w:type="even" r:id="rId69"/>
      <w:headerReference w:type="default" r:id="rId70"/>
      <w:footerReference w:type="even" r:id="rId71"/>
      <w:footerReference w:type="default" r:id="rId72"/>
      <w:headerReference w:type="first" r:id="rId73"/>
      <w:footerReference w:type="first" r:id="rId7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7F0A3E" w14:textId="77777777" w:rsidR="00880D94" w:rsidRDefault="00880D94" w:rsidP="00BE0919">
      <w:pPr>
        <w:spacing w:after="0" w:line="240" w:lineRule="auto"/>
      </w:pPr>
      <w:r>
        <w:separator/>
      </w:r>
    </w:p>
  </w:endnote>
  <w:endnote w:type="continuationSeparator" w:id="0">
    <w:p w14:paraId="537B99F9" w14:textId="77777777" w:rsidR="00880D94" w:rsidRDefault="00880D94" w:rsidP="00BE0919">
      <w:pPr>
        <w:spacing w:after="0" w:line="240" w:lineRule="auto"/>
      </w:pPr>
      <w:r>
        <w:continuationSeparator/>
      </w:r>
    </w:p>
  </w:endnote>
  <w:endnote w:type="continuationNotice" w:id="1">
    <w:p w14:paraId="6065859A" w14:textId="77777777" w:rsidR="00880D94" w:rsidRDefault="00880D9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4F87AC" w14:textId="77777777" w:rsidR="00252FBF" w:rsidRDefault="00252FB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9555887"/>
      <w:docPartObj>
        <w:docPartGallery w:val="Page Numbers (Bottom of Page)"/>
        <w:docPartUnique/>
      </w:docPartObj>
    </w:sdtPr>
    <w:sdtEndPr>
      <w:rPr>
        <w:color w:val="7F7F7F" w:themeColor="background1" w:themeShade="7F"/>
        <w:spacing w:val="60"/>
      </w:rPr>
    </w:sdtEndPr>
    <w:sdtContent>
      <w:p w14:paraId="08FF2089" w14:textId="36B2AA8C" w:rsidR="00A32A65" w:rsidRDefault="00A32A65">
        <w:pPr>
          <w:pStyle w:val="Footer"/>
          <w:pBdr>
            <w:top w:val="single" w:sz="4" w:space="1" w:color="D9D9D9" w:themeColor="background1" w:themeShade="D9"/>
          </w:pBdr>
          <w:rPr>
            <w:b/>
            <w:bCs/>
          </w:rPr>
        </w:pPr>
        <w:r>
          <w:fldChar w:fldCharType="begin"/>
        </w:r>
        <w:r>
          <w:instrText xml:space="preserve"> PAGE   \* MERGEFORMAT </w:instrText>
        </w:r>
        <w:r>
          <w:fldChar w:fldCharType="separate"/>
        </w:r>
        <w:r>
          <w:rPr>
            <w:b/>
            <w:bCs/>
            <w:noProof/>
          </w:rPr>
          <w:t>2</w:t>
        </w:r>
        <w:r>
          <w:rPr>
            <w:b/>
            <w:bCs/>
            <w:noProof/>
          </w:rPr>
          <w:fldChar w:fldCharType="end"/>
        </w:r>
        <w:r>
          <w:rPr>
            <w:b/>
            <w:bCs/>
          </w:rPr>
          <w:t xml:space="preserve"> | </w:t>
        </w:r>
        <w:r>
          <w:rPr>
            <w:color w:val="7F7F7F" w:themeColor="background1" w:themeShade="7F"/>
            <w:spacing w:val="60"/>
          </w:rPr>
          <w:t>Page</w:t>
        </w:r>
      </w:p>
    </w:sdtContent>
  </w:sdt>
  <w:p w14:paraId="2F698AD3" w14:textId="77777777" w:rsidR="00A32A65" w:rsidRDefault="00A32A6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6F8028" w14:textId="15C78BB3" w:rsidR="00A32A65" w:rsidRDefault="00A32A65">
    <w:pPr>
      <w:pStyle w:val="Footer"/>
    </w:pPr>
  </w:p>
  <w:p w14:paraId="734A38BC" w14:textId="77777777" w:rsidR="00A32A65" w:rsidRDefault="00A32A6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D1C573" w14:textId="77777777" w:rsidR="00880D94" w:rsidRDefault="00880D94" w:rsidP="00BE0919">
      <w:pPr>
        <w:spacing w:after="0" w:line="240" w:lineRule="auto"/>
      </w:pPr>
      <w:r>
        <w:separator/>
      </w:r>
    </w:p>
  </w:footnote>
  <w:footnote w:type="continuationSeparator" w:id="0">
    <w:p w14:paraId="50B1CDFE" w14:textId="77777777" w:rsidR="00880D94" w:rsidRDefault="00880D94" w:rsidP="00BE0919">
      <w:pPr>
        <w:spacing w:after="0" w:line="240" w:lineRule="auto"/>
      </w:pPr>
      <w:r>
        <w:continuationSeparator/>
      </w:r>
    </w:p>
  </w:footnote>
  <w:footnote w:type="continuationNotice" w:id="1">
    <w:p w14:paraId="1DC0A6E6" w14:textId="77777777" w:rsidR="00880D94" w:rsidRDefault="00880D9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534EB2" w14:textId="77777777" w:rsidR="00252FBF" w:rsidRDefault="00252FB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254F39" w14:textId="0C963060" w:rsidR="00A32A65" w:rsidRDefault="00A32A65">
    <w:pPr>
      <w:pStyle w:val="Header"/>
    </w:pPr>
    <w:r>
      <w:rPr>
        <w:noProof/>
      </w:rPr>
      <w:drawing>
        <wp:inline distT="0" distB="0" distL="0" distR="0" wp14:anchorId="78CA9AF4" wp14:editId="0FA778CE">
          <wp:extent cx="1038968" cy="222636"/>
          <wp:effectExtent l="0" t="0" r="0" b="6350"/>
          <wp:docPr id="10" name="Picture 10" descr="A picture containing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SFT Logo.jpg"/>
                  <pic:cNvPicPr/>
                </pic:nvPicPr>
                <pic:blipFill>
                  <a:blip r:embed="rId1">
                    <a:extLst>
                      <a:ext uri="{28A0092B-C50C-407E-A947-70E740481C1C}">
                        <a14:useLocalDpi xmlns:a14="http://schemas.microsoft.com/office/drawing/2010/main" val="0"/>
                      </a:ext>
                    </a:extLst>
                  </a:blip>
                  <a:stretch>
                    <a:fillRect/>
                  </a:stretch>
                </pic:blipFill>
                <pic:spPr>
                  <a:xfrm>
                    <a:off x="0" y="0"/>
                    <a:ext cx="1103045" cy="236367"/>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295EA8" w14:textId="32917735" w:rsidR="00A32A65" w:rsidRDefault="00A32A65">
    <w:pPr>
      <w:pStyle w:val="Header"/>
    </w:pPr>
    <w:r>
      <w:rPr>
        <w:noProof/>
      </w:rPr>
      <w:drawing>
        <wp:inline distT="0" distB="0" distL="0" distR="0" wp14:anchorId="1197025A" wp14:editId="6941DEDB">
          <wp:extent cx="1038968" cy="222636"/>
          <wp:effectExtent l="0" t="0" r="0" b="6350"/>
          <wp:docPr id="9" name="Picture 9" descr="A picture containing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SFT Logo.jpg"/>
                  <pic:cNvPicPr/>
                </pic:nvPicPr>
                <pic:blipFill>
                  <a:blip r:embed="rId1">
                    <a:extLst>
                      <a:ext uri="{28A0092B-C50C-407E-A947-70E740481C1C}">
                        <a14:useLocalDpi xmlns:a14="http://schemas.microsoft.com/office/drawing/2010/main" val="0"/>
                      </a:ext>
                    </a:extLst>
                  </a:blip>
                  <a:stretch>
                    <a:fillRect/>
                  </a:stretch>
                </pic:blipFill>
                <pic:spPr>
                  <a:xfrm>
                    <a:off x="0" y="0"/>
                    <a:ext cx="1103045" cy="236367"/>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654D77"/>
    <w:multiLevelType w:val="hybridMultilevel"/>
    <w:tmpl w:val="1B2E3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580431"/>
    <w:multiLevelType w:val="hybridMultilevel"/>
    <w:tmpl w:val="D878EF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87C0CC3"/>
    <w:multiLevelType w:val="hybridMultilevel"/>
    <w:tmpl w:val="6F568E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546568"/>
    <w:multiLevelType w:val="hybridMultilevel"/>
    <w:tmpl w:val="12500150"/>
    <w:lvl w:ilvl="0" w:tplc="8C4E1D2E">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3D13F8D"/>
    <w:multiLevelType w:val="hybridMultilevel"/>
    <w:tmpl w:val="C0481B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B1753B6"/>
    <w:multiLevelType w:val="hybridMultilevel"/>
    <w:tmpl w:val="53B47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4A566A3"/>
    <w:multiLevelType w:val="hybridMultilevel"/>
    <w:tmpl w:val="9AD8E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3CA3210"/>
    <w:multiLevelType w:val="hybridMultilevel"/>
    <w:tmpl w:val="A3883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A6B7167"/>
    <w:multiLevelType w:val="hybridMultilevel"/>
    <w:tmpl w:val="92B6D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D8E5B1D"/>
    <w:multiLevelType w:val="hybridMultilevel"/>
    <w:tmpl w:val="4F8629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7AC0150"/>
    <w:multiLevelType w:val="hybridMultilevel"/>
    <w:tmpl w:val="FEEE9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B7658BB"/>
    <w:multiLevelType w:val="hybridMultilevel"/>
    <w:tmpl w:val="ADBA6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3C34A6F"/>
    <w:multiLevelType w:val="hybridMultilevel"/>
    <w:tmpl w:val="758E5822"/>
    <w:lvl w:ilvl="0" w:tplc="12106A6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9046978"/>
    <w:multiLevelType w:val="hybridMultilevel"/>
    <w:tmpl w:val="D7462A90"/>
    <w:lvl w:ilvl="0" w:tplc="8C4E1D2E">
      <w:start w:val="1"/>
      <w:numFmt w:val="bullet"/>
      <w:lvlText w:val=""/>
      <w:lvlJc w:val="left"/>
      <w:pPr>
        <w:ind w:left="720" w:hanging="360"/>
      </w:pPr>
      <w:rPr>
        <w:rFonts w:ascii="Wingdings" w:hAnsi="Wingdings" w:hint="default"/>
      </w:rPr>
    </w:lvl>
    <w:lvl w:ilvl="1" w:tplc="230A8038">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C871C9D"/>
    <w:multiLevelType w:val="hybridMultilevel"/>
    <w:tmpl w:val="C1B6F7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EBF2794"/>
    <w:multiLevelType w:val="hybridMultilevel"/>
    <w:tmpl w:val="D6FADC0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0"/>
  </w:num>
  <w:num w:numId="3">
    <w:abstractNumId w:val="8"/>
  </w:num>
  <w:num w:numId="4">
    <w:abstractNumId w:val="11"/>
  </w:num>
  <w:num w:numId="5">
    <w:abstractNumId w:val="6"/>
  </w:num>
  <w:num w:numId="6">
    <w:abstractNumId w:val="9"/>
  </w:num>
  <w:num w:numId="7">
    <w:abstractNumId w:val="2"/>
  </w:num>
  <w:num w:numId="8">
    <w:abstractNumId w:val="12"/>
  </w:num>
  <w:num w:numId="9">
    <w:abstractNumId w:val="13"/>
  </w:num>
  <w:num w:numId="10">
    <w:abstractNumId w:val="3"/>
  </w:num>
  <w:num w:numId="11">
    <w:abstractNumId w:val="5"/>
  </w:num>
  <w:num w:numId="12">
    <w:abstractNumId w:val="4"/>
  </w:num>
  <w:num w:numId="13">
    <w:abstractNumId w:val="1"/>
  </w:num>
  <w:num w:numId="14">
    <w:abstractNumId w:val="15"/>
  </w:num>
  <w:num w:numId="15">
    <w:abstractNumId w:val="7"/>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E0919"/>
    <w:rsid w:val="000033F5"/>
    <w:rsid w:val="00004C73"/>
    <w:rsid w:val="0000788C"/>
    <w:rsid w:val="00007C69"/>
    <w:rsid w:val="00014DBE"/>
    <w:rsid w:val="000223CD"/>
    <w:rsid w:val="00024204"/>
    <w:rsid w:val="00024E6B"/>
    <w:rsid w:val="000273B0"/>
    <w:rsid w:val="000344F3"/>
    <w:rsid w:val="00035A07"/>
    <w:rsid w:val="000369FD"/>
    <w:rsid w:val="00045D57"/>
    <w:rsid w:val="00046491"/>
    <w:rsid w:val="0004799B"/>
    <w:rsid w:val="00047B34"/>
    <w:rsid w:val="0006116C"/>
    <w:rsid w:val="00062DCF"/>
    <w:rsid w:val="0006363D"/>
    <w:rsid w:val="00067B1E"/>
    <w:rsid w:val="00072617"/>
    <w:rsid w:val="000738F4"/>
    <w:rsid w:val="00081BA8"/>
    <w:rsid w:val="000867AA"/>
    <w:rsid w:val="000868E9"/>
    <w:rsid w:val="000921D1"/>
    <w:rsid w:val="00092694"/>
    <w:rsid w:val="000946F5"/>
    <w:rsid w:val="00094774"/>
    <w:rsid w:val="0009624B"/>
    <w:rsid w:val="000A096F"/>
    <w:rsid w:val="000A0CD4"/>
    <w:rsid w:val="000B25E1"/>
    <w:rsid w:val="000B4E39"/>
    <w:rsid w:val="000E1D45"/>
    <w:rsid w:val="000E385A"/>
    <w:rsid w:val="000E504B"/>
    <w:rsid w:val="00101073"/>
    <w:rsid w:val="00102414"/>
    <w:rsid w:val="00104301"/>
    <w:rsid w:val="0011190F"/>
    <w:rsid w:val="00113C03"/>
    <w:rsid w:val="001273BF"/>
    <w:rsid w:val="00136568"/>
    <w:rsid w:val="00141718"/>
    <w:rsid w:val="00146145"/>
    <w:rsid w:val="00146FCC"/>
    <w:rsid w:val="00161F8A"/>
    <w:rsid w:val="0017352A"/>
    <w:rsid w:val="001745A6"/>
    <w:rsid w:val="001819CD"/>
    <w:rsid w:val="00181F6A"/>
    <w:rsid w:val="00191CD3"/>
    <w:rsid w:val="00193AB6"/>
    <w:rsid w:val="001A2F17"/>
    <w:rsid w:val="001A6ACF"/>
    <w:rsid w:val="001A6B4D"/>
    <w:rsid w:val="001B01BD"/>
    <w:rsid w:val="001B07CC"/>
    <w:rsid w:val="001B15AC"/>
    <w:rsid w:val="001B542B"/>
    <w:rsid w:val="001B7B77"/>
    <w:rsid w:val="001C1FCB"/>
    <w:rsid w:val="001C4D12"/>
    <w:rsid w:val="001D1BF4"/>
    <w:rsid w:val="001F0CB0"/>
    <w:rsid w:val="001F17F8"/>
    <w:rsid w:val="001F4C4B"/>
    <w:rsid w:val="0020128F"/>
    <w:rsid w:val="002019DC"/>
    <w:rsid w:val="0020744A"/>
    <w:rsid w:val="00214AF5"/>
    <w:rsid w:val="00220689"/>
    <w:rsid w:val="00230EF8"/>
    <w:rsid w:val="00235B03"/>
    <w:rsid w:val="00252FBF"/>
    <w:rsid w:val="002560AA"/>
    <w:rsid w:val="00264B36"/>
    <w:rsid w:val="00272930"/>
    <w:rsid w:val="00272ED7"/>
    <w:rsid w:val="002924B4"/>
    <w:rsid w:val="002A2583"/>
    <w:rsid w:val="002A7022"/>
    <w:rsid w:val="002B495E"/>
    <w:rsid w:val="002B6576"/>
    <w:rsid w:val="002C26A5"/>
    <w:rsid w:val="002C52F6"/>
    <w:rsid w:val="002D223C"/>
    <w:rsid w:val="002E0049"/>
    <w:rsid w:val="002E0C48"/>
    <w:rsid w:val="002E0D6E"/>
    <w:rsid w:val="002E1FA6"/>
    <w:rsid w:val="002E5BCA"/>
    <w:rsid w:val="002F6E1E"/>
    <w:rsid w:val="00302C8C"/>
    <w:rsid w:val="00304483"/>
    <w:rsid w:val="00311274"/>
    <w:rsid w:val="0032019E"/>
    <w:rsid w:val="00320E35"/>
    <w:rsid w:val="003218DD"/>
    <w:rsid w:val="003262D2"/>
    <w:rsid w:val="00331CAF"/>
    <w:rsid w:val="00331F59"/>
    <w:rsid w:val="003342AB"/>
    <w:rsid w:val="00335D14"/>
    <w:rsid w:val="0034064D"/>
    <w:rsid w:val="0034550C"/>
    <w:rsid w:val="00357F98"/>
    <w:rsid w:val="003676CD"/>
    <w:rsid w:val="003968ED"/>
    <w:rsid w:val="003B3429"/>
    <w:rsid w:val="003C1CD5"/>
    <w:rsid w:val="003C4CCD"/>
    <w:rsid w:val="003C6B6B"/>
    <w:rsid w:val="003C6E70"/>
    <w:rsid w:val="003D5217"/>
    <w:rsid w:val="003E2A5B"/>
    <w:rsid w:val="003E2F87"/>
    <w:rsid w:val="003E4D21"/>
    <w:rsid w:val="003E4F56"/>
    <w:rsid w:val="004040A4"/>
    <w:rsid w:val="00404103"/>
    <w:rsid w:val="00416932"/>
    <w:rsid w:val="00416AC1"/>
    <w:rsid w:val="00416ECF"/>
    <w:rsid w:val="004325A1"/>
    <w:rsid w:val="00452A17"/>
    <w:rsid w:val="00457650"/>
    <w:rsid w:val="0046145F"/>
    <w:rsid w:val="00463888"/>
    <w:rsid w:val="00467A70"/>
    <w:rsid w:val="0047548F"/>
    <w:rsid w:val="00487BBB"/>
    <w:rsid w:val="00497069"/>
    <w:rsid w:val="004A4CDF"/>
    <w:rsid w:val="004A60DF"/>
    <w:rsid w:val="004A61FA"/>
    <w:rsid w:val="004B1358"/>
    <w:rsid w:val="004B4778"/>
    <w:rsid w:val="004C662E"/>
    <w:rsid w:val="004C6F3F"/>
    <w:rsid w:val="004C7892"/>
    <w:rsid w:val="004D1039"/>
    <w:rsid w:val="004D6B03"/>
    <w:rsid w:val="004E51BD"/>
    <w:rsid w:val="004F1493"/>
    <w:rsid w:val="004F29C0"/>
    <w:rsid w:val="00505B26"/>
    <w:rsid w:val="0050637B"/>
    <w:rsid w:val="00506789"/>
    <w:rsid w:val="00514CB7"/>
    <w:rsid w:val="00514CEC"/>
    <w:rsid w:val="00517AF9"/>
    <w:rsid w:val="00525192"/>
    <w:rsid w:val="00530B19"/>
    <w:rsid w:val="00532417"/>
    <w:rsid w:val="00532BA6"/>
    <w:rsid w:val="00537D1B"/>
    <w:rsid w:val="00545C22"/>
    <w:rsid w:val="00546990"/>
    <w:rsid w:val="005543EE"/>
    <w:rsid w:val="00554ADC"/>
    <w:rsid w:val="00562E8F"/>
    <w:rsid w:val="005648CA"/>
    <w:rsid w:val="00567968"/>
    <w:rsid w:val="005828D3"/>
    <w:rsid w:val="005875F1"/>
    <w:rsid w:val="005878A7"/>
    <w:rsid w:val="0059120D"/>
    <w:rsid w:val="005960E4"/>
    <w:rsid w:val="00596574"/>
    <w:rsid w:val="0059676F"/>
    <w:rsid w:val="005A6100"/>
    <w:rsid w:val="005D3E19"/>
    <w:rsid w:val="005E27C8"/>
    <w:rsid w:val="00600F99"/>
    <w:rsid w:val="00612694"/>
    <w:rsid w:val="00620809"/>
    <w:rsid w:val="00627426"/>
    <w:rsid w:val="00631896"/>
    <w:rsid w:val="006321B6"/>
    <w:rsid w:val="00643E20"/>
    <w:rsid w:val="0064674F"/>
    <w:rsid w:val="006512DA"/>
    <w:rsid w:val="0066389B"/>
    <w:rsid w:val="00664938"/>
    <w:rsid w:val="00665E29"/>
    <w:rsid w:val="006715FE"/>
    <w:rsid w:val="00676FEF"/>
    <w:rsid w:val="006820A3"/>
    <w:rsid w:val="0069179F"/>
    <w:rsid w:val="00692602"/>
    <w:rsid w:val="00694AA6"/>
    <w:rsid w:val="00696839"/>
    <w:rsid w:val="006977DE"/>
    <w:rsid w:val="006A0438"/>
    <w:rsid w:val="006C0EEE"/>
    <w:rsid w:val="006D0AF2"/>
    <w:rsid w:val="006F1939"/>
    <w:rsid w:val="006F1F1F"/>
    <w:rsid w:val="007120F4"/>
    <w:rsid w:val="00712FCD"/>
    <w:rsid w:val="00715446"/>
    <w:rsid w:val="007267AA"/>
    <w:rsid w:val="0073212A"/>
    <w:rsid w:val="0073299D"/>
    <w:rsid w:val="00733E59"/>
    <w:rsid w:val="00734FD0"/>
    <w:rsid w:val="007558A1"/>
    <w:rsid w:val="00757F59"/>
    <w:rsid w:val="00762836"/>
    <w:rsid w:val="00762B9C"/>
    <w:rsid w:val="00773DD5"/>
    <w:rsid w:val="00784442"/>
    <w:rsid w:val="007854BF"/>
    <w:rsid w:val="0079507D"/>
    <w:rsid w:val="00797793"/>
    <w:rsid w:val="00797847"/>
    <w:rsid w:val="007A5B57"/>
    <w:rsid w:val="007A5D8B"/>
    <w:rsid w:val="007B463B"/>
    <w:rsid w:val="007C175B"/>
    <w:rsid w:val="007C37D8"/>
    <w:rsid w:val="007D2DD5"/>
    <w:rsid w:val="007D4D60"/>
    <w:rsid w:val="007D555B"/>
    <w:rsid w:val="007F2FC1"/>
    <w:rsid w:val="007F6038"/>
    <w:rsid w:val="00800279"/>
    <w:rsid w:val="008004A6"/>
    <w:rsid w:val="00805957"/>
    <w:rsid w:val="00814D10"/>
    <w:rsid w:val="00822346"/>
    <w:rsid w:val="0082405A"/>
    <w:rsid w:val="00827233"/>
    <w:rsid w:val="0082750B"/>
    <w:rsid w:val="0083257C"/>
    <w:rsid w:val="0083539D"/>
    <w:rsid w:val="008379D7"/>
    <w:rsid w:val="008439DC"/>
    <w:rsid w:val="0084679D"/>
    <w:rsid w:val="00846CC1"/>
    <w:rsid w:val="0084713F"/>
    <w:rsid w:val="00854E3C"/>
    <w:rsid w:val="008560BB"/>
    <w:rsid w:val="0086000B"/>
    <w:rsid w:val="0086605E"/>
    <w:rsid w:val="00870DE7"/>
    <w:rsid w:val="008713C0"/>
    <w:rsid w:val="00876DAF"/>
    <w:rsid w:val="00880D94"/>
    <w:rsid w:val="008815D8"/>
    <w:rsid w:val="00884761"/>
    <w:rsid w:val="00887159"/>
    <w:rsid w:val="0089452A"/>
    <w:rsid w:val="008A2106"/>
    <w:rsid w:val="008A5696"/>
    <w:rsid w:val="008A72C7"/>
    <w:rsid w:val="008B1D1B"/>
    <w:rsid w:val="008B56D1"/>
    <w:rsid w:val="008B56EB"/>
    <w:rsid w:val="008B75C9"/>
    <w:rsid w:val="008D295D"/>
    <w:rsid w:val="008D2FBF"/>
    <w:rsid w:val="008D4231"/>
    <w:rsid w:val="008D5A08"/>
    <w:rsid w:val="008E30C8"/>
    <w:rsid w:val="008E3676"/>
    <w:rsid w:val="00905A65"/>
    <w:rsid w:val="00915699"/>
    <w:rsid w:val="00920C5E"/>
    <w:rsid w:val="00923941"/>
    <w:rsid w:val="00927C7F"/>
    <w:rsid w:val="00930091"/>
    <w:rsid w:val="00931B32"/>
    <w:rsid w:val="009414EC"/>
    <w:rsid w:val="00941A86"/>
    <w:rsid w:val="00946CE3"/>
    <w:rsid w:val="00952BC4"/>
    <w:rsid w:val="00971C6B"/>
    <w:rsid w:val="00972510"/>
    <w:rsid w:val="009A4E8B"/>
    <w:rsid w:val="009C54F6"/>
    <w:rsid w:val="009C5DCB"/>
    <w:rsid w:val="009D19D4"/>
    <w:rsid w:val="009D32C2"/>
    <w:rsid w:val="009D56F4"/>
    <w:rsid w:val="009D64AF"/>
    <w:rsid w:val="009E2020"/>
    <w:rsid w:val="009E2769"/>
    <w:rsid w:val="009E443E"/>
    <w:rsid w:val="009F09F5"/>
    <w:rsid w:val="009F12E5"/>
    <w:rsid w:val="009F683A"/>
    <w:rsid w:val="00A01247"/>
    <w:rsid w:val="00A03EF7"/>
    <w:rsid w:val="00A068C7"/>
    <w:rsid w:val="00A16162"/>
    <w:rsid w:val="00A22CCF"/>
    <w:rsid w:val="00A32A65"/>
    <w:rsid w:val="00A36884"/>
    <w:rsid w:val="00A37E2A"/>
    <w:rsid w:val="00A426F9"/>
    <w:rsid w:val="00A44FE7"/>
    <w:rsid w:val="00A452B3"/>
    <w:rsid w:val="00A46430"/>
    <w:rsid w:val="00A53309"/>
    <w:rsid w:val="00A5369B"/>
    <w:rsid w:val="00A57503"/>
    <w:rsid w:val="00A62C0C"/>
    <w:rsid w:val="00A64B26"/>
    <w:rsid w:val="00A64BE0"/>
    <w:rsid w:val="00A662B9"/>
    <w:rsid w:val="00A71210"/>
    <w:rsid w:val="00A7790A"/>
    <w:rsid w:val="00A804B8"/>
    <w:rsid w:val="00A84C50"/>
    <w:rsid w:val="00A8699F"/>
    <w:rsid w:val="00AB05EF"/>
    <w:rsid w:val="00AB1E85"/>
    <w:rsid w:val="00AB3918"/>
    <w:rsid w:val="00AB6A8F"/>
    <w:rsid w:val="00AC0A6D"/>
    <w:rsid w:val="00AC782D"/>
    <w:rsid w:val="00AF0B29"/>
    <w:rsid w:val="00AF17F2"/>
    <w:rsid w:val="00AF3F24"/>
    <w:rsid w:val="00AF5312"/>
    <w:rsid w:val="00AF66EE"/>
    <w:rsid w:val="00B01569"/>
    <w:rsid w:val="00B018C4"/>
    <w:rsid w:val="00B07574"/>
    <w:rsid w:val="00B25003"/>
    <w:rsid w:val="00B31293"/>
    <w:rsid w:val="00B3356F"/>
    <w:rsid w:val="00B423FF"/>
    <w:rsid w:val="00B425F9"/>
    <w:rsid w:val="00B434DA"/>
    <w:rsid w:val="00B471DA"/>
    <w:rsid w:val="00B55F7E"/>
    <w:rsid w:val="00B73E60"/>
    <w:rsid w:val="00B7429F"/>
    <w:rsid w:val="00B8034E"/>
    <w:rsid w:val="00B85AAA"/>
    <w:rsid w:val="00B95E5C"/>
    <w:rsid w:val="00BA0B47"/>
    <w:rsid w:val="00BA16B8"/>
    <w:rsid w:val="00BA3242"/>
    <w:rsid w:val="00BA642B"/>
    <w:rsid w:val="00BA7E29"/>
    <w:rsid w:val="00BB230E"/>
    <w:rsid w:val="00BB6022"/>
    <w:rsid w:val="00BB7246"/>
    <w:rsid w:val="00BC1895"/>
    <w:rsid w:val="00BC4186"/>
    <w:rsid w:val="00BC7190"/>
    <w:rsid w:val="00BC7F34"/>
    <w:rsid w:val="00BD5C8A"/>
    <w:rsid w:val="00BD7640"/>
    <w:rsid w:val="00BE01BA"/>
    <w:rsid w:val="00BE0919"/>
    <w:rsid w:val="00BE12BF"/>
    <w:rsid w:val="00BE7531"/>
    <w:rsid w:val="00BF4129"/>
    <w:rsid w:val="00BF5FE5"/>
    <w:rsid w:val="00BF79A8"/>
    <w:rsid w:val="00C00762"/>
    <w:rsid w:val="00C136D0"/>
    <w:rsid w:val="00C26529"/>
    <w:rsid w:val="00C26810"/>
    <w:rsid w:val="00C270CD"/>
    <w:rsid w:val="00C424E2"/>
    <w:rsid w:val="00C441AF"/>
    <w:rsid w:val="00C45308"/>
    <w:rsid w:val="00C45522"/>
    <w:rsid w:val="00C470D6"/>
    <w:rsid w:val="00C50539"/>
    <w:rsid w:val="00C53207"/>
    <w:rsid w:val="00C5636C"/>
    <w:rsid w:val="00C57DAE"/>
    <w:rsid w:val="00C73EF4"/>
    <w:rsid w:val="00C767BB"/>
    <w:rsid w:val="00C80123"/>
    <w:rsid w:val="00C81358"/>
    <w:rsid w:val="00C8182D"/>
    <w:rsid w:val="00C850B6"/>
    <w:rsid w:val="00C8684B"/>
    <w:rsid w:val="00C8756A"/>
    <w:rsid w:val="00C87FF0"/>
    <w:rsid w:val="00C93A6B"/>
    <w:rsid w:val="00C94A5C"/>
    <w:rsid w:val="00C97E8D"/>
    <w:rsid w:val="00CA142A"/>
    <w:rsid w:val="00CA4F54"/>
    <w:rsid w:val="00CB5B29"/>
    <w:rsid w:val="00CC1F58"/>
    <w:rsid w:val="00CC2C50"/>
    <w:rsid w:val="00CC7AD5"/>
    <w:rsid w:val="00CD3BE3"/>
    <w:rsid w:val="00CD4AB1"/>
    <w:rsid w:val="00CE61EB"/>
    <w:rsid w:val="00CF341B"/>
    <w:rsid w:val="00CF5C41"/>
    <w:rsid w:val="00D0170E"/>
    <w:rsid w:val="00D04F1A"/>
    <w:rsid w:val="00D072BF"/>
    <w:rsid w:val="00D0792E"/>
    <w:rsid w:val="00D3162F"/>
    <w:rsid w:val="00D349AE"/>
    <w:rsid w:val="00D35713"/>
    <w:rsid w:val="00D363E6"/>
    <w:rsid w:val="00D379CB"/>
    <w:rsid w:val="00D43E67"/>
    <w:rsid w:val="00D461C4"/>
    <w:rsid w:val="00D531DF"/>
    <w:rsid w:val="00D609C4"/>
    <w:rsid w:val="00D67DE9"/>
    <w:rsid w:val="00D67F8A"/>
    <w:rsid w:val="00D70491"/>
    <w:rsid w:val="00D705AE"/>
    <w:rsid w:val="00D70DC5"/>
    <w:rsid w:val="00D725D7"/>
    <w:rsid w:val="00D72B9C"/>
    <w:rsid w:val="00D7334C"/>
    <w:rsid w:val="00D77EAF"/>
    <w:rsid w:val="00D8605C"/>
    <w:rsid w:val="00D91520"/>
    <w:rsid w:val="00D91CF1"/>
    <w:rsid w:val="00D93D3D"/>
    <w:rsid w:val="00DA026B"/>
    <w:rsid w:val="00DB044C"/>
    <w:rsid w:val="00DB21E2"/>
    <w:rsid w:val="00DB61F7"/>
    <w:rsid w:val="00DB7C35"/>
    <w:rsid w:val="00DC5580"/>
    <w:rsid w:val="00DD088B"/>
    <w:rsid w:val="00DD11E2"/>
    <w:rsid w:val="00DD41BC"/>
    <w:rsid w:val="00DF6070"/>
    <w:rsid w:val="00DF6B06"/>
    <w:rsid w:val="00E027CE"/>
    <w:rsid w:val="00E103C9"/>
    <w:rsid w:val="00E13A22"/>
    <w:rsid w:val="00E15D13"/>
    <w:rsid w:val="00E21C25"/>
    <w:rsid w:val="00E305DC"/>
    <w:rsid w:val="00E33AA1"/>
    <w:rsid w:val="00E34E0B"/>
    <w:rsid w:val="00E56E0D"/>
    <w:rsid w:val="00E57920"/>
    <w:rsid w:val="00E6048D"/>
    <w:rsid w:val="00E6221E"/>
    <w:rsid w:val="00E654C9"/>
    <w:rsid w:val="00E6574E"/>
    <w:rsid w:val="00E667D8"/>
    <w:rsid w:val="00E70D9F"/>
    <w:rsid w:val="00E81DFF"/>
    <w:rsid w:val="00E93451"/>
    <w:rsid w:val="00E94404"/>
    <w:rsid w:val="00E948AD"/>
    <w:rsid w:val="00EA0217"/>
    <w:rsid w:val="00EA2850"/>
    <w:rsid w:val="00EB1135"/>
    <w:rsid w:val="00EB35F7"/>
    <w:rsid w:val="00EC6DA4"/>
    <w:rsid w:val="00ED07D7"/>
    <w:rsid w:val="00ED3119"/>
    <w:rsid w:val="00EE24E6"/>
    <w:rsid w:val="00EE658B"/>
    <w:rsid w:val="00F0798D"/>
    <w:rsid w:val="00F24D25"/>
    <w:rsid w:val="00F27AB6"/>
    <w:rsid w:val="00F33B04"/>
    <w:rsid w:val="00F35D92"/>
    <w:rsid w:val="00F5240F"/>
    <w:rsid w:val="00F60C03"/>
    <w:rsid w:val="00F63D24"/>
    <w:rsid w:val="00F6460F"/>
    <w:rsid w:val="00F65200"/>
    <w:rsid w:val="00F67549"/>
    <w:rsid w:val="00F70281"/>
    <w:rsid w:val="00F74C9B"/>
    <w:rsid w:val="00F8588D"/>
    <w:rsid w:val="00F919D9"/>
    <w:rsid w:val="00FA7A87"/>
    <w:rsid w:val="00FB2603"/>
    <w:rsid w:val="00FB2A7B"/>
    <w:rsid w:val="00FC26CF"/>
    <w:rsid w:val="00FC2744"/>
    <w:rsid w:val="00FC6AD5"/>
    <w:rsid w:val="00FD4AEE"/>
    <w:rsid w:val="00FD7632"/>
    <w:rsid w:val="00FE002E"/>
    <w:rsid w:val="00FE3512"/>
    <w:rsid w:val="00FE6120"/>
    <w:rsid w:val="00FE6158"/>
    <w:rsid w:val="00FF09D4"/>
    <w:rsid w:val="1112473E"/>
    <w:rsid w:val="136D35CC"/>
    <w:rsid w:val="13903658"/>
    <w:rsid w:val="2047B098"/>
    <w:rsid w:val="28C61C03"/>
    <w:rsid w:val="35616334"/>
    <w:rsid w:val="36C39D35"/>
    <w:rsid w:val="44815F72"/>
    <w:rsid w:val="46458C52"/>
    <w:rsid w:val="49CB4199"/>
    <w:rsid w:val="4BF7B12D"/>
    <w:rsid w:val="5FAA898E"/>
    <w:rsid w:val="70DA5D51"/>
    <w:rsid w:val="79DBD5E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7B61B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15D1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9269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D32C2"/>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BE0919"/>
    <w:rPr>
      <w:color w:val="0563C1" w:themeColor="hyperlink"/>
      <w:u w:val="single"/>
    </w:rPr>
  </w:style>
  <w:style w:type="character" w:styleId="UnresolvedMention">
    <w:name w:val="Unresolved Mention"/>
    <w:basedOn w:val="DefaultParagraphFont"/>
    <w:uiPriority w:val="99"/>
    <w:unhideWhenUsed/>
    <w:rsid w:val="00BE0919"/>
    <w:rPr>
      <w:color w:val="605E5C"/>
      <w:shd w:val="clear" w:color="auto" w:fill="E1DFDD"/>
    </w:rPr>
  </w:style>
  <w:style w:type="paragraph" w:styleId="BalloonText">
    <w:name w:val="Balloon Text"/>
    <w:basedOn w:val="Normal"/>
    <w:link w:val="BalloonTextChar"/>
    <w:uiPriority w:val="99"/>
    <w:semiHidden/>
    <w:unhideWhenUsed/>
    <w:rsid w:val="00BE091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E0919"/>
    <w:rPr>
      <w:rFonts w:ascii="Segoe UI" w:hAnsi="Segoe UI" w:cs="Segoe UI"/>
      <w:sz w:val="18"/>
      <w:szCs w:val="18"/>
    </w:rPr>
  </w:style>
  <w:style w:type="paragraph" w:styleId="Header">
    <w:name w:val="header"/>
    <w:basedOn w:val="Normal"/>
    <w:link w:val="HeaderChar"/>
    <w:uiPriority w:val="99"/>
    <w:unhideWhenUsed/>
    <w:rsid w:val="00BA7E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BA7E29"/>
  </w:style>
  <w:style w:type="paragraph" w:styleId="Footer">
    <w:name w:val="footer"/>
    <w:basedOn w:val="Normal"/>
    <w:link w:val="FooterChar"/>
    <w:uiPriority w:val="99"/>
    <w:unhideWhenUsed/>
    <w:rsid w:val="00BA7E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A7E29"/>
  </w:style>
  <w:style w:type="character" w:customStyle="1" w:styleId="Heading1Char">
    <w:name w:val="Heading 1 Char"/>
    <w:basedOn w:val="DefaultParagraphFont"/>
    <w:link w:val="Heading1"/>
    <w:uiPriority w:val="9"/>
    <w:rsid w:val="00E15D13"/>
    <w:rPr>
      <w:rFonts w:asciiTheme="majorHAnsi" w:eastAsiaTheme="majorEastAsia" w:hAnsiTheme="majorHAnsi" w:cstheme="majorBidi"/>
      <w:color w:val="2F5496" w:themeColor="accent1" w:themeShade="BF"/>
      <w:sz w:val="32"/>
      <w:szCs w:val="32"/>
    </w:rPr>
  </w:style>
  <w:style w:type="paragraph" w:styleId="NoSpacing">
    <w:name w:val="No Spacing"/>
    <w:link w:val="NoSpacingChar"/>
    <w:uiPriority w:val="1"/>
    <w:qFormat/>
    <w:rsid w:val="003E4F56"/>
    <w:pPr>
      <w:spacing w:after="0" w:line="240" w:lineRule="auto"/>
    </w:pPr>
    <w:rPr>
      <w:rFonts w:eastAsiaTheme="minorEastAsia"/>
    </w:rPr>
  </w:style>
  <w:style w:type="character" w:customStyle="1" w:styleId="NoSpacingChar">
    <w:name w:val="No Spacing Char"/>
    <w:basedOn w:val="DefaultParagraphFont"/>
    <w:link w:val="NoSpacing"/>
    <w:uiPriority w:val="1"/>
    <w:rsid w:val="003E4F56"/>
    <w:rPr>
      <w:rFonts w:eastAsiaTheme="minorEastAsia"/>
    </w:rPr>
  </w:style>
  <w:style w:type="paragraph" w:styleId="TOCHeading">
    <w:name w:val="TOC Heading"/>
    <w:basedOn w:val="Heading1"/>
    <w:next w:val="Normal"/>
    <w:uiPriority w:val="39"/>
    <w:unhideWhenUsed/>
    <w:qFormat/>
    <w:rsid w:val="002D223C"/>
    <w:pPr>
      <w:outlineLvl w:val="9"/>
    </w:pPr>
  </w:style>
  <w:style w:type="paragraph" w:styleId="TOC1">
    <w:name w:val="toc 1"/>
    <w:basedOn w:val="Normal"/>
    <w:next w:val="Normal"/>
    <w:autoRedefine/>
    <w:uiPriority w:val="39"/>
    <w:unhideWhenUsed/>
    <w:rsid w:val="002D223C"/>
    <w:pPr>
      <w:spacing w:after="100"/>
    </w:pPr>
  </w:style>
  <w:style w:type="paragraph" w:styleId="ListParagraph">
    <w:name w:val="List Paragraph"/>
    <w:basedOn w:val="Normal"/>
    <w:uiPriority w:val="34"/>
    <w:qFormat/>
    <w:rsid w:val="00102414"/>
    <w:pPr>
      <w:ind w:left="720"/>
      <w:contextualSpacing/>
    </w:pPr>
  </w:style>
  <w:style w:type="character" w:customStyle="1" w:styleId="Heading2Char">
    <w:name w:val="Heading 2 Char"/>
    <w:basedOn w:val="DefaultParagraphFont"/>
    <w:link w:val="Heading2"/>
    <w:uiPriority w:val="9"/>
    <w:rsid w:val="00092694"/>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1F0CB0"/>
    <w:pPr>
      <w:spacing w:after="100"/>
      <w:ind w:left="220"/>
    </w:pPr>
  </w:style>
  <w:style w:type="character" w:styleId="FollowedHyperlink">
    <w:name w:val="FollowedHyperlink"/>
    <w:basedOn w:val="DefaultParagraphFont"/>
    <w:uiPriority w:val="99"/>
    <w:semiHidden/>
    <w:unhideWhenUsed/>
    <w:rsid w:val="00BA16B8"/>
    <w:rPr>
      <w:color w:val="954F72" w:themeColor="followedHyperlink"/>
      <w:u w:val="single"/>
    </w:rPr>
  </w:style>
  <w:style w:type="character" w:styleId="IntenseEmphasis">
    <w:name w:val="Intense Emphasis"/>
    <w:basedOn w:val="DefaultParagraphFont"/>
    <w:uiPriority w:val="21"/>
    <w:qFormat/>
    <w:rsid w:val="004C662E"/>
    <w:rPr>
      <w:i/>
      <w:iCs/>
      <w:color w:val="4472C4" w:themeColor="accent1"/>
    </w:rPr>
  </w:style>
  <w:style w:type="character" w:styleId="Emphasis">
    <w:name w:val="Emphasis"/>
    <w:basedOn w:val="DefaultParagraphFont"/>
    <w:uiPriority w:val="20"/>
    <w:qFormat/>
    <w:rsid w:val="004C662E"/>
    <w:rPr>
      <w:i/>
      <w:iCs/>
    </w:rPr>
  </w:style>
  <w:style w:type="character" w:styleId="CommentReference">
    <w:name w:val="annotation reference"/>
    <w:basedOn w:val="DefaultParagraphFont"/>
    <w:uiPriority w:val="99"/>
    <w:semiHidden/>
    <w:unhideWhenUsed/>
    <w:rsid w:val="001B15AC"/>
    <w:rPr>
      <w:sz w:val="16"/>
      <w:szCs w:val="16"/>
    </w:rPr>
  </w:style>
  <w:style w:type="paragraph" w:styleId="CommentText">
    <w:name w:val="annotation text"/>
    <w:basedOn w:val="Normal"/>
    <w:link w:val="CommentTextChar"/>
    <w:uiPriority w:val="99"/>
    <w:semiHidden/>
    <w:unhideWhenUsed/>
    <w:rsid w:val="001B15AC"/>
    <w:pPr>
      <w:spacing w:line="240" w:lineRule="auto"/>
    </w:pPr>
    <w:rPr>
      <w:sz w:val="20"/>
      <w:szCs w:val="20"/>
    </w:rPr>
  </w:style>
  <w:style w:type="character" w:customStyle="1" w:styleId="CommentTextChar">
    <w:name w:val="Comment Text Char"/>
    <w:basedOn w:val="DefaultParagraphFont"/>
    <w:link w:val="CommentText"/>
    <w:uiPriority w:val="99"/>
    <w:semiHidden/>
    <w:rsid w:val="001B15AC"/>
    <w:rPr>
      <w:sz w:val="20"/>
      <w:szCs w:val="20"/>
    </w:rPr>
  </w:style>
  <w:style w:type="paragraph" w:styleId="CommentSubject">
    <w:name w:val="annotation subject"/>
    <w:basedOn w:val="CommentText"/>
    <w:next w:val="CommentText"/>
    <w:link w:val="CommentSubjectChar"/>
    <w:uiPriority w:val="99"/>
    <w:semiHidden/>
    <w:unhideWhenUsed/>
    <w:rsid w:val="001B15AC"/>
    <w:rPr>
      <w:b/>
      <w:bCs/>
    </w:rPr>
  </w:style>
  <w:style w:type="character" w:customStyle="1" w:styleId="CommentSubjectChar">
    <w:name w:val="Comment Subject Char"/>
    <w:basedOn w:val="CommentTextChar"/>
    <w:link w:val="CommentSubject"/>
    <w:uiPriority w:val="99"/>
    <w:semiHidden/>
    <w:rsid w:val="001B15AC"/>
    <w:rPr>
      <w:b/>
      <w:bCs/>
      <w:sz w:val="20"/>
      <w:szCs w:val="20"/>
    </w:rPr>
  </w:style>
  <w:style w:type="character" w:styleId="PlaceholderText">
    <w:name w:val="Placeholder Text"/>
    <w:basedOn w:val="DefaultParagraphFont"/>
    <w:uiPriority w:val="99"/>
    <w:semiHidden/>
    <w:rsid w:val="00506789"/>
    <w:rPr>
      <w:color w:val="808080"/>
    </w:rPr>
  </w:style>
  <w:style w:type="character" w:styleId="Mention">
    <w:name w:val="Mention"/>
    <w:basedOn w:val="DefaultParagraphFont"/>
    <w:uiPriority w:val="99"/>
    <w:unhideWhenUsed/>
    <w:rsid w:val="003C1CD5"/>
    <w:rPr>
      <w:color w:val="2B579A"/>
      <w:shd w:val="clear" w:color="auto" w:fill="E1DFDD"/>
    </w:rPr>
  </w:style>
  <w:style w:type="paragraph" w:styleId="Revision">
    <w:name w:val="Revision"/>
    <w:hidden/>
    <w:uiPriority w:val="99"/>
    <w:semiHidden/>
    <w:rsid w:val="00D04F1A"/>
    <w:pPr>
      <w:spacing w:after="0" w:line="240" w:lineRule="auto"/>
    </w:pPr>
  </w:style>
  <w:style w:type="character" w:customStyle="1" w:styleId="Heading3Char">
    <w:name w:val="Heading 3 Char"/>
    <w:basedOn w:val="DefaultParagraphFont"/>
    <w:link w:val="Heading3"/>
    <w:uiPriority w:val="9"/>
    <w:rsid w:val="009D32C2"/>
    <w:rPr>
      <w:rFonts w:asciiTheme="majorHAnsi" w:eastAsiaTheme="majorEastAsia" w:hAnsiTheme="majorHAnsi" w:cstheme="majorBidi"/>
      <w:color w:val="1F3763" w:themeColor="accent1" w:themeShade="7F"/>
      <w:sz w:val="24"/>
      <w:szCs w:val="24"/>
    </w:rPr>
  </w:style>
  <w:style w:type="paragraph" w:styleId="Subtitle">
    <w:name w:val="Subtitle"/>
    <w:basedOn w:val="Normal"/>
    <w:next w:val="Normal"/>
    <w:link w:val="SubtitleChar"/>
    <w:uiPriority w:val="11"/>
    <w:qFormat/>
    <w:rsid w:val="008713C0"/>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8713C0"/>
    <w:rPr>
      <w:rFonts w:eastAsiaTheme="minorEastAsia"/>
      <w:color w:val="5A5A5A" w:themeColor="text1" w:themeTint="A5"/>
      <w:spacing w:val="15"/>
    </w:rPr>
  </w:style>
  <w:style w:type="paragraph" w:styleId="Caption">
    <w:name w:val="caption"/>
    <w:basedOn w:val="Normal"/>
    <w:next w:val="Normal"/>
    <w:uiPriority w:val="35"/>
    <w:unhideWhenUsed/>
    <w:qFormat/>
    <w:rsid w:val="00146145"/>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6936873">
      <w:bodyDiv w:val="1"/>
      <w:marLeft w:val="0"/>
      <w:marRight w:val="0"/>
      <w:marTop w:val="0"/>
      <w:marBottom w:val="0"/>
      <w:divBdr>
        <w:top w:val="none" w:sz="0" w:space="0" w:color="auto"/>
        <w:left w:val="none" w:sz="0" w:space="0" w:color="auto"/>
        <w:bottom w:val="none" w:sz="0" w:space="0" w:color="auto"/>
        <w:right w:val="none" w:sz="0" w:space="0" w:color="auto"/>
      </w:divBdr>
    </w:div>
    <w:div w:id="1030380747">
      <w:bodyDiv w:val="1"/>
      <w:marLeft w:val="0"/>
      <w:marRight w:val="0"/>
      <w:marTop w:val="0"/>
      <w:marBottom w:val="0"/>
      <w:divBdr>
        <w:top w:val="none" w:sz="0" w:space="0" w:color="auto"/>
        <w:left w:val="none" w:sz="0" w:space="0" w:color="auto"/>
        <w:bottom w:val="none" w:sz="0" w:space="0" w:color="auto"/>
        <w:right w:val="none" w:sz="0" w:space="0" w:color="auto"/>
      </w:divBdr>
    </w:div>
    <w:div w:id="1038819080">
      <w:bodyDiv w:val="1"/>
      <w:marLeft w:val="0"/>
      <w:marRight w:val="0"/>
      <w:marTop w:val="0"/>
      <w:marBottom w:val="0"/>
      <w:divBdr>
        <w:top w:val="none" w:sz="0" w:space="0" w:color="auto"/>
        <w:left w:val="none" w:sz="0" w:space="0" w:color="auto"/>
        <w:bottom w:val="none" w:sz="0" w:space="0" w:color="auto"/>
        <w:right w:val="none" w:sz="0" w:space="0" w:color="auto"/>
      </w:divBdr>
    </w:div>
    <w:div w:id="1598831010">
      <w:bodyDiv w:val="1"/>
      <w:marLeft w:val="0"/>
      <w:marRight w:val="0"/>
      <w:marTop w:val="0"/>
      <w:marBottom w:val="0"/>
      <w:divBdr>
        <w:top w:val="none" w:sz="0" w:space="0" w:color="auto"/>
        <w:left w:val="none" w:sz="0" w:space="0" w:color="auto"/>
        <w:bottom w:val="none" w:sz="0" w:space="0" w:color="auto"/>
        <w:right w:val="none" w:sz="0" w:space="0" w:color="auto"/>
      </w:divBdr>
      <w:divsChild>
        <w:div w:id="740643605">
          <w:marLeft w:val="0"/>
          <w:marRight w:val="0"/>
          <w:marTop w:val="0"/>
          <w:marBottom w:val="0"/>
          <w:divBdr>
            <w:top w:val="none" w:sz="0" w:space="0" w:color="auto"/>
            <w:left w:val="none" w:sz="0" w:space="0" w:color="auto"/>
            <w:bottom w:val="none" w:sz="0" w:space="0" w:color="auto"/>
            <w:right w:val="none" w:sz="0" w:space="0" w:color="auto"/>
          </w:divBdr>
        </w:div>
        <w:div w:id="1745567328">
          <w:marLeft w:val="1637"/>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hyperlink" Target="https://docs.microsoft.com/en-us/azure/virtual-machines/windows/sql/virtual-machines-windows-portal-sql-server-provision" TargetMode="External"/><Relationship Id="rId26" Type="http://schemas.openxmlformats.org/officeDocument/2006/relationships/image" Target="media/image2.png"/><Relationship Id="rId39" Type="http://schemas.openxmlformats.org/officeDocument/2006/relationships/hyperlink" Target="https://msdn.microsoft.com/en-us/library/aa175399(sql.80).aspx" TargetMode="External"/><Relationship Id="rId21" Type="http://schemas.openxmlformats.org/officeDocument/2006/relationships/hyperlink" Target="https://docs.microsoft.com/en-us/azure/azure-stack/user/azure-stack-network-differences" TargetMode="External"/><Relationship Id="rId34" Type="http://schemas.openxmlformats.org/officeDocument/2006/relationships/image" Target="media/image5.png"/><Relationship Id="rId42" Type="http://schemas.openxmlformats.org/officeDocument/2006/relationships/image" Target="media/image8.png"/><Relationship Id="rId47" Type="http://schemas.openxmlformats.org/officeDocument/2006/relationships/image" Target="media/image10.png"/><Relationship Id="rId50" Type="http://schemas.openxmlformats.org/officeDocument/2006/relationships/hyperlink" Target="https://docs.microsoft.com/en-us/previous-versions/sql/sql-server-2008/ms151198(v=sql.100)" TargetMode="External"/><Relationship Id="rId55" Type="http://schemas.openxmlformats.org/officeDocument/2006/relationships/image" Target="media/image13.png"/><Relationship Id="rId63" Type="http://schemas.openxmlformats.org/officeDocument/2006/relationships/package" Target="embeddings/Microsoft_Visio_Drawing.vsdx"/><Relationship Id="rId68" Type="http://schemas.openxmlformats.org/officeDocument/2006/relationships/image" Target="cid:image003.png@01D4C9DE.68973650" TargetMode="External"/><Relationship Id="rId76" Type="http://schemas.openxmlformats.org/officeDocument/2006/relationships/theme" Target="theme/theme1.xml"/><Relationship Id="rId7" Type="http://schemas.openxmlformats.org/officeDocument/2006/relationships/styles" Target="styles.xml"/><Relationship Id="rId71" Type="http://schemas.openxmlformats.org/officeDocument/2006/relationships/footer" Target="footer1.xml"/><Relationship Id="rId2" Type="http://schemas.openxmlformats.org/officeDocument/2006/relationships/customXml" Target="../customXml/item2.xml"/><Relationship Id="rId16" Type="http://schemas.microsoft.com/office/2007/relationships/diagramDrawing" Target="diagrams/drawing1.xml"/><Relationship Id="rId29" Type="http://schemas.openxmlformats.org/officeDocument/2006/relationships/hyperlink" Target="https://github.com/Microsoft/tigertoolbox/tree/master/BPCheck" TargetMode="External"/><Relationship Id="rId11" Type="http://schemas.openxmlformats.org/officeDocument/2006/relationships/endnotes" Target="endnotes.xml"/><Relationship Id="rId24" Type="http://schemas.openxmlformats.org/officeDocument/2006/relationships/hyperlink" Target="https://docs.microsoft.com/en-us/azure/virtual-machines/extensions/features-windows" TargetMode="External"/><Relationship Id="rId32" Type="http://schemas.openxmlformats.org/officeDocument/2006/relationships/hyperlink" Target="https://docs.microsoft.com/en-us/azure/azure-monitor/insights/vminsights-maps" TargetMode="External"/><Relationship Id="rId37" Type="http://schemas.openxmlformats.org/officeDocument/2006/relationships/hyperlink" Target="https://github.com/Microsoft/DiagManager/wiki/Getting-Started" TargetMode="External"/><Relationship Id="rId40" Type="http://schemas.openxmlformats.org/officeDocument/2006/relationships/image" Target="media/image7.png"/><Relationship Id="rId45" Type="http://schemas.openxmlformats.org/officeDocument/2006/relationships/hyperlink" Target="https://github.com/clinthuffman/PAL" TargetMode="External"/><Relationship Id="rId53" Type="http://schemas.openxmlformats.org/officeDocument/2006/relationships/hyperlink" Target="https://docs.microsoft.com/en-us/previous-versions/sql/sql-server-2008/ms189852(v=sql.100)" TargetMode="External"/><Relationship Id="rId58" Type="http://schemas.openxmlformats.org/officeDocument/2006/relationships/hyperlink" Target="https://docs.microsoft.com/en-us/previous-versions/sql/sql-server-2008/ms191239%28v%3dsql.100%29" TargetMode="External"/><Relationship Id="rId66" Type="http://schemas.openxmlformats.org/officeDocument/2006/relationships/hyperlink" Target="https://docs.microsoft.com/en-us/sql/relational-databases/backup-restore/sql-server-backup-and-restore-with-microsoft-azure-blob-storage-service?view=sql-server-2017" TargetMode="External"/><Relationship Id="rId7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diagramColors" Target="diagrams/colors1.xml"/><Relationship Id="rId23" Type="http://schemas.openxmlformats.org/officeDocument/2006/relationships/hyperlink" Target="https://docs.microsoft.com/en-us/azure/virtual-machines/extensions/agent-windows" TargetMode="External"/><Relationship Id="rId28" Type="http://schemas.openxmlformats.org/officeDocument/2006/relationships/hyperlink" Target="https://datamigration.microsoft.com/scenario/sql-to-sqlvm?step=1" TargetMode="External"/><Relationship Id="rId36" Type="http://schemas.openxmlformats.org/officeDocument/2006/relationships/image" Target="media/image6.png"/><Relationship Id="rId49" Type="http://schemas.openxmlformats.org/officeDocument/2006/relationships/hyperlink" Target="https://docs.microsoft.com/en-us/previous-versions/sql/sql-server-2008/ms178094%28v%3dsql.100%29" TargetMode="External"/><Relationship Id="rId57" Type="http://schemas.openxmlformats.org/officeDocument/2006/relationships/image" Target="media/image14.gif"/><Relationship Id="rId61" Type="http://schemas.openxmlformats.org/officeDocument/2006/relationships/image" Target="media/image15.emf"/><Relationship Id="rId10" Type="http://schemas.openxmlformats.org/officeDocument/2006/relationships/footnotes" Target="footnotes.xml"/><Relationship Id="rId19" Type="http://schemas.openxmlformats.org/officeDocument/2006/relationships/hyperlink" Target="https://docs.microsoft.com/en-us/azure/virtual-machines/windows/sql/virtual-machines-windows-sql-server-iaas-overview" TargetMode="External"/><Relationship Id="rId31" Type="http://schemas.openxmlformats.org/officeDocument/2006/relationships/hyperlink" Target="https://docs.microsoft.com/en-us/azure/migrate/migrate-overview" TargetMode="External"/><Relationship Id="rId44" Type="http://schemas.openxmlformats.org/officeDocument/2006/relationships/image" Target="media/image9.png"/><Relationship Id="rId52" Type="http://schemas.openxmlformats.org/officeDocument/2006/relationships/image" Target="media/image11.png"/><Relationship Id="rId60" Type="http://schemas.openxmlformats.org/officeDocument/2006/relationships/hyperlink" Target="https://docs.microsoft.com/en-us/previous-versions/sql/sql-server-2008/ms191253%28v%3dsql.100%29" TargetMode="External"/><Relationship Id="rId65" Type="http://schemas.openxmlformats.org/officeDocument/2006/relationships/hyperlink" Target="https://nam06.safelinks.protection.outlook.com/?url=https%3A%2F%2Fdocs.microsoft.com%2Fen-us%2Fsql%2Fdatabase-engine%2Favailability-groups%2Fwindows%2Fprereqs-restrictions-recommendations-always-on-availability%3Fview%3Dsql-server-2017&amp;data=02%7C01%7CJoel.Sisko%40microsoft.com%7Cc45daa26e680474fd37308d698389bc1%7C72f988bf86f141af91ab2d7cd011db47%7C1%7C0%7C636863766233012642&amp;sdata=%2BOTyIpvQ%2BPmDvWVAmwkYxHMkyviGqQpm4phQbWbjF%2F8%3D&amp;reserved=0" TargetMode="External"/><Relationship Id="rId73"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diagramQuickStyle" Target="diagrams/quickStyle1.xml"/><Relationship Id="rId22" Type="http://schemas.openxmlformats.org/officeDocument/2006/relationships/hyperlink" Target="https://docs.microsoft.com/en-us/azure/azure-stack/user/azure-stack-vpn-gateway-about-vpn-gateways" TargetMode="External"/><Relationship Id="rId27" Type="http://schemas.openxmlformats.org/officeDocument/2006/relationships/image" Target="media/image3.png"/><Relationship Id="rId30" Type="http://schemas.openxmlformats.org/officeDocument/2006/relationships/hyperlink" Target="https://www.youtube.com/watch?v=ytRW034iueE" TargetMode="External"/><Relationship Id="rId35" Type="http://schemas.openxmlformats.org/officeDocument/2006/relationships/hyperlink" Target="https://docs.microsoft.com/en-us/sql/dma/dma-overview?view=sql-server-2017" TargetMode="External"/><Relationship Id="rId43" Type="http://schemas.openxmlformats.org/officeDocument/2006/relationships/hyperlink" Target="https://blogs.msdn.microsoft.com/datamigration/2018/08/06/release-database-experimentation-assistant-dea-v2-6/" TargetMode="External"/><Relationship Id="rId48" Type="http://schemas.openxmlformats.org/officeDocument/2006/relationships/hyperlink" Target="https://docs.microsoft.com/en-us/previous-versions/sql/sql-server-2008/ee523927(v%3dsql.100)" TargetMode="External"/><Relationship Id="rId56" Type="http://schemas.openxmlformats.org/officeDocument/2006/relationships/hyperlink" Target="https://docs.microsoft.com/en-us/previous-versions/sql/sql-server-2008/bb895393(v%3dsql.100)" TargetMode="External"/><Relationship Id="rId64" Type="http://schemas.openxmlformats.org/officeDocument/2006/relationships/image" Target="media/image17.emf"/><Relationship Id="rId69"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hyperlink" Target="https://docs.microsoft.com/en-us/sql/relational-databases/replication/transactional/transactional-replication?view=sql-server-2017" TargetMode="External"/><Relationship Id="rId72"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diagramData" Target="diagrams/data1.xml"/><Relationship Id="rId17" Type="http://schemas.openxmlformats.org/officeDocument/2006/relationships/hyperlink" Target="https://datamigration.microsoft.com/scenario/sql-to-sqlvm" TargetMode="External"/><Relationship Id="rId25" Type="http://schemas.openxmlformats.org/officeDocument/2006/relationships/hyperlink" Target="https://support.microsoft.com/en-us/help/4078134/azure-extension-supported-operating-systems" TargetMode="External"/><Relationship Id="rId33" Type="http://schemas.openxmlformats.org/officeDocument/2006/relationships/image" Target="media/image4.png"/><Relationship Id="rId38" Type="http://schemas.openxmlformats.org/officeDocument/2006/relationships/hyperlink" Target="https://github.com/Microsoft/DiagManager" TargetMode="External"/><Relationship Id="rId46" Type="http://schemas.openxmlformats.org/officeDocument/2006/relationships/hyperlink" Target="https://blogs.technet.microsoft.com/askperf/2009/04/10/two-minute-drill-performance-analysis-of-logs-tool-pal/" TargetMode="External"/><Relationship Id="rId59" Type="http://schemas.openxmlformats.org/officeDocument/2006/relationships/hyperlink" Target="https://docs.microsoft.com/en-us/previous-versions/sql/sql-server-2008/ms175477(v%3dsql.100)" TargetMode="External"/><Relationship Id="rId67" Type="http://schemas.openxmlformats.org/officeDocument/2006/relationships/image" Target="media/image18.png"/><Relationship Id="rId20" Type="http://schemas.openxmlformats.org/officeDocument/2006/relationships/image" Target="media/image1.png"/><Relationship Id="rId41" Type="http://schemas.openxmlformats.org/officeDocument/2006/relationships/hyperlink" Target="https://github.com/Microsoft/SqlNexus/blob/master/README.md" TargetMode="External"/><Relationship Id="rId54" Type="http://schemas.openxmlformats.org/officeDocument/2006/relationships/image" Target="media/image12.gif"/><Relationship Id="rId62" Type="http://schemas.openxmlformats.org/officeDocument/2006/relationships/image" Target="media/image16.emf"/><Relationship Id="rId70" Type="http://schemas.openxmlformats.org/officeDocument/2006/relationships/header" Target="header2.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s>
</file>

<file path=word/_rels/header2.xml.rels><?xml version="1.0" encoding="UTF-8" standalone="yes"?>
<Relationships xmlns="http://schemas.openxmlformats.org/package/2006/relationships"><Relationship Id="rId1" Type="http://schemas.openxmlformats.org/officeDocument/2006/relationships/image" Target="media/image19.jpg"/></Relationships>
</file>

<file path=word/_rels/header3.xml.rels><?xml version="1.0" encoding="UTF-8" standalone="yes"?>
<Relationships xmlns="http://schemas.openxmlformats.org/package/2006/relationships"><Relationship Id="rId1" Type="http://schemas.openxmlformats.org/officeDocument/2006/relationships/image" Target="media/image19.jp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DEA60B7-55DE-46C5-AD50-C632A0FB0CA4}" type="doc">
      <dgm:prSet loTypeId="urn:microsoft.com/office/officeart/2009/3/layout/RandomtoResultProcess" loCatId="process" qsTypeId="urn:microsoft.com/office/officeart/2005/8/quickstyle/simple1" qsCatId="simple" csTypeId="urn:microsoft.com/office/officeart/2005/8/colors/accent1_2" csCatId="accent1" phldr="1"/>
      <dgm:spPr/>
      <dgm:t>
        <a:bodyPr/>
        <a:lstStyle/>
        <a:p>
          <a:endParaRPr lang="en-US"/>
        </a:p>
      </dgm:t>
    </dgm:pt>
    <dgm:pt modelId="{6BB70CBB-C6B6-46D9-AD59-1EE09DAA3BC2}">
      <dgm:prSet phldrT="[Text]" custT="1"/>
      <dgm:spPr/>
      <dgm:t>
        <a:bodyPr/>
        <a:lstStyle/>
        <a:p>
          <a:r>
            <a:rPr lang="en-US" sz="1800"/>
            <a:t>Discover</a:t>
          </a:r>
        </a:p>
      </dgm:t>
    </dgm:pt>
    <dgm:pt modelId="{E9EEB4F5-BDE5-42E0-A902-DD248FBE5CE4}" type="parTrans" cxnId="{A99597AE-6C23-46C1-955D-7180DCD19940}">
      <dgm:prSet/>
      <dgm:spPr/>
      <dgm:t>
        <a:bodyPr/>
        <a:lstStyle/>
        <a:p>
          <a:endParaRPr lang="en-US" sz="2400"/>
        </a:p>
      </dgm:t>
    </dgm:pt>
    <dgm:pt modelId="{B0284820-D967-4230-A836-6FF40E2CBB60}" type="sibTrans" cxnId="{A99597AE-6C23-46C1-955D-7180DCD19940}">
      <dgm:prSet/>
      <dgm:spPr/>
      <dgm:t>
        <a:bodyPr/>
        <a:lstStyle/>
        <a:p>
          <a:endParaRPr lang="en-US" sz="2400"/>
        </a:p>
      </dgm:t>
    </dgm:pt>
    <dgm:pt modelId="{9DFB7BF7-82EA-4D78-8308-B8115B3A6F7A}">
      <dgm:prSet phldrT="[Text]" custT="1"/>
      <dgm:spPr/>
      <dgm:t>
        <a:bodyPr/>
        <a:lstStyle/>
        <a:p>
          <a:r>
            <a:rPr lang="en-US" sz="900"/>
            <a:t>SQLBPCheck</a:t>
          </a:r>
        </a:p>
      </dgm:t>
    </dgm:pt>
    <dgm:pt modelId="{6859907F-CFB7-49D8-A051-3746DBF8CE3F}" type="parTrans" cxnId="{390CEFAF-077F-4852-B185-3B9B09A82F0E}">
      <dgm:prSet/>
      <dgm:spPr/>
      <dgm:t>
        <a:bodyPr/>
        <a:lstStyle/>
        <a:p>
          <a:endParaRPr lang="en-US" sz="2400"/>
        </a:p>
      </dgm:t>
    </dgm:pt>
    <dgm:pt modelId="{1DC17464-2410-48F4-85B7-046ED486A5EE}" type="sibTrans" cxnId="{390CEFAF-077F-4852-B185-3B9B09A82F0E}">
      <dgm:prSet/>
      <dgm:spPr/>
      <dgm:t>
        <a:bodyPr/>
        <a:lstStyle/>
        <a:p>
          <a:endParaRPr lang="en-US" sz="2400"/>
        </a:p>
      </dgm:t>
    </dgm:pt>
    <dgm:pt modelId="{C9011579-CAE5-48EF-8A2F-DC94455D25FC}">
      <dgm:prSet phldrT="[Text]" custT="1"/>
      <dgm:spPr/>
      <dgm:t>
        <a:bodyPr/>
        <a:lstStyle/>
        <a:p>
          <a:r>
            <a:rPr lang="en-US" sz="1800"/>
            <a:t>Baseline</a:t>
          </a:r>
        </a:p>
      </dgm:t>
    </dgm:pt>
    <dgm:pt modelId="{CA7AC81D-9422-4BB5-B888-091E8CF8AE36}" type="parTrans" cxnId="{6D6C3391-559F-41C9-9F88-33AA10E86251}">
      <dgm:prSet/>
      <dgm:spPr/>
      <dgm:t>
        <a:bodyPr/>
        <a:lstStyle/>
        <a:p>
          <a:endParaRPr lang="en-US" sz="2400"/>
        </a:p>
      </dgm:t>
    </dgm:pt>
    <dgm:pt modelId="{908E3554-CAD6-4666-B009-3FF2AE3FF6FD}" type="sibTrans" cxnId="{6D6C3391-559F-41C9-9F88-33AA10E86251}">
      <dgm:prSet/>
      <dgm:spPr/>
      <dgm:t>
        <a:bodyPr/>
        <a:lstStyle/>
        <a:p>
          <a:endParaRPr lang="en-US" sz="2400"/>
        </a:p>
      </dgm:t>
    </dgm:pt>
    <dgm:pt modelId="{6516058F-E638-4F76-9229-D82337115F53}">
      <dgm:prSet phldrT="[Text]" custT="1"/>
      <dgm:spPr/>
      <dgm:t>
        <a:bodyPr/>
        <a:lstStyle/>
        <a:p>
          <a:r>
            <a:rPr lang="en-US" sz="900"/>
            <a:t>SQLBPCheck</a:t>
          </a:r>
        </a:p>
      </dgm:t>
    </dgm:pt>
    <dgm:pt modelId="{F0A470C5-EC2C-4C92-9F04-6F972590B046}" type="parTrans" cxnId="{0DC6336A-1B59-4EF7-A016-22F9C3A2B541}">
      <dgm:prSet/>
      <dgm:spPr/>
      <dgm:t>
        <a:bodyPr/>
        <a:lstStyle/>
        <a:p>
          <a:endParaRPr lang="en-US" sz="2400"/>
        </a:p>
      </dgm:t>
    </dgm:pt>
    <dgm:pt modelId="{0ACA30F4-1C41-4FD4-9DCE-558EBEFDDC9F}" type="sibTrans" cxnId="{0DC6336A-1B59-4EF7-A016-22F9C3A2B541}">
      <dgm:prSet/>
      <dgm:spPr/>
      <dgm:t>
        <a:bodyPr/>
        <a:lstStyle/>
        <a:p>
          <a:endParaRPr lang="en-US" sz="2400"/>
        </a:p>
      </dgm:t>
    </dgm:pt>
    <dgm:pt modelId="{4713D9CF-B9F1-4FA2-9190-A4A7586A5D12}">
      <dgm:prSet phldrT="[Text]" custT="1"/>
      <dgm:spPr/>
      <dgm:t>
        <a:bodyPr/>
        <a:lstStyle/>
        <a:p>
          <a:r>
            <a:rPr lang="en-US" sz="1800"/>
            <a:t>Benchmark</a:t>
          </a:r>
        </a:p>
      </dgm:t>
    </dgm:pt>
    <dgm:pt modelId="{8747B1C8-B46B-4CE4-9D39-9B14C23271F1}" type="parTrans" cxnId="{2F74F2F8-B939-44A9-9C33-5B006C8911CE}">
      <dgm:prSet/>
      <dgm:spPr/>
      <dgm:t>
        <a:bodyPr/>
        <a:lstStyle/>
        <a:p>
          <a:endParaRPr lang="en-US" sz="2400"/>
        </a:p>
      </dgm:t>
    </dgm:pt>
    <dgm:pt modelId="{5CBBAFA3-CED4-4620-B371-32BBAED3EE3A}" type="sibTrans" cxnId="{2F74F2F8-B939-44A9-9C33-5B006C8911CE}">
      <dgm:prSet/>
      <dgm:spPr/>
      <dgm:t>
        <a:bodyPr/>
        <a:lstStyle/>
        <a:p>
          <a:endParaRPr lang="en-US" sz="2400"/>
        </a:p>
      </dgm:t>
    </dgm:pt>
    <dgm:pt modelId="{C7D03AD3-7CC7-45FC-97C8-09C72E8E72D2}">
      <dgm:prSet phldrT="[Text]" custT="1"/>
      <dgm:spPr/>
      <dgm:t>
        <a:bodyPr/>
        <a:lstStyle/>
        <a:p>
          <a:r>
            <a:rPr lang="en-US" sz="900"/>
            <a:t>PSSDiag</a:t>
          </a:r>
        </a:p>
      </dgm:t>
    </dgm:pt>
    <dgm:pt modelId="{CFB0CC40-92B9-47E5-9CF8-3BB970F620D9}" type="parTrans" cxnId="{B8E33EAC-A2C8-4674-8136-BEC29D49F68B}">
      <dgm:prSet/>
      <dgm:spPr/>
      <dgm:t>
        <a:bodyPr/>
        <a:lstStyle/>
        <a:p>
          <a:endParaRPr lang="en-US" sz="2400"/>
        </a:p>
      </dgm:t>
    </dgm:pt>
    <dgm:pt modelId="{3088763C-BECF-4C88-8869-30AC84B3634A}" type="sibTrans" cxnId="{B8E33EAC-A2C8-4674-8136-BEC29D49F68B}">
      <dgm:prSet/>
      <dgm:spPr/>
      <dgm:t>
        <a:bodyPr/>
        <a:lstStyle/>
        <a:p>
          <a:endParaRPr lang="en-US" sz="2400"/>
        </a:p>
      </dgm:t>
    </dgm:pt>
    <dgm:pt modelId="{580F3463-01C0-4044-9393-B6BF4F0A0C33}">
      <dgm:prSet phldrT="[Text]" custT="1"/>
      <dgm:spPr/>
      <dgm:t>
        <a:bodyPr/>
        <a:lstStyle/>
        <a:p>
          <a:r>
            <a:rPr lang="en-US" sz="1800"/>
            <a:t>Migrate</a:t>
          </a:r>
        </a:p>
      </dgm:t>
    </dgm:pt>
    <dgm:pt modelId="{D3D576A0-C35A-4046-893D-6C2B45170F4C}" type="parTrans" cxnId="{D7EA3BDE-FD34-4C86-A729-99040B82AB8D}">
      <dgm:prSet/>
      <dgm:spPr/>
      <dgm:t>
        <a:bodyPr/>
        <a:lstStyle/>
        <a:p>
          <a:endParaRPr lang="en-US" sz="2400"/>
        </a:p>
      </dgm:t>
    </dgm:pt>
    <dgm:pt modelId="{6D13EBA9-38F9-46E0-A94A-682CBB23F471}" type="sibTrans" cxnId="{D7EA3BDE-FD34-4C86-A729-99040B82AB8D}">
      <dgm:prSet/>
      <dgm:spPr/>
      <dgm:t>
        <a:bodyPr/>
        <a:lstStyle/>
        <a:p>
          <a:endParaRPr lang="en-US" sz="2400"/>
        </a:p>
      </dgm:t>
    </dgm:pt>
    <dgm:pt modelId="{91DB8DB3-B8E3-4735-858A-40CC1C0540D1}">
      <dgm:prSet phldrT="[Text]" custT="1"/>
      <dgm:spPr/>
      <dgm:t>
        <a:bodyPr/>
        <a:lstStyle/>
        <a:p>
          <a:r>
            <a:rPr lang="en-US" sz="900"/>
            <a:t>MAP</a:t>
          </a:r>
        </a:p>
      </dgm:t>
    </dgm:pt>
    <dgm:pt modelId="{356A00BF-9B4B-40AE-AF2A-F501493E96DF}" type="parTrans" cxnId="{8809C424-A5A6-4624-B096-A515DDA29847}">
      <dgm:prSet/>
      <dgm:spPr/>
      <dgm:t>
        <a:bodyPr/>
        <a:lstStyle/>
        <a:p>
          <a:endParaRPr lang="en-US" sz="2400"/>
        </a:p>
      </dgm:t>
    </dgm:pt>
    <dgm:pt modelId="{0B47CB47-3F2B-4236-B847-451AFB9F9DA0}" type="sibTrans" cxnId="{8809C424-A5A6-4624-B096-A515DDA29847}">
      <dgm:prSet/>
      <dgm:spPr/>
      <dgm:t>
        <a:bodyPr/>
        <a:lstStyle/>
        <a:p>
          <a:endParaRPr lang="en-US" sz="2400"/>
        </a:p>
      </dgm:t>
    </dgm:pt>
    <dgm:pt modelId="{68383DDD-33D9-46B9-9DCE-51D93702886D}">
      <dgm:prSet phldrT="[Text]" custT="1"/>
      <dgm:spPr/>
      <dgm:t>
        <a:bodyPr/>
        <a:lstStyle/>
        <a:p>
          <a:r>
            <a:rPr lang="en-US" sz="900"/>
            <a:t>MAP</a:t>
          </a:r>
        </a:p>
      </dgm:t>
    </dgm:pt>
    <dgm:pt modelId="{1DF12F20-EAD8-4ADC-9C74-2D1F44FE439C}" type="parTrans" cxnId="{C28DDE0B-12AD-4849-8190-8FDE27F745D3}">
      <dgm:prSet/>
      <dgm:spPr/>
      <dgm:t>
        <a:bodyPr/>
        <a:lstStyle/>
        <a:p>
          <a:endParaRPr lang="en-US" sz="2400"/>
        </a:p>
      </dgm:t>
    </dgm:pt>
    <dgm:pt modelId="{473ECD80-4111-40B3-963F-A4F746FA5918}" type="sibTrans" cxnId="{C28DDE0B-12AD-4849-8190-8FDE27F745D3}">
      <dgm:prSet/>
      <dgm:spPr/>
      <dgm:t>
        <a:bodyPr/>
        <a:lstStyle/>
        <a:p>
          <a:endParaRPr lang="en-US" sz="2400"/>
        </a:p>
      </dgm:t>
    </dgm:pt>
    <dgm:pt modelId="{A49E779B-C189-4EB7-A759-818A0E5C3BF9}">
      <dgm:prSet phldrT="[Text]" custT="1"/>
      <dgm:spPr/>
      <dgm:t>
        <a:bodyPr/>
        <a:lstStyle/>
        <a:p>
          <a:r>
            <a:rPr lang="en-US" sz="900"/>
            <a:t>PAL</a:t>
          </a:r>
        </a:p>
      </dgm:t>
    </dgm:pt>
    <dgm:pt modelId="{7245190C-FB9C-4BA6-98BB-3757E4E14FA4}" type="parTrans" cxnId="{5F9870AC-CE6A-4BDA-A68F-D6C2CF374485}">
      <dgm:prSet/>
      <dgm:spPr/>
      <dgm:t>
        <a:bodyPr/>
        <a:lstStyle/>
        <a:p>
          <a:endParaRPr lang="en-US" sz="2400"/>
        </a:p>
      </dgm:t>
    </dgm:pt>
    <dgm:pt modelId="{B04F3FA7-695D-4DAA-8DB2-DACC8DEBEACD}" type="sibTrans" cxnId="{5F9870AC-CE6A-4BDA-A68F-D6C2CF374485}">
      <dgm:prSet/>
      <dgm:spPr/>
      <dgm:t>
        <a:bodyPr/>
        <a:lstStyle/>
        <a:p>
          <a:endParaRPr lang="en-US" sz="2400"/>
        </a:p>
      </dgm:t>
    </dgm:pt>
    <dgm:pt modelId="{7B5F4DB5-8217-4ED7-A048-28DF511F45C5}">
      <dgm:prSet phldrT="[Text]" custT="1"/>
      <dgm:spPr/>
      <dgm:t>
        <a:bodyPr/>
        <a:lstStyle/>
        <a:p>
          <a:r>
            <a:rPr lang="en-US" sz="900"/>
            <a:t>DiagManager</a:t>
          </a:r>
        </a:p>
      </dgm:t>
    </dgm:pt>
    <dgm:pt modelId="{38A273A0-6F7E-4666-8A26-FC4E5FCD97A4}" type="parTrans" cxnId="{153B219E-C0B2-4A7F-A2B9-66CCDC94FBBD}">
      <dgm:prSet/>
      <dgm:spPr/>
      <dgm:t>
        <a:bodyPr/>
        <a:lstStyle/>
        <a:p>
          <a:endParaRPr lang="en-US" sz="2400"/>
        </a:p>
      </dgm:t>
    </dgm:pt>
    <dgm:pt modelId="{894ADA9A-14E1-4E6C-9583-4E160B585B55}" type="sibTrans" cxnId="{153B219E-C0B2-4A7F-A2B9-66CCDC94FBBD}">
      <dgm:prSet/>
      <dgm:spPr/>
      <dgm:t>
        <a:bodyPr/>
        <a:lstStyle/>
        <a:p>
          <a:endParaRPr lang="en-US" sz="2400"/>
        </a:p>
      </dgm:t>
    </dgm:pt>
    <dgm:pt modelId="{AC588B84-A5BE-4748-9685-CF3966D5B77A}">
      <dgm:prSet phldrT="[Text]" custT="1"/>
      <dgm:spPr/>
      <dgm:t>
        <a:bodyPr/>
        <a:lstStyle/>
        <a:p>
          <a:r>
            <a:rPr lang="en-US" sz="900"/>
            <a:t>SQL Nexus</a:t>
          </a:r>
        </a:p>
      </dgm:t>
    </dgm:pt>
    <dgm:pt modelId="{54BDF95D-A5FB-437E-A067-7C7DCE589E35}" type="parTrans" cxnId="{B5E02E54-9B41-425A-920C-D88D16C9DA8D}">
      <dgm:prSet/>
      <dgm:spPr/>
      <dgm:t>
        <a:bodyPr/>
        <a:lstStyle/>
        <a:p>
          <a:endParaRPr lang="en-US" sz="2400"/>
        </a:p>
      </dgm:t>
    </dgm:pt>
    <dgm:pt modelId="{723EF146-0457-4A77-9C1B-27A0B5103905}" type="sibTrans" cxnId="{B5E02E54-9B41-425A-920C-D88D16C9DA8D}">
      <dgm:prSet/>
      <dgm:spPr/>
      <dgm:t>
        <a:bodyPr/>
        <a:lstStyle/>
        <a:p>
          <a:endParaRPr lang="en-US" sz="2400"/>
        </a:p>
      </dgm:t>
    </dgm:pt>
    <dgm:pt modelId="{B4A00C33-B9FC-403D-BE67-7DAAE805FF5E}">
      <dgm:prSet phldrT="[Text]" custT="1"/>
      <dgm:spPr/>
      <dgm:t>
        <a:bodyPr/>
        <a:lstStyle/>
        <a:p>
          <a:r>
            <a:rPr lang="en-US" sz="900"/>
            <a:t>DMA</a:t>
          </a:r>
        </a:p>
      </dgm:t>
    </dgm:pt>
    <dgm:pt modelId="{9DD62EB9-4DC9-4249-8F03-BE21D2FC99F1}" type="parTrans" cxnId="{EE2F9074-0CC7-4FE1-944D-A2AE102EB008}">
      <dgm:prSet/>
      <dgm:spPr/>
      <dgm:t>
        <a:bodyPr/>
        <a:lstStyle/>
        <a:p>
          <a:endParaRPr lang="en-US" sz="2400"/>
        </a:p>
      </dgm:t>
    </dgm:pt>
    <dgm:pt modelId="{01A5A6B9-3EA5-4D8F-99FE-2E136BB25056}" type="sibTrans" cxnId="{EE2F9074-0CC7-4FE1-944D-A2AE102EB008}">
      <dgm:prSet/>
      <dgm:spPr/>
      <dgm:t>
        <a:bodyPr/>
        <a:lstStyle/>
        <a:p>
          <a:endParaRPr lang="en-US" sz="2400"/>
        </a:p>
      </dgm:t>
    </dgm:pt>
    <dgm:pt modelId="{0E851E6C-34BD-4CB8-BCAC-CF337F968FB3}">
      <dgm:prSet phldrT="[Text]" custT="1"/>
      <dgm:spPr/>
      <dgm:t>
        <a:bodyPr/>
        <a:lstStyle/>
        <a:p>
          <a:r>
            <a:rPr lang="en-US" sz="900"/>
            <a:t>Database Migration Guide</a:t>
          </a:r>
        </a:p>
      </dgm:t>
    </dgm:pt>
    <dgm:pt modelId="{8CDCD9FC-6B16-4D3E-B5DC-EA185975C1C0}" type="parTrans" cxnId="{A42DDABD-354A-4228-8053-FE16470BEF03}">
      <dgm:prSet/>
      <dgm:spPr/>
      <dgm:t>
        <a:bodyPr/>
        <a:lstStyle/>
        <a:p>
          <a:endParaRPr lang="en-US" sz="2400"/>
        </a:p>
      </dgm:t>
    </dgm:pt>
    <dgm:pt modelId="{45C6319E-1654-4CDB-8731-F25AEC999978}" type="sibTrans" cxnId="{A42DDABD-354A-4228-8053-FE16470BEF03}">
      <dgm:prSet/>
      <dgm:spPr/>
      <dgm:t>
        <a:bodyPr/>
        <a:lstStyle/>
        <a:p>
          <a:endParaRPr lang="en-US" sz="2400"/>
        </a:p>
      </dgm:t>
    </dgm:pt>
    <dgm:pt modelId="{4F8C602C-1627-48A8-A7FB-C2825F38C458}">
      <dgm:prSet phldrT="[Text]" custT="1"/>
      <dgm:spPr/>
      <dgm:t>
        <a:bodyPr/>
        <a:lstStyle/>
        <a:p>
          <a:r>
            <a:rPr lang="en-US" sz="900"/>
            <a:t>Movere</a:t>
          </a:r>
        </a:p>
      </dgm:t>
    </dgm:pt>
    <dgm:pt modelId="{DFE81C0B-D7A6-4490-9597-9A8278A999E5}" type="parTrans" cxnId="{6321CD0F-26D8-414B-9B54-8BBBF58B642D}">
      <dgm:prSet/>
      <dgm:spPr/>
      <dgm:t>
        <a:bodyPr/>
        <a:lstStyle/>
        <a:p>
          <a:endParaRPr lang="en-US"/>
        </a:p>
      </dgm:t>
    </dgm:pt>
    <dgm:pt modelId="{A0CCF746-81A6-4C19-8F6B-86B4B95692F5}" type="sibTrans" cxnId="{6321CD0F-26D8-414B-9B54-8BBBF58B642D}">
      <dgm:prSet/>
      <dgm:spPr/>
      <dgm:t>
        <a:bodyPr/>
        <a:lstStyle/>
        <a:p>
          <a:endParaRPr lang="en-US"/>
        </a:p>
      </dgm:t>
    </dgm:pt>
    <dgm:pt modelId="{EA3BDBAA-3926-4CDE-A460-F53F411D7637}">
      <dgm:prSet phldrT="[Text]" custT="1"/>
      <dgm:spPr/>
      <dgm:t>
        <a:bodyPr/>
        <a:lstStyle/>
        <a:p>
          <a:r>
            <a:rPr lang="en-US" sz="900"/>
            <a:t>DEA</a:t>
          </a:r>
        </a:p>
        <a:p>
          <a:endParaRPr lang="en-US" sz="900"/>
        </a:p>
      </dgm:t>
    </dgm:pt>
    <dgm:pt modelId="{662D24A2-60F8-4890-9625-59D6D41EA8FD}" type="parTrans" cxnId="{FAA380AC-6708-472E-98A9-102CFB3E2C67}">
      <dgm:prSet/>
      <dgm:spPr/>
      <dgm:t>
        <a:bodyPr/>
        <a:lstStyle/>
        <a:p>
          <a:endParaRPr lang="en-US"/>
        </a:p>
      </dgm:t>
    </dgm:pt>
    <dgm:pt modelId="{E8025853-AF79-4D26-A187-775840DD628F}" type="sibTrans" cxnId="{FAA380AC-6708-472E-98A9-102CFB3E2C67}">
      <dgm:prSet/>
      <dgm:spPr/>
      <dgm:t>
        <a:bodyPr/>
        <a:lstStyle/>
        <a:p>
          <a:endParaRPr lang="en-US"/>
        </a:p>
      </dgm:t>
    </dgm:pt>
    <dgm:pt modelId="{26C2E592-6846-419C-960F-91F6413A063E}" type="pres">
      <dgm:prSet presAssocID="{5DEA60B7-55DE-46C5-AD50-C632A0FB0CA4}" presName="Name0" presStyleCnt="0">
        <dgm:presLayoutVars>
          <dgm:dir/>
          <dgm:animOne val="branch"/>
          <dgm:animLvl val="lvl"/>
        </dgm:presLayoutVars>
      </dgm:prSet>
      <dgm:spPr/>
    </dgm:pt>
    <dgm:pt modelId="{19A127E3-5438-432D-8C32-17FC7AFD69BB}" type="pres">
      <dgm:prSet presAssocID="{6BB70CBB-C6B6-46D9-AD59-1EE09DAA3BC2}" presName="chaos" presStyleCnt="0"/>
      <dgm:spPr/>
    </dgm:pt>
    <dgm:pt modelId="{1017EC20-9077-450A-94AC-649E8BF2E156}" type="pres">
      <dgm:prSet presAssocID="{6BB70CBB-C6B6-46D9-AD59-1EE09DAA3BC2}" presName="parTx1" presStyleLbl="revTx" presStyleIdx="0" presStyleCnt="7"/>
      <dgm:spPr/>
    </dgm:pt>
    <dgm:pt modelId="{C610F284-E6B9-4584-BF43-23E12C43252F}" type="pres">
      <dgm:prSet presAssocID="{6BB70CBB-C6B6-46D9-AD59-1EE09DAA3BC2}" presName="desTx1" presStyleLbl="revTx" presStyleIdx="1" presStyleCnt="7">
        <dgm:presLayoutVars>
          <dgm:bulletEnabled val="1"/>
        </dgm:presLayoutVars>
      </dgm:prSet>
      <dgm:spPr/>
    </dgm:pt>
    <dgm:pt modelId="{F8CC5B26-2B5F-4782-857D-DACB23F87037}" type="pres">
      <dgm:prSet presAssocID="{6BB70CBB-C6B6-46D9-AD59-1EE09DAA3BC2}" presName="c1" presStyleLbl="node1" presStyleIdx="0" presStyleCnt="19"/>
      <dgm:spPr/>
    </dgm:pt>
    <dgm:pt modelId="{913B589D-0859-4CEC-8A9A-9935A8CF3473}" type="pres">
      <dgm:prSet presAssocID="{6BB70CBB-C6B6-46D9-AD59-1EE09DAA3BC2}" presName="c2" presStyleLbl="node1" presStyleIdx="1" presStyleCnt="19"/>
      <dgm:spPr/>
    </dgm:pt>
    <dgm:pt modelId="{489A4D44-DFE0-403F-9B21-C39254CF7946}" type="pres">
      <dgm:prSet presAssocID="{6BB70CBB-C6B6-46D9-AD59-1EE09DAA3BC2}" presName="c3" presStyleLbl="node1" presStyleIdx="2" presStyleCnt="19"/>
      <dgm:spPr/>
    </dgm:pt>
    <dgm:pt modelId="{83DD0414-5406-49ED-B4A4-A5E9BDF12BE0}" type="pres">
      <dgm:prSet presAssocID="{6BB70CBB-C6B6-46D9-AD59-1EE09DAA3BC2}" presName="c4" presStyleLbl="node1" presStyleIdx="3" presStyleCnt="19"/>
      <dgm:spPr/>
    </dgm:pt>
    <dgm:pt modelId="{97DD09CF-DAA8-4CD1-B4A6-2B300448B41E}" type="pres">
      <dgm:prSet presAssocID="{6BB70CBB-C6B6-46D9-AD59-1EE09DAA3BC2}" presName="c5" presStyleLbl="node1" presStyleIdx="4" presStyleCnt="19"/>
      <dgm:spPr/>
    </dgm:pt>
    <dgm:pt modelId="{980E0350-9906-4C50-B24A-933A47E74B50}" type="pres">
      <dgm:prSet presAssocID="{6BB70CBB-C6B6-46D9-AD59-1EE09DAA3BC2}" presName="c6" presStyleLbl="node1" presStyleIdx="5" presStyleCnt="19"/>
      <dgm:spPr/>
    </dgm:pt>
    <dgm:pt modelId="{A5B05C43-A999-49AD-A0E4-4F96D82C9EA7}" type="pres">
      <dgm:prSet presAssocID="{6BB70CBB-C6B6-46D9-AD59-1EE09DAA3BC2}" presName="c7" presStyleLbl="node1" presStyleIdx="6" presStyleCnt="19"/>
      <dgm:spPr/>
    </dgm:pt>
    <dgm:pt modelId="{D6F7B03C-4EF4-478E-AAAB-659492E6FE16}" type="pres">
      <dgm:prSet presAssocID="{6BB70CBB-C6B6-46D9-AD59-1EE09DAA3BC2}" presName="c8" presStyleLbl="node1" presStyleIdx="7" presStyleCnt="19"/>
      <dgm:spPr/>
    </dgm:pt>
    <dgm:pt modelId="{F3A8994C-EDC7-4C0D-8A6D-1A4FEAEB57D6}" type="pres">
      <dgm:prSet presAssocID="{6BB70CBB-C6B6-46D9-AD59-1EE09DAA3BC2}" presName="c9" presStyleLbl="node1" presStyleIdx="8" presStyleCnt="19"/>
      <dgm:spPr/>
    </dgm:pt>
    <dgm:pt modelId="{35D67052-8702-4A12-8CFC-8DF4216DB10C}" type="pres">
      <dgm:prSet presAssocID="{6BB70CBB-C6B6-46D9-AD59-1EE09DAA3BC2}" presName="c10" presStyleLbl="node1" presStyleIdx="9" presStyleCnt="19"/>
      <dgm:spPr/>
    </dgm:pt>
    <dgm:pt modelId="{98A51E70-332C-4E5E-B994-C9E1C5168D5F}" type="pres">
      <dgm:prSet presAssocID="{6BB70CBB-C6B6-46D9-AD59-1EE09DAA3BC2}" presName="c11" presStyleLbl="node1" presStyleIdx="10" presStyleCnt="19"/>
      <dgm:spPr/>
    </dgm:pt>
    <dgm:pt modelId="{A40B6F53-E5A8-4DE2-94E7-6E825E64163D}" type="pres">
      <dgm:prSet presAssocID="{6BB70CBB-C6B6-46D9-AD59-1EE09DAA3BC2}" presName="c12" presStyleLbl="node1" presStyleIdx="11" presStyleCnt="19"/>
      <dgm:spPr/>
    </dgm:pt>
    <dgm:pt modelId="{1C295FD2-6910-4680-A657-C9F0B7854DA8}" type="pres">
      <dgm:prSet presAssocID="{6BB70CBB-C6B6-46D9-AD59-1EE09DAA3BC2}" presName="c13" presStyleLbl="node1" presStyleIdx="12" presStyleCnt="19"/>
      <dgm:spPr/>
    </dgm:pt>
    <dgm:pt modelId="{198465AF-AA04-48CB-89CF-C4759B48570E}" type="pres">
      <dgm:prSet presAssocID="{6BB70CBB-C6B6-46D9-AD59-1EE09DAA3BC2}" presName="c14" presStyleLbl="node1" presStyleIdx="13" presStyleCnt="19"/>
      <dgm:spPr/>
    </dgm:pt>
    <dgm:pt modelId="{1DBF92E5-2AA2-41EA-B151-08791AE2701C}" type="pres">
      <dgm:prSet presAssocID="{6BB70CBB-C6B6-46D9-AD59-1EE09DAA3BC2}" presName="c15" presStyleLbl="node1" presStyleIdx="14" presStyleCnt="19"/>
      <dgm:spPr/>
    </dgm:pt>
    <dgm:pt modelId="{178F5001-F079-4388-A8C9-B2E8DD5BDF9A}" type="pres">
      <dgm:prSet presAssocID="{6BB70CBB-C6B6-46D9-AD59-1EE09DAA3BC2}" presName="c16" presStyleLbl="node1" presStyleIdx="15" presStyleCnt="19"/>
      <dgm:spPr/>
    </dgm:pt>
    <dgm:pt modelId="{C513BF2B-3284-4B8B-A32E-7E81D0CC05A3}" type="pres">
      <dgm:prSet presAssocID="{6BB70CBB-C6B6-46D9-AD59-1EE09DAA3BC2}" presName="c17" presStyleLbl="node1" presStyleIdx="16" presStyleCnt="19"/>
      <dgm:spPr/>
    </dgm:pt>
    <dgm:pt modelId="{348D6FFA-C8FA-4F86-99C7-FFE8928D665B}" type="pres">
      <dgm:prSet presAssocID="{6BB70CBB-C6B6-46D9-AD59-1EE09DAA3BC2}" presName="c18" presStyleLbl="node1" presStyleIdx="17" presStyleCnt="19"/>
      <dgm:spPr/>
    </dgm:pt>
    <dgm:pt modelId="{166FD281-6BF4-417B-8EF9-C1BF63C23D45}" type="pres">
      <dgm:prSet presAssocID="{B0284820-D967-4230-A836-6FF40E2CBB60}" presName="chevronComposite1" presStyleCnt="0"/>
      <dgm:spPr/>
    </dgm:pt>
    <dgm:pt modelId="{3BDCF8E5-B056-41C6-983E-715C808ED77E}" type="pres">
      <dgm:prSet presAssocID="{B0284820-D967-4230-A836-6FF40E2CBB60}" presName="chevron1" presStyleLbl="sibTrans2D1" presStyleIdx="0" presStyleCnt="3"/>
      <dgm:spPr/>
    </dgm:pt>
    <dgm:pt modelId="{603D062F-A876-412C-85DF-3A4EC2FA136B}" type="pres">
      <dgm:prSet presAssocID="{B0284820-D967-4230-A836-6FF40E2CBB60}" presName="spChevron1" presStyleCnt="0"/>
      <dgm:spPr/>
    </dgm:pt>
    <dgm:pt modelId="{E016FE7E-B4EB-4697-A4C2-50161BC2E145}" type="pres">
      <dgm:prSet presAssocID="{C9011579-CAE5-48EF-8A2F-DC94455D25FC}" presName="middle" presStyleCnt="0"/>
      <dgm:spPr/>
    </dgm:pt>
    <dgm:pt modelId="{D7B0AB7E-2ED4-45E5-98F5-934F7B0489AC}" type="pres">
      <dgm:prSet presAssocID="{C9011579-CAE5-48EF-8A2F-DC94455D25FC}" presName="parTxMid" presStyleLbl="revTx" presStyleIdx="2" presStyleCnt="7"/>
      <dgm:spPr/>
    </dgm:pt>
    <dgm:pt modelId="{9E0471C8-FE36-4BA2-A8A0-9D30458DCFBB}" type="pres">
      <dgm:prSet presAssocID="{C9011579-CAE5-48EF-8A2F-DC94455D25FC}" presName="desTxMid" presStyleLbl="revTx" presStyleIdx="3" presStyleCnt="7">
        <dgm:presLayoutVars>
          <dgm:bulletEnabled val="1"/>
        </dgm:presLayoutVars>
      </dgm:prSet>
      <dgm:spPr/>
    </dgm:pt>
    <dgm:pt modelId="{FB1C1D3E-3B71-4DD8-A6A4-0BD8AE2F497D}" type="pres">
      <dgm:prSet presAssocID="{C9011579-CAE5-48EF-8A2F-DC94455D25FC}" presName="spMid" presStyleCnt="0"/>
      <dgm:spPr/>
    </dgm:pt>
    <dgm:pt modelId="{3C2DC9D5-D909-4FE6-82F9-314B24CA92B4}" type="pres">
      <dgm:prSet presAssocID="{908E3554-CAD6-4666-B009-3FF2AE3FF6FD}" presName="chevronComposite1" presStyleCnt="0"/>
      <dgm:spPr/>
    </dgm:pt>
    <dgm:pt modelId="{29828CBF-6249-44DF-BDC1-7D86EBC28281}" type="pres">
      <dgm:prSet presAssocID="{908E3554-CAD6-4666-B009-3FF2AE3FF6FD}" presName="chevron1" presStyleLbl="sibTrans2D1" presStyleIdx="1" presStyleCnt="3"/>
      <dgm:spPr/>
    </dgm:pt>
    <dgm:pt modelId="{39575F71-141E-4A44-9D57-9A3D93EEA6CF}" type="pres">
      <dgm:prSet presAssocID="{908E3554-CAD6-4666-B009-3FF2AE3FF6FD}" presName="spChevron1" presStyleCnt="0"/>
      <dgm:spPr/>
    </dgm:pt>
    <dgm:pt modelId="{8668DCC0-8E0A-4779-889B-FC1049C76A80}" type="pres">
      <dgm:prSet presAssocID="{4713D9CF-B9F1-4FA2-9190-A4A7586A5D12}" presName="middle" presStyleCnt="0"/>
      <dgm:spPr/>
    </dgm:pt>
    <dgm:pt modelId="{D368D16B-11BC-4835-B4B3-8A45CC776914}" type="pres">
      <dgm:prSet presAssocID="{4713D9CF-B9F1-4FA2-9190-A4A7586A5D12}" presName="parTxMid" presStyleLbl="revTx" presStyleIdx="4" presStyleCnt="7"/>
      <dgm:spPr/>
    </dgm:pt>
    <dgm:pt modelId="{C1BD48F5-E22B-4A4C-86BC-31C333F7C23E}" type="pres">
      <dgm:prSet presAssocID="{4713D9CF-B9F1-4FA2-9190-A4A7586A5D12}" presName="desTxMid" presStyleLbl="revTx" presStyleIdx="5" presStyleCnt="7">
        <dgm:presLayoutVars>
          <dgm:bulletEnabled val="1"/>
        </dgm:presLayoutVars>
      </dgm:prSet>
      <dgm:spPr/>
    </dgm:pt>
    <dgm:pt modelId="{8280BC46-912C-4380-A364-909DE2D16F9C}" type="pres">
      <dgm:prSet presAssocID="{4713D9CF-B9F1-4FA2-9190-A4A7586A5D12}" presName="spMid" presStyleCnt="0"/>
      <dgm:spPr/>
    </dgm:pt>
    <dgm:pt modelId="{B9D31C3C-5AD9-4DC7-B120-D1152F49458F}" type="pres">
      <dgm:prSet presAssocID="{5CBBAFA3-CED4-4620-B371-32BBAED3EE3A}" presName="chevronComposite1" presStyleCnt="0"/>
      <dgm:spPr/>
    </dgm:pt>
    <dgm:pt modelId="{DCE315D0-3ADA-45BF-AA21-97F6526C65C4}" type="pres">
      <dgm:prSet presAssocID="{5CBBAFA3-CED4-4620-B371-32BBAED3EE3A}" presName="chevron1" presStyleLbl="sibTrans2D1" presStyleIdx="2" presStyleCnt="3"/>
      <dgm:spPr/>
    </dgm:pt>
    <dgm:pt modelId="{9D2B2EF5-D092-4ACD-B8B9-3AA1A80F4A6C}" type="pres">
      <dgm:prSet presAssocID="{5CBBAFA3-CED4-4620-B371-32BBAED3EE3A}" presName="spChevron1" presStyleCnt="0"/>
      <dgm:spPr/>
    </dgm:pt>
    <dgm:pt modelId="{0B9A4ED0-5D9F-4F36-9C99-A4B079377585}" type="pres">
      <dgm:prSet presAssocID="{580F3463-01C0-4044-9393-B6BF4F0A0C33}" presName="last" presStyleCnt="0"/>
      <dgm:spPr/>
    </dgm:pt>
    <dgm:pt modelId="{46414917-E45D-4BD8-8500-D5D4D2492994}" type="pres">
      <dgm:prSet presAssocID="{580F3463-01C0-4044-9393-B6BF4F0A0C33}" presName="circleTx" presStyleLbl="node1" presStyleIdx="18" presStyleCnt="19"/>
      <dgm:spPr/>
    </dgm:pt>
    <dgm:pt modelId="{AF1C7704-B487-48CF-8F3C-04741FF788C5}" type="pres">
      <dgm:prSet presAssocID="{580F3463-01C0-4044-9393-B6BF4F0A0C33}" presName="desTxN" presStyleLbl="revTx" presStyleIdx="6" presStyleCnt="7">
        <dgm:presLayoutVars>
          <dgm:bulletEnabled val="1"/>
        </dgm:presLayoutVars>
      </dgm:prSet>
      <dgm:spPr/>
    </dgm:pt>
    <dgm:pt modelId="{A4B22BBA-64FB-4C25-A117-9861C562A2C5}" type="pres">
      <dgm:prSet presAssocID="{580F3463-01C0-4044-9393-B6BF4F0A0C33}" presName="spN" presStyleCnt="0"/>
      <dgm:spPr/>
    </dgm:pt>
  </dgm:ptLst>
  <dgm:cxnLst>
    <dgm:cxn modelId="{84E9F307-6C51-48CD-9EAE-FD28091DB1A5}" type="presOf" srcId="{9DFB7BF7-82EA-4D78-8308-B8115B3A6F7A}" destId="{C610F284-E6B9-4584-BF43-23E12C43252F}" srcOrd="0" destOrd="0" presId="urn:microsoft.com/office/officeart/2009/3/layout/RandomtoResultProcess"/>
    <dgm:cxn modelId="{C28DDE0B-12AD-4849-8190-8FDE27F745D3}" srcId="{C9011579-CAE5-48EF-8A2F-DC94455D25FC}" destId="{68383DDD-33D9-46B9-9DCE-51D93702886D}" srcOrd="1" destOrd="0" parTransId="{1DF12F20-EAD8-4ADC-9C74-2D1F44FE439C}" sibTransId="{473ECD80-4111-40B3-963F-A4F746FA5918}"/>
    <dgm:cxn modelId="{6321CD0F-26D8-414B-9B54-8BBBF58B642D}" srcId="{6BB70CBB-C6B6-46D9-AD59-1EE09DAA3BC2}" destId="{4F8C602C-1627-48A8-A7FB-C2825F38C458}" srcOrd="2" destOrd="0" parTransId="{DFE81C0B-D7A6-4490-9597-9A8278A999E5}" sibTransId="{A0CCF746-81A6-4C19-8F6B-86B4B95692F5}"/>
    <dgm:cxn modelId="{BFEC2D23-B93F-48F8-9C67-A6043B69DBE7}" type="presOf" srcId="{0E851E6C-34BD-4CB8-BCAC-CF337F968FB3}" destId="{AF1C7704-B487-48CF-8F3C-04741FF788C5}" srcOrd="0" destOrd="1" presId="urn:microsoft.com/office/officeart/2009/3/layout/RandomtoResultProcess"/>
    <dgm:cxn modelId="{8809C424-A5A6-4624-B096-A515DDA29847}" srcId="{6BB70CBB-C6B6-46D9-AD59-1EE09DAA3BC2}" destId="{91DB8DB3-B8E3-4735-858A-40CC1C0540D1}" srcOrd="1" destOrd="0" parTransId="{356A00BF-9B4B-40AE-AF2A-F501493E96DF}" sibTransId="{0B47CB47-3F2B-4236-B847-451AFB9F9DA0}"/>
    <dgm:cxn modelId="{C1A47427-A384-48E9-ACAD-C550F450E778}" type="presOf" srcId="{AC588B84-A5BE-4748-9685-CF3966D5B77A}" destId="{C1BD48F5-E22B-4A4C-86BC-31C333F7C23E}" srcOrd="0" destOrd="2" presId="urn:microsoft.com/office/officeart/2009/3/layout/RandomtoResultProcess"/>
    <dgm:cxn modelId="{7295755B-5392-4773-B491-17BEDC970122}" type="presOf" srcId="{68383DDD-33D9-46B9-9DCE-51D93702886D}" destId="{9E0471C8-FE36-4BA2-A8A0-9D30458DCFBB}" srcOrd="0" destOrd="1" presId="urn:microsoft.com/office/officeart/2009/3/layout/RandomtoResultProcess"/>
    <dgm:cxn modelId="{E5361B60-500A-4B5F-BE03-CB4E0E37FA3B}" type="presOf" srcId="{6BB70CBB-C6B6-46D9-AD59-1EE09DAA3BC2}" destId="{1017EC20-9077-450A-94AC-649E8BF2E156}" srcOrd="0" destOrd="0" presId="urn:microsoft.com/office/officeart/2009/3/layout/RandomtoResultProcess"/>
    <dgm:cxn modelId="{913E6948-90B7-41CC-BD56-541DD379F563}" type="presOf" srcId="{91DB8DB3-B8E3-4735-858A-40CC1C0540D1}" destId="{C610F284-E6B9-4584-BF43-23E12C43252F}" srcOrd="0" destOrd="1" presId="urn:microsoft.com/office/officeart/2009/3/layout/RandomtoResultProcess"/>
    <dgm:cxn modelId="{0DC6336A-1B59-4EF7-A016-22F9C3A2B541}" srcId="{C9011579-CAE5-48EF-8A2F-DC94455D25FC}" destId="{6516058F-E638-4F76-9229-D82337115F53}" srcOrd="0" destOrd="0" parTransId="{F0A470C5-EC2C-4C92-9F04-6F972590B046}" sibTransId="{0ACA30F4-1C41-4FD4-9DCE-558EBEFDDC9F}"/>
    <dgm:cxn modelId="{A217266F-4ECE-4C57-B28F-BF60679EDA9F}" type="presOf" srcId="{C9011579-CAE5-48EF-8A2F-DC94455D25FC}" destId="{D7B0AB7E-2ED4-45E5-98F5-934F7B0489AC}" srcOrd="0" destOrd="0" presId="urn:microsoft.com/office/officeart/2009/3/layout/RandomtoResultProcess"/>
    <dgm:cxn modelId="{B5E02E54-9B41-425A-920C-D88D16C9DA8D}" srcId="{4713D9CF-B9F1-4FA2-9190-A4A7586A5D12}" destId="{AC588B84-A5BE-4748-9685-CF3966D5B77A}" srcOrd="2" destOrd="0" parTransId="{54BDF95D-A5FB-437E-A067-7C7DCE589E35}" sibTransId="{723EF146-0457-4A77-9C1B-27A0B5103905}"/>
    <dgm:cxn modelId="{EE2F9074-0CC7-4FE1-944D-A2AE102EB008}" srcId="{580F3463-01C0-4044-9393-B6BF4F0A0C33}" destId="{B4A00C33-B9FC-403D-BE67-7DAAE805FF5E}" srcOrd="0" destOrd="0" parTransId="{9DD62EB9-4DC9-4249-8F03-BE21D2FC99F1}" sibTransId="{01A5A6B9-3EA5-4D8F-99FE-2E136BB25056}"/>
    <dgm:cxn modelId="{B34A1F78-BDE8-43B7-AF5E-C86ACB27C75B}" type="presOf" srcId="{7B5F4DB5-8217-4ED7-A048-28DF511F45C5}" destId="{C1BD48F5-E22B-4A4C-86BC-31C333F7C23E}" srcOrd="0" destOrd="1" presId="urn:microsoft.com/office/officeart/2009/3/layout/RandomtoResultProcess"/>
    <dgm:cxn modelId="{6D6C3391-559F-41C9-9F88-33AA10E86251}" srcId="{5DEA60B7-55DE-46C5-AD50-C632A0FB0CA4}" destId="{C9011579-CAE5-48EF-8A2F-DC94455D25FC}" srcOrd="1" destOrd="0" parTransId="{CA7AC81D-9422-4BB5-B888-091E8CF8AE36}" sibTransId="{908E3554-CAD6-4666-B009-3FF2AE3FF6FD}"/>
    <dgm:cxn modelId="{24BA629B-3CE1-44C6-AACB-69A9219BAC58}" type="presOf" srcId="{4F8C602C-1627-48A8-A7FB-C2825F38C458}" destId="{C610F284-E6B9-4584-BF43-23E12C43252F}" srcOrd="0" destOrd="2" presId="urn:microsoft.com/office/officeart/2009/3/layout/RandomtoResultProcess"/>
    <dgm:cxn modelId="{153B219E-C0B2-4A7F-A2B9-66CCDC94FBBD}" srcId="{4713D9CF-B9F1-4FA2-9190-A4A7586A5D12}" destId="{7B5F4DB5-8217-4ED7-A048-28DF511F45C5}" srcOrd="1" destOrd="0" parTransId="{38A273A0-6F7E-4666-8A26-FC4E5FCD97A4}" sibTransId="{894ADA9A-14E1-4E6C-9583-4E160B585B55}"/>
    <dgm:cxn modelId="{B8E33EAC-A2C8-4674-8136-BEC29D49F68B}" srcId="{4713D9CF-B9F1-4FA2-9190-A4A7586A5D12}" destId="{C7D03AD3-7CC7-45FC-97C8-09C72E8E72D2}" srcOrd="0" destOrd="0" parTransId="{CFB0CC40-92B9-47E5-9CF8-3BB970F620D9}" sibTransId="{3088763C-BECF-4C88-8869-30AC84B3634A}"/>
    <dgm:cxn modelId="{5F9870AC-CE6A-4BDA-A68F-D6C2CF374485}" srcId="{C9011579-CAE5-48EF-8A2F-DC94455D25FC}" destId="{A49E779B-C189-4EB7-A759-818A0E5C3BF9}" srcOrd="2" destOrd="0" parTransId="{7245190C-FB9C-4BA6-98BB-3757E4E14FA4}" sibTransId="{B04F3FA7-695D-4DAA-8DB2-DACC8DEBEACD}"/>
    <dgm:cxn modelId="{FAA380AC-6708-472E-98A9-102CFB3E2C67}" srcId="{4713D9CF-B9F1-4FA2-9190-A4A7586A5D12}" destId="{EA3BDBAA-3926-4CDE-A460-F53F411D7637}" srcOrd="3" destOrd="0" parTransId="{662D24A2-60F8-4890-9625-59D6D41EA8FD}" sibTransId="{E8025853-AF79-4D26-A187-775840DD628F}"/>
    <dgm:cxn modelId="{A99597AE-6C23-46C1-955D-7180DCD19940}" srcId="{5DEA60B7-55DE-46C5-AD50-C632A0FB0CA4}" destId="{6BB70CBB-C6B6-46D9-AD59-1EE09DAA3BC2}" srcOrd="0" destOrd="0" parTransId="{E9EEB4F5-BDE5-42E0-A902-DD248FBE5CE4}" sibTransId="{B0284820-D967-4230-A836-6FF40E2CBB60}"/>
    <dgm:cxn modelId="{390CEFAF-077F-4852-B185-3B9B09A82F0E}" srcId="{6BB70CBB-C6B6-46D9-AD59-1EE09DAA3BC2}" destId="{9DFB7BF7-82EA-4D78-8308-B8115B3A6F7A}" srcOrd="0" destOrd="0" parTransId="{6859907F-CFB7-49D8-A051-3746DBF8CE3F}" sibTransId="{1DC17464-2410-48F4-85B7-046ED486A5EE}"/>
    <dgm:cxn modelId="{13EA8BB3-E826-4412-842F-09563FB93FC4}" type="presOf" srcId="{C7D03AD3-7CC7-45FC-97C8-09C72E8E72D2}" destId="{C1BD48F5-E22B-4A4C-86BC-31C333F7C23E}" srcOrd="0" destOrd="0" presId="urn:microsoft.com/office/officeart/2009/3/layout/RandomtoResultProcess"/>
    <dgm:cxn modelId="{48D6EABB-9444-4602-A7B9-D25868FC0C85}" type="presOf" srcId="{6516058F-E638-4F76-9229-D82337115F53}" destId="{9E0471C8-FE36-4BA2-A8A0-9D30458DCFBB}" srcOrd="0" destOrd="0" presId="urn:microsoft.com/office/officeart/2009/3/layout/RandomtoResultProcess"/>
    <dgm:cxn modelId="{A42DDABD-354A-4228-8053-FE16470BEF03}" srcId="{580F3463-01C0-4044-9393-B6BF4F0A0C33}" destId="{0E851E6C-34BD-4CB8-BCAC-CF337F968FB3}" srcOrd="1" destOrd="0" parTransId="{8CDCD9FC-6B16-4D3E-B5DC-EA185975C1C0}" sibTransId="{45C6319E-1654-4CDB-8731-F25AEC999978}"/>
    <dgm:cxn modelId="{B83A44C8-FFC5-4238-B4B8-828993C2A273}" type="presOf" srcId="{5DEA60B7-55DE-46C5-AD50-C632A0FB0CA4}" destId="{26C2E592-6846-419C-960F-91F6413A063E}" srcOrd="0" destOrd="0" presId="urn:microsoft.com/office/officeart/2009/3/layout/RandomtoResultProcess"/>
    <dgm:cxn modelId="{ADB276D2-924C-4C32-B5B2-CE619455C5F1}" type="presOf" srcId="{B4A00C33-B9FC-403D-BE67-7DAAE805FF5E}" destId="{AF1C7704-B487-48CF-8F3C-04741FF788C5}" srcOrd="0" destOrd="0" presId="urn:microsoft.com/office/officeart/2009/3/layout/RandomtoResultProcess"/>
    <dgm:cxn modelId="{D7EA3BDE-FD34-4C86-A729-99040B82AB8D}" srcId="{5DEA60B7-55DE-46C5-AD50-C632A0FB0CA4}" destId="{580F3463-01C0-4044-9393-B6BF4F0A0C33}" srcOrd="3" destOrd="0" parTransId="{D3D576A0-C35A-4046-893D-6C2B45170F4C}" sibTransId="{6D13EBA9-38F9-46E0-A94A-682CBB23F471}"/>
    <dgm:cxn modelId="{E954DEE1-0C8C-4FC6-8898-DE4F524AE300}" type="presOf" srcId="{580F3463-01C0-4044-9393-B6BF4F0A0C33}" destId="{46414917-E45D-4BD8-8500-D5D4D2492994}" srcOrd="0" destOrd="0" presId="urn:microsoft.com/office/officeart/2009/3/layout/RandomtoResultProcess"/>
    <dgm:cxn modelId="{29E3C1E8-846C-470A-A808-1209FC902F94}" type="presOf" srcId="{4713D9CF-B9F1-4FA2-9190-A4A7586A5D12}" destId="{D368D16B-11BC-4835-B4B3-8A45CC776914}" srcOrd="0" destOrd="0" presId="urn:microsoft.com/office/officeart/2009/3/layout/RandomtoResultProcess"/>
    <dgm:cxn modelId="{2642C2ED-3F4A-4543-B479-36C662D70221}" type="presOf" srcId="{EA3BDBAA-3926-4CDE-A460-F53F411D7637}" destId="{C1BD48F5-E22B-4A4C-86BC-31C333F7C23E}" srcOrd="0" destOrd="3" presId="urn:microsoft.com/office/officeart/2009/3/layout/RandomtoResultProcess"/>
    <dgm:cxn modelId="{2F74F2F8-B939-44A9-9C33-5B006C8911CE}" srcId="{5DEA60B7-55DE-46C5-AD50-C632A0FB0CA4}" destId="{4713D9CF-B9F1-4FA2-9190-A4A7586A5D12}" srcOrd="2" destOrd="0" parTransId="{8747B1C8-B46B-4CE4-9D39-9B14C23271F1}" sibTransId="{5CBBAFA3-CED4-4620-B371-32BBAED3EE3A}"/>
    <dgm:cxn modelId="{CFF342FF-54FC-45E3-A2F0-9DD8CA70B4D1}" type="presOf" srcId="{A49E779B-C189-4EB7-A759-818A0E5C3BF9}" destId="{9E0471C8-FE36-4BA2-A8A0-9D30458DCFBB}" srcOrd="0" destOrd="2" presId="urn:microsoft.com/office/officeart/2009/3/layout/RandomtoResultProcess"/>
    <dgm:cxn modelId="{44FF3867-2761-48A5-AA3F-E97B9D9A7910}" type="presParOf" srcId="{26C2E592-6846-419C-960F-91F6413A063E}" destId="{19A127E3-5438-432D-8C32-17FC7AFD69BB}" srcOrd="0" destOrd="0" presId="urn:microsoft.com/office/officeart/2009/3/layout/RandomtoResultProcess"/>
    <dgm:cxn modelId="{AFBF4E43-41A4-4718-B4D3-5C4FB1C97BFE}" type="presParOf" srcId="{19A127E3-5438-432D-8C32-17FC7AFD69BB}" destId="{1017EC20-9077-450A-94AC-649E8BF2E156}" srcOrd="0" destOrd="0" presId="urn:microsoft.com/office/officeart/2009/3/layout/RandomtoResultProcess"/>
    <dgm:cxn modelId="{4B8924A9-2200-44F8-82DA-392A38ED4BED}" type="presParOf" srcId="{19A127E3-5438-432D-8C32-17FC7AFD69BB}" destId="{C610F284-E6B9-4584-BF43-23E12C43252F}" srcOrd="1" destOrd="0" presId="urn:microsoft.com/office/officeart/2009/3/layout/RandomtoResultProcess"/>
    <dgm:cxn modelId="{A709A9CD-DA18-47A4-8FA4-9CA5297530F4}" type="presParOf" srcId="{19A127E3-5438-432D-8C32-17FC7AFD69BB}" destId="{F8CC5B26-2B5F-4782-857D-DACB23F87037}" srcOrd="2" destOrd="0" presId="urn:microsoft.com/office/officeart/2009/3/layout/RandomtoResultProcess"/>
    <dgm:cxn modelId="{B8CE8D8F-0ECF-4B7B-9EFA-0D879D5604CE}" type="presParOf" srcId="{19A127E3-5438-432D-8C32-17FC7AFD69BB}" destId="{913B589D-0859-4CEC-8A9A-9935A8CF3473}" srcOrd="3" destOrd="0" presId="urn:microsoft.com/office/officeart/2009/3/layout/RandomtoResultProcess"/>
    <dgm:cxn modelId="{A1B0E657-C833-470B-AB96-8EC89CBDEF23}" type="presParOf" srcId="{19A127E3-5438-432D-8C32-17FC7AFD69BB}" destId="{489A4D44-DFE0-403F-9B21-C39254CF7946}" srcOrd="4" destOrd="0" presId="urn:microsoft.com/office/officeart/2009/3/layout/RandomtoResultProcess"/>
    <dgm:cxn modelId="{8091ED7E-63D0-451B-8860-96B7EFE5295D}" type="presParOf" srcId="{19A127E3-5438-432D-8C32-17FC7AFD69BB}" destId="{83DD0414-5406-49ED-B4A4-A5E9BDF12BE0}" srcOrd="5" destOrd="0" presId="urn:microsoft.com/office/officeart/2009/3/layout/RandomtoResultProcess"/>
    <dgm:cxn modelId="{EDC91AAB-EC10-44DB-9152-D5B0F35D2D8E}" type="presParOf" srcId="{19A127E3-5438-432D-8C32-17FC7AFD69BB}" destId="{97DD09CF-DAA8-4CD1-B4A6-2B300448B41E}" srcOrd="6" destOrd="0" presId="urn:microsoft.com/office/officeart/2009/3/layout/RandomtoResultProcess"/>
    <dgm:cxn modelId="{9B9AB449-FE25-44CD-8EDD-B057FF4EA9C7}" type="presParOf" srcId="{19A127E3-5438-432D-8C32-17FC7AFD69BB}" destId="{980E0350-9906-4C50-B24A-933A47E74B50}" srcOrd="7" destOrd="0" presId="urn:microsoft.com/office/officeart/2009/3/layout/RandomtoResultProcess"/>
    <dgm:cxn modelId="{267A9FB4-369D-4707-82B7-BDE7EE2AF2BD}" type="presParOf" srcId="{19A127E3-5438-432D-8C32-17FC7AFD69BB}" destId="{A5B05C43-A999-49AD-A0E4-4F96D82C9EA7}" srcOrd="8" destOrd="0" presId="urn:microsoft.com/office/officeart/2009/3/layout/RandomtoResultProcess"/>
    <dgm:cxn modelId="{4DE53E24-FFD3-452A-AB63-4B52ADF66227}" type="presParOf" srcId="{19A127E3-5438-432D-8C32-17FC7AFD69BB}" destId="{D6F7B03C-4EF4-478E-AAAB-659492E6FE16}" srcOrd="9" destOrd="0" presId="urn:microsoft.com/office/officeart/2009/3/layout/RandomtoResultProcess"/>
    <dgm:cxn modelId="{C78CB8D0-5D10-433C-BF91-224356E23A10}" type="presParOf" srcId="{19A127E3-5438-432D-8C32-17FC7AFD69BB}" destId="{F3A8994C-EDC7-4C0D-8A6D-1A4FEAEB57D6}" srcOrd="10" destOrd="0" presId="urn:microsoft.com/office/officeart/2009/3/layout/RandomtoResultProcess"/>
    <dgm:cxn modelId="{D17687F5-E16E-4DC8-B934-0503C69D1884}" type="presParOf" srcId="{19A127E3-5438-432D-8C32-17FC7AFD69BB}" destId="{35D67052-8702-4A12-8CFC-8DF4216DB10C}" srcOrd="11" destOrd="0" presId="urn:microsoft.com/office/officeart/2009/3/layout/RandomtoResultProcess"/>
    <dgm:cxn modelId="{4F22780A-3C54-4CA1-94DF-8E2A17012260}" type="presParOf" srcId="{19A127E3-5438-432D-8C32-17FC7AFD69BB}" destId="{98A51E70-332C-4E5E-B994-C9E1C5168D5F}" srcOrd="12" destOrd="0" presId="urn:microsoft.com/office/officeart/2009/3/layout/RandomtoResultProcess"/>
    <dgm:cxn modelId="{19C51C14-BE01-456E-94EF-B6D0F3304058}" type="presParOf" srcId="{19A127E3-5438-432D-8C32-17FC7AFD69BB}" destId="{A40B6F53-E5A8-4DE2-94E7-6E825E64163D}" srcOrd="13" destOrd="0" presId="urn:microsoft.com/office/officeart/2009/3/layout/RandomtoResultProcess"/>
    <dgm:cxn modelId="{34F50308-D6BD-4325-A36C-903F2CBAF0C5}" type="presParOf" srcId="{19A127E3-5438-432D-8C32-17FC7AFD69BB}" destId="{1C295FD2-6910-4680-A657-C9F0B7854DA8}" srcOrd="14" destOrd="0" presId="urn:microsoft.com/office/officeart/2009/3/layout/RandomtoResultProcess"/>
    <dgm:cxn modelId="{E1E061D5-846E-4B73-B86B-CC915E91CCCB}" type="presParOf" srcId="{19A127E3-5438-432D-8C32-17FC7AFD69BB}" destId="{198465AF-AA04-48CB-89CF-C4759B48570E}" srcOrd="15" destOrd="0" presId="urn:microsoft.com/office/officeart/2009/3/layout/RandomtoResultProcess"/>
    <dgm:cxn modelId="{78972B15-6D7F-4B89-B236-C4C49AA39A18}" type="presParOf" srcId="{19A127E3-5438-432D-8C32-17FC7AFD69BB}" destId="{1DBF92E5-2AA2-41EA-B151-08791AE2701C}" srcOrd="16" destOrd="0" presId="urn:microsoft.com/office/officeart/2009/3/layout/RandomtoResultProcess"/>
    <dgm:cxn modelId="{3F41E7F1-5FF8-4A2C-B7A7-CDF9F1C30778}" type="presParOf" srcId="{19A127E3-5438-432D-8C32-17FC7AFD69BB}" destId="{178F5001-F079-4388-A8C9-B2E8DD5BDF9A}" srcOrd="17" destOrd="0" presId="urn:microsoft.com/office/officeart/2009/3/layout/RandomtoResultProcess"/>
    <dgm:cxn modelId="{524AB14C-934C-4988-B59A-1942D2D1A460}" type="presParOf" srcId="{19A127E3-5438-432D-8C32-17FC7AFD69BB}" destId="{C513BF2B-3284-4B8B-A32E-7E81D0CC05A3}" srcOrd="18" destOrd="0" presId="urn:microsoft.com/office/officeart/2009/3/layout/RandomtoResultProcess"/>
    <dgm:cxn modelId="{535E8C78-F5F7-4B69-933E-42B1D0138F90}" type="presParOf" srcId="{19A127E3-5438-432D-8C32-17FC7AFD69BB}" destId="{348D6FFA-C8FA-4F86-99C7-FFE8928D665B}" srcOrd="19" destOrd="0" presId="urn:microsoft.com/office/officeart/2009/3/layout/RandomtoResultProcess"/>
    <dgm:cxn modelId="{10E7A7E6-AE5B-4C96-94C6-E574086E2FD4}" type="presParOf" srcId="{26C2E592-6846-419C-960F-91F6413A063E}" destId="{166FD281-6BF4-417B-8EF9-C1BF63C23D45}" srcOrd="1" destOrd="0" presId="urn:microsoft.com/office/officeart/2009/3/layout/RandomtoResultProcess"/>
    <dgm:cxn modelId="{52F1610D-39D7-4DFA-B2F5-790CDBA95DEA}" type="presParOf" srcId="{166FD281-6BF4-417B-8EF9-C1BF63C23D45}" destId="{3BDCF8E5-B056-41C6-983E-715C808ED77E}" srcOrd="0" destOrd="0" presId="urn:microsoft.com/office/officeart/2009/3/layout/RandomtoResultProcess"/>
    <dgm:cxn modelId="{C96FA458-E2A8-497B-9F18-84472D2ED925}" type="presParOf" srcId="{166FD281-6BF4-417B-8EF9-C1BF63C23D45}" destId="{603D062F-A876-412C-85DF-3A4EC2FA136B}" srcOrd="1" destOrd="0" presId="urn:microsoft.com/office/officeart/2009/3/layout/RandomtoResultProcess"/>
    <dgm:cxn modelId="{E3CD9CB9-AD30-4095-B753-CF9E052142B3}" type="presParOf" srcId="{26C2E592-6846-419C-960F-91F6413A063E}" destId="{E016FE7E-B4EB-4697-A4C2-50161BC2E145}" srcOrd="2" destOrd="0" presId="urn:microsoft.com/office/officeart/2009/3/layout/RandomtoResultProcess"/>
    <dgm:cxn modelId="{F1D7E3C3-DC69-44B8-834F-B363B7145E01}" type="presParOf" srcId="{E016FE7E-B4EB-4697-A4C2-50161BC2E145}" destId="{D7B0AB7E-2ED4-45E5-98F5-934F7B0489AC}" srcOrd="0" destOrd="0" presId="urn:microsoft.com/office/officeart/2009/3/layout/RandomtoResultProcess"/>
    <dgm:cxn modelId="{DC3A4FA9-52C0-4CF3-AD4F-96A393A724E3}" type="presParOf" srcId="{E016FE7E-B4EB-4697-A4C2-50161BC2E145}" destId="{9E0471C8-FE36-4BA2-A8A0-9D30458DCFBB}" srcOrd="1" destOrd="0" presId="urn:microsoft.com/office/officeart/2009/3/layout/RandomtoResultProcess"/>
    <dgm:cxn modelId="{3E2AFC16-26F5-4659-8D84-D7D821422CF0}" type="presParOf" srcId="{E016FE7E-B4EB-4697-A4C2-50161BC2E145}" destId="{FB1C1D3E-3B71-4DD8-A6A4-0BD8AE2F497D}" srcOrd="2" destOrd="0" presId="urn:microsoft.com/office/officeart/2009/3/layout/RandomtoResultProcess"/>
    <dgm:cxn modelId="{3D44FA11-15F7-4A69-824A-5BE0E611AAE6}" type="presParOf" srcId="{26C2E592-6846-419C-960F-91F6413A063E}" destId="{3C2DC9D5-D909-4FE6-82F9-314B24CA92B4}" srcOrd="3" destOrd="0" presId="urn:microsoft.com/office/officeart/2009/3/layout/RandomtoResultProcess"/>
    <dgm:cxn modelId="{7B123B63-30E0-4C95-BD71-2D237B6A73EF}" type="presParOf" srcId="{3C2DC9D5-D909-4FE6-82F9-314B24CA92B4}" destId="{29828CBF-6249-44DF-BDC1-7D86EBC28281}" srcOrd="0" destOrd="0" presId="urn:microsoft.com/office/officeart/2009/3/layout/RandomtoResultProcess"/>
    <dgm:cxn modelId="{A5F3AC2B-06A7-4079-BFEF-7580CCC6140C}" type="presParOf" srcId="{3C2DC9D5-D909-4FE6-82F9-314B24CA92B4}" destId="{39575F71-141E-4A44-9D57-9A3D93EEA6CF}" srcOrd="1" destOrd="0" presId="urn:microsoft.com/office/officeart/2009/3/layout/RandomtoResultProcess"/>
    <dgm:cxn modelId="{6FFDC680-744A-4AA0-A24D-000C9D3CCB4F}" type="presParOf" srcId="{26C2E592-6846-419C-960F-91F6413A063E}" destId="{8668DCC0-8E0A-4779-889B-FC1049C76A80}" srcOrd="4" destOrd="0" presId="urn:microsoft.com/office/officeart/2009/3/layout/RandomtoResultProcess"/>
    <dgm:cxn modelId="{333AD6F5-D1ED-4BCB-AFF1-FEEE9D23D76E}" type="presParOf" srcId="{8668DCC0-8E0A-4779-889B-FC1049C76A80}" destId="{D368D16B-11BC-4835-B4B3-8A45CC776914}" srcOrd="0" destOrd="0" presId="urn:microsoft.com/office/officeart/2009/3/layout/RandomtoResultProcess"/>
    <dgm:cxn modelId="{FEA5CE92-BE05-4D78-9C91-8083A79692FB}" type="presParOf" srcId="{8668DCC0-8E0A-4779-889B-FC1049C76A80}" destId="{C1BD48F5-E22B-4A4C-86BC-31C333F7C23E}" srcOrd="1" destOrd="0" presId="urn:microsoft.com/office/officeart/2009/3/layout/RandomtoResultProcess"/>
    <dgm:cxn modelId="{2BBFC460-5103-4AC3-A834-0006E47D9122}" type="presParOf" srcId="{8668DCC0-8E0A-4779-889B-FC1049C76A80}" destId="{8280BC46-912C-4380-A364-909DE2D16F9C}" srcOrd="2" destOrd="0" presId="urn:microsoft.com/office/officeart/2009/3/layout/RandomtoResultProcess"/>
    <dgm:cxn modelId="{D5E3E307-8BAD-4475-B4C2-71965735659F}" type="presParOf" srcId="{26C2E592-6846-419C-960F-91F6413A063E}" destId="{B9D31C3C-5AD9-4DC7-B120-D1152F49458F}" srcOrd="5" destOrd="0" presId="urn:microsoft.com/office/officeart/2009/3/layout/RandomtoResultProcess"/>
    <dgm:cxn modelId="{0D3B0523-878A-4B8E-B94A-A1BA736293DB}" type="presParOf" srcId="{B9D31C3C-5AD9-4DC7-B120-D1152F49458F}" destId="{DCE315D0-3ADA-45BF-AA21-97F6526C65C4}" srcOrd="0" destOrd="0" presId="urn:microsoft.com/office/officeart/2009/3/layout/RandomtoResultProcess"/>
    <dgm:cxn modelId="{02DD6919-F3B0-423D-BF7D-212A3139FB73}" type="presParOf" srcId="{B9D31C3C-5AD9-4DC7-B120-D1152F49458F}" destId="{9D2B2EF5-D092-4ACD-B8B9-3AA1A80F4A6C}" srcOrd="1" destOrd="0" presId="urn:microsoft.com/office/officeart/2009/3/layout/RandomtoResultProcess"/>
    <dgm:cxn modelId="{A1B6CA86-D0F9-4733-A35D-5780164BC054}" type="presParOf" srcId="{26C2E592-6846-419C-960F-91F6413A063E}" destId="{0B9A4ED0-5D9F-4F36-9C99-A4B079377585}" srcOrd="6" destOrd="0" presId="urn:microsoft.com/office/officeart/2009/3/layout/RandomtoResultProcess"/>
    <dgm:cxn modelId="{85F41101-ED2E-4C52-8DA6-60E96384E68F}" type="presParOf" srcId="{0B9A4ED0-5D9F-4F36-9C99-A4B079377585}" destId="{46414917-E45D-4BD8-8500-D5D4D2492994}" srcOrd="0" destOrd="0" presId="urn:microsoft.com/office/officeart/2009/3/layout/RandomtoResultProcess"/>
    <dgm:cxn modelId="{C383B661-E295-4C3C-8F68-EFD9D717DDCC}" type="presParOf" srcId="{0B9A4ED0-5D9F-4F36-9C99-A4B079377585}" destId="{AF1C7704-B487-48CF-8F3C-04741FF788C5}" srcOrd="1" destOrd="0" presId="urn:microsoft.com/office/officeart/2009/3/layout/RandomtoResultProcess"/>
    <dgm:cxn modelId="{34FAEE25-801E-4094-B374-7313EBCD245F}" type="presParOf" srcId="{0B9A4ED0-5D9F-4F36-9C99-A4B079377585}" destId="{A4B22BBA-64FB-4C25-A117-9861C562A2C5}" srcOrd="2" destOrd="0" presId="urn:microsoft.com/office/officeart/2009/3/layout/RandomtoResultProcess"/>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017EC20-9077-450A-94AC-649E8BF2E156}">
      <dsp:nvSpPr>
        <dsp:cNvPr id="0" name=""/>
        <dsp:cNvSpPr/>
      </dsp:nvSpPr>
      <dsp:spPr>
        <a:xfrm>
          <a:off x="85926" y="987861"/>
          <a:ext cx="1281121" cy="4221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sz="1800" kern="1200"/>
            <a:t>Discover</a:t>
          </a:r>
        </a:p>
      </dsp:txBody>
      <dsp:txXfrm>
        <a:off x="85926" y="987861"/>
        <a:ext cx="1281121" cy="422187"/>
      </dsp:txXfrm>
    </dsp:sp>
    <dsp:sp modelId="{C610F284-E6B9-4584-BF43-23E12C43252F}">
      <dsp:nvSpPr>
        <dsp:cNvPr id="0" name=""/>
        <dsp:cNvSpPr/>
      </dsp:nvSpPr>
      <dsp:spPr>
        <a:xfrm>
          <a:off x="85926" y="1878109"/>
          <a:ext cx="1281121" cy="7909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 tIns="11430" rIns="11430" bIns="11430" numCol="1" spcCol="1270" anchor="t" anchorCtr="0">
          <a:noAutofit/>
        </a:bodyPr>
        <a:lstStyle/>
        <a:p>
          <a:pPr marL="57150" lvl="1" indent="-57150" algn="l" defTabSz="400050">
            <a:lnSpc>
              <a:spcPct val="90000"/>
            </a:lnSpc>
            <a:spcBef>
              <a:spcPct val="0"/>
            </a:spcBef>
            <a:spcAft>
              <a:spcPct val="15000"/>
            </a:spcAft>
            <a:buChar char="•"/>
          </a:pPr>
          <a:r>
            <a:rPr lang="en-US" sz="900" kern="1200"/>
            <a:t>SQLBPCheck</a:t>
          </a:r>
        </a:p>
        <a:p>
          <a:pPr marL="57150" lvl="1" indent="-57150" algn="l" defTabSz="400050">
            <a:lnSpc>
              <a:spcPct val="90000"/>
            </a:lnSpc>
            <a:spcBef>
              <a:spcPct val="0"/>
            </a:spcBef>
            <a:spcAft>
              <a:spcPct val="15000"/>
            </a:spcAft>
            <a:buChar char="•"/>
          </a:pPr>
          <a:r>
            <a:rPr lang="en-US" sz="900" kern="1200"/>
            <a:t>MAP</a:t>
          </a:r>
        </a:p>
        <a:p>
          <a:pPr marL="57150" lvl="1" indent="-57150" algn="l" defTabSz="400050">
            <a:lnSpc>
              <a:spcPct val="90000"/>
            </a:lnSpc>
            <a:spcBef>
              <a:spcPct val="0"/>
            </a:spcBef>
            <a:spcAft>
              <a:spcPct val="15000"/>
            </a:spcAft>
            <a:buChar char="•"/>
          </a:pPr>
          <a:r>
            <a:rPr lang="en-US" sz="900" kern="1200"/>
            <a:t>Movere</a:t>
          </a:r>
        </a:p>
      </dsp:txBody>
      <dsp:txXfrm>
        <a:off x="85926" y="1878109"/>
        <a:ext cx="1281121" cy="790973"/>
      </dsp:txXfrm>
    </dsp:sp>
    <dsp:sp modelId="{F8CC5B26-2B5F-4782-857D-DACB23F87037}">
      <dsp:nvSpPr>
        <dsp:cNvPr id="0" name=""/>
        <dsp:cNvSpPr/>
      </dsp:nvSpPr>
      <dsp:spPr>
        <a:xfrm>
          <a:off x="84470" y="859458"/>
          <a:ext cx="101907" cy="101907"/>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13B589D-0859-4CEC-8A9A-9935A8CF3473}">
      <dsp:nvSpPr>
        <dsp:cNvPr id="0" name=""/>
        <dsp:cNvSpPr/>
      </dsp:nvSpPr>
      <dsp:spPr>
        <a:xfrm>
          <a:off x="155805" y="716787"/>
          <a:ext cx="101907" cy="101907"/>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89A4D44-DFE0-403F-9B21-C39254CF7946}">
      <dsp:nvSpPr>
        <dsp:cNvPr id="0" name=""/>
        <dsp:cNvSpPr/>
      </dsp:nvSpPr>
      <dsp:spPr>
        <a:xfrm>
          <a:off x="327010" y="745321"/>
          <a:ext cx="160140" cy="16014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3DD0414-5406-49ED-B4A4-A5E9BDF12BE0}">
      <dsp:nvSpPr>
        <dsp:cNvPr id="0" name=""/>
        <dsp:cNvSpPr/>
      </dsp:nvSpPr>
      <dsp:spPr>
        <a:xfrm>
          <a:off x="469680" y="588384"/>
          <a:ext cx="101907" cy="101907"/>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7DD09CF-DAA8-4CD1-B4A6-2B300448B41E}">
      <dsp:nvSpPr>
        <dsp:cNvPr id="0" name=""/>
        <dsp:cNvSpPr/>
      </dsp:nvSpPr>
      <dsp:spPr>
        <a:xfrm>
          <a:off x="655151" y="531316"/>
          <a:ext cx="101907" cy="101907"/>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80E0350-9906-4C50-B24A-933A47E74B50}">
      <dsp:nvSpPr>
        <dsp:cNvPr id="0" name=""/>
        <dsp:cNvSpPr/>
      </dsp:nvSpPr>
      <dsp:spPr>
        <a:xfrm>
          <a:off x="883424" y="631185"/>
          <a:ext cx="101907" cy="101907"/>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5B05C43-A999-49AD-A0E4-4F96D82C9EA7}">
      <dsp:nvSpPr>
        <dsp:cNvPr id="0" name=""/>
        <dsp:cNvSpPr/>
      </dsp:nvSpPr>
      <dsp:spPr>
        <a:xfrm>
          <a:off x="1026094" y="702520"/>
          <a:ext cx="160140" cy="16014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6F7B03C-4EF4-478E-AAAB-659492E6FE16}">
      <dsp:nvSpPr>
        <dsp:cNvPr id="0" name=""/>
        <dsp:cNvSpPr/>
      </dsp:nvSpPr>
      <dsp:spPr>
        <a:xfrm>
          <a:off x="1225833" y="859458"/>
          <a:ext cx="101907" cy="101907"/>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3A8994C-EDC7-4C0D-8A6D-1A4FEAEB57D6}">
      <dsp:nvSpPr>
        <dsp:cNvPr id="0" name=""/>
        <dsp:cNvSpPr/>
      </dsp:nvSpPr>
      <dsp:spPr>
        <a:xfrm>
          <a:off x="1311435" y="1016395"/>
          <a:ext cx="101907" cy="101907"/>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5D67052-8702-4A12-8CFC-8DF4216DB10C}">
      <dsp:nvSpPr>
        <dsp:cNvPr id="0" name=""/>
        <dsp:cNvSpPr/>
      </dsp:nvSpPr>
      <dsp:spPr>
        <a:xfrm>
          <a:off x="569549" y="716787"/>
          <a:ext cx="262047" cy="262047"/>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8A51E70-332C-4E5E-B994-C9E1C5168D5F}">
      <dsp:nvSpPr>
        <dsp:cNvPr id="0" name=""/>
        <dsp:cNvSpPr/>
      </dsp:nvSpPr>
      <dsp:spPr>
        <a:xfrm>
          <a:off x="13135" y="1258934"/>
          <a:ext cx="101907" cy="101907"/>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40B6F53-E5A8-4DE2-94E7-6E825E64163D}">
      <dsp:nvSpPr>
        <dsp:cNvPr id="0" name=""/>
        <dsp:cNvSpPr/>
      </dsp:nvSpPr>
      <dsp:spPr>
        <a:xfrm>
          <a:off x="98737" y="1387338"/>
          <a:ext cx="160140" cy="16014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C295FD2-6910-4680-A657-C9F0B7854DA8}">
      <dsp:nvSpPr>
        <dsp:cNvPr id="0" name=""/>
        <dsp:cNvSpPr/>
      </dsp:nvSpPr>
      <dsp:spPr>
        <a:xfrm>
          <a:off x="312743" y="1501474"/>
          <a:ext cx="232931" cy="23293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98465AF-AA04-48CB-89CF-C4759B48570E}">
      <dsp:nvSpPr>
        <dsp:cNvPr id="0" name=""/>
        <dsp:cNvSpPr/>
      </dsp:nvSpPr>
      <dsp:spPr>
        <a:xfrm>
          <a:off x="612350" y="1686945"/>
          <a:ext cx="101907" cy="101907"/>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DBF92E5-2AA2-41EA-B151-08791AE2701C}">
      <dsp:nvSpPr>
        <dsp:cNvPr id="0" name=""/>
        <dsp:cNvSpPr/>
      </dsp:nvSpPr>
      <dsp:spPr>
        <a:xfrm>
          <a:off x="669418" y="1501474"/>
          <a:ext cx="160140" cy="16014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78F5001-F079-4388-A8C9-B2E8DD5BDF9A}">
      <dsp:nvSpPr>
        <dsp:cNvPr id="0" name=""/>
        <dsp:cNvSpPr/>
      </dsp:nvSpPr>
      <dsp:spPr>
        <a:xfrm>
          <a:off x="812089" y="1701212"/>
          <a:ext cx="101907" cy="101907"/>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513BF2B-3284-4B8B-A32E-7E81D0CC05A3}">
      <dsp:nvSpPr>
        <dsp:cNvPr id="0" name=""/>
        <dsp:cNvSpPr/>
      </dsp:nvSpPr>
      <dsp:spPr>
        <a:xfrm>
          <a:off x="940492" y="1472940"/>
          <a:ext cx="232931" cy="23293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48D6FFA-C8FA-4F86-99C7-FFE8928D665B}">
      <dsp:nvSpPr>
        <dsp:cNvPr id="0" name=""/>
        <dsp:cNvSpPr/>
      </dsp:nvSpPr>
      <dsp:spPr>
        <a:xfrm>
          <a:off x="1254367" y="1415872"/>
          <a:ext cx="160140" cy="16014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BDCF8E5-B056-41C6-983E-715C808ED77E}">
      <dsp:nvSpPr>
        <dsp:cNvPr id="0" name=""/>
        <dsp:cNvSpPr/>
      </dsp:nvSpPr>
      <dsp:spPr>
        <a:xfrm>
          <a:off x="1414507" y="745084"/>
          <a:ext cx="470308" cy="897870"/>
        </a:xfrm>
        <a:prstGeom prst="chevron">
          <a:avLst>
            <a:gd name="adj" fmla="val 6231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7B0AB7E-2ED4-45E5-98F5-934F7B0489AC}">
      <dsp:nvSpPr>
        <dsp:cNvPr id="0" name=""/>
        <dsp:cNvSpPr/>
      </dsp:nvSpPr>
      <dsp:spPr>
        <a:xfrm>
          <a:off x="1884816" y="745520"/>
          <a:ext cx="1282660" cy="8978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sz="1800" kern="1200"/>
            <a:t>Baseline</a:t>
          </a:r>
        </a:p>
      </dsp:txBody>
      <dsp:txXfrm>
        <a:off x="1884816" y="745520"/>
        <a:ext cx="1282660" cy="897862"/>
      </dsp:txXfrm>
    </dsp:sp>
    <dsp:sp modelId="{9E0471C8-FE36-4BA2-A8A0-9D30458DCFBB}">
      <dsp:nvSpPr>
        <dsp:cNvPr id="0" name=""/>
        <dsp:cNvSpPr/>
      </dsp:nvSpPr>
      <dsp:spPr>
        <a:xfrm>
          <a:off x="1884816" y="1878109"/>
          <a:ext cx="1282660" cy="7909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 tIns="11430" rIns="11430" bIns="11430" numCol="1" spcCol="1270" anchor="t" anchorCtr="0">
          <a:noAutofit/>
        </a:bodyPr>
        <a:lstStyle/>
        <a:p>
          <a:pPr marL="57150" lvl="1" indent="-57150" algn="l" defTabSz="400050">
            <a:lnSpc>
              <a:spcPct val="90000"/>
            </a:lnSpc>
            <a:spcBef>
              <a:spcPct val="0"/>
            </a:spcBef>
            <a:spcAft>
              <a:spcPct val="15000"/>
            </a:spcAft>
            <a:buChar char="•"/>
          </a:pPr>
          <a:r>
            <a:rPr lang="en-US" sz="900" kern="1200"/>
            <a:t>SQLBPCheck</a:t>
          </a:r>
        </a:p>
        <a:p>
          <a:pPr marL="57150" lvl="1" indent="-57150" algn="l" defTabSz="400050">
            <a:lnSpc>
              <a:spcPct val="90000"/>
            </a:lnSpc>
            <a:spcBef>
              <a:spcPct val="0"/>
            </a:spcBef>
            <a:spcAft>
              <a:spcPct val="15000"/>
            </a:spcAft>
            <a:buChar char="•"/>
          </a:pPr>
          <a:r>
            <a:rPr lang="en-US" sz="900" kern="1200"/>
            <a:t>MAP</a:t>
          </a:r>
        </a:p>
        <a:p>
          <a:pPr marL="57150" lvl="1" indent="-57150" algn="l" defTabSz="400050">
            <a:lnSpc>
              <a:spcPct val="90000"/>
            </a:lnSpc>
            <a:spcBef>
              <a:spcPct val="0"/>
            </a:spcBef>
            <a:spcAft>
              <a:spcPct val="15000"/>
            </a:spcAft>
            <a:buChar char="•"/>
          </a:pPr>
          <a:r>
            <a:rPr lang="en-US" sz="900" kern="1200"/>
            <a:t>PAL</a:t>
          </a:r>
        </a:p>
      </dsp:txBody>
      <dsp:txXfrm>
        <a:off x="1884816" y="1878109"/>
        <a:ext cx="1282660" cy="790973"/>
      </dsp:txXfrm>
    </dsp:sp>
    <dsp:sp modelId="{29828CBF-6249-44DF-BDC1-7D86EBC28281}">
      <dsp:nvSpPr>
        <dsp:cNvPr id="0" name=""/>
        <dsp:cNvSpPr/>
      </dsp:nvSpPr>
      <dsp:spPr>
        <a:xfrm>
          <a:off x="3167476" y="745084"/>
          <a:ext cx="470308" cy="897870"/>
        </a:xfrm>
        <a:prstGeom prst="chevron">
          <a:avLst>
            <a:gd name="adj" fmla="val 6231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368D16B-11BC-4835-B4B3-8A45CC776914}">
      <dsp:nvSpPr>
        <dsp:cNvPr id="0" name=""/>
        <dsp:cNvSpPr/>
      </dsp:nvSpPr>
      <dsp:spPr>
        <a:xfrm>
          <a:off x="3637785" y="745520"/>
          <a:ext cx="1282660" cy="8978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sz="1800" kern="1200"/>
            <a:t>Benchmark</a:t>
          </a:r>
        </a:p>
      </dsp:txBody>
      <dsp:txXfrm>
        <a:off x="3637785" y="745520"/>
        <a:ext cx="1282660" cy="897862"/>
      </dsp:txXfrm>
    </dsp:sp>
    <dsp:sp modelId="{C1BD48F5-E22B-4A4C-86BC-31C333F7C23E}">
      <dsp:nvSpPr>
        <dsp:cNvPr id="0" name=""/>
        <dsp:cNvSpPr/>
      </dsp:nvSpPr>
      <dsp:spPr>
        <a:xfrm>
          <a:off x="3637785" y="1878109"/>
          <a:ext cx="1282660" cy="7909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 tIns="11430" rIns="11430" bIns="11430" numCol="1" spcCol="1270" anchor="t" anchorCtr="0">
          <a:noAutofit/>
        </a:bodyPr>
        <a:lstStyle/>
        <a:p>
          <a:pPr marL="57150" lvl="1" indent="-57150" algn="l" defTabSz="400050">
            <a:lnSpc>
              <a:spcPct val="90000"/>
            </a:lnSpc>
            <a:spcBef>
              <a:spcPct val="0"/>
            </a:spcBef>
            <a:spcAft>
              <a:spcPct val="15000"/>
            </a:spcAft>
            <a:buChar char="•"/>
          </a:pPr>
          <a:r>
            <a:rPr lang="en-US" sz="900" kern="1200"/>
            <a:t>PSSDiag</a:t>
          </a:r>
        </a:p>
        <a:p>
          <a:pPr marL="57150" lvl="1" indent="-57150" algn="l" defTabSz="400050">
            <a:lnSpc>
              <a:spcPct val="90000"/>
            </a:lnSpc>
            <a:spcBef>
              <a:spcPct val="0"/>
            </a:spcBef>
            <a:spcAft>
              <a:spcPct val="15000"/>
            </a:spcAft>
            <a:buChar char="•"/>
          </a:pPr>
          <a:r>
            <a:rPr lang="en-US" sz="900" kern="1200"/>
            <a:t>DiagManager</a:t>
          </a:r>
        </a:p>
        <a:p>
          <a:pPr marL="57150" lvl="1" indent="-57150" algn="l" defTabSz="400050">
            <a:lnSpc>
              <a:spcPct val="90000"/>
            </a:lnSpc>
            <a:spcBef>
              <a:spcPct val="0"/>
            </a:spcBef>
            <a:spcAft>
              <a:spcPct val="15000"/>
            </a:spcAft>
            <a:buChar char="•"/>
          </a:pPr>
          <a:r>
            <a:rPr lang="en-US" sz="900" kern="1200"/>
            <a:t>SQL Nexus</a:t>
          </a:r>
        </a:p>
        <a:p>
          <a:pPr marL="57150" lvl="1" indent="-57150" algn="l" defTabSz="400050">
            <a:lnSpc>
              <a:spcPct val="90000"/>
            </a:lnSpc>
            <a:spcBef>
              <a:spcPct val="0"/>
            </a:spcBef>
            <a:spcAft>
              <a:spcPct val="15000"/>
            </a:spcAft>
            <a:buChar char="•"/>
          </a:pPr>
          <a:r>
            <a:rPr lang="en-US" sz="900" kern="1200"/>
            <a:t>DEA</a:t>
          </a:r>
        </a:p>
        <a:p>
          <a:pPr marL="57150" lvl="1" indent="-57150" algn="l" defTabSz="400050">
            <a:lnSpc>
              <a:spcPct val="90000"/>
            </a:lnSpc>
            <a:spcBef>
              <a:spcPct val="0"/>
            </a:spcBef>
            <a:spcAft>
              <a:spcPct val="15000"/>
            </a:spcAft>
            <a:buChar char="•"/>
          </a:pPr>
          <a:endParaRPr lang="en-US" sz="900" kern="1200"/>
        </a:p>
      </dsp:txBody>
      <dsp:txXfrm>
        <a:off x="3637785" y="1878109"/>
        <a:ext cx="1282660" cy="790973"/>
      </dsp:txXfrm>
    </dsp:sp>
    <dsp:sp modelId="{DCE315D0-3ADA-45BF-AA21-97F6526C65C4}">
      <dsp:nvSpPr>
        <dsp:cNvPr id="0" name=""/>
        <dsp:cNvSpPr/>
      </dsp:nvSpPr>
      <dsp:spPr>
        <a:xfrm>
          <a:off x="4920445" y="745084"/>
          <a:ext cx="470308" cy="897870"/>
        </a:xfrm>
        <a:prstGeom prst="chevron">
          <a:avLst>
            <a:gd name="adj" fmla="val 6231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6414917-E45D-4BD8-8500-D5D4D2492994}">
      <dsp:nvSpPr>
        <dsp:cNvPr id="0" name=""/>
        <dsp:cNvSpPr/>
      </dsp:nvSpPr>
      <dsp:spPr>
        <a:xfrm>
          <a:off x="5486953" y="681387"/>
          <a:ext cx="1090261" cy="109026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r>
            <a:rPr lang="en-US" sz="1800" kern="1200"/>
            <a:t>Migrate</a:t>
          </a:r>
        </a:p>
      </dsp:txBody>
      <dsp:txXfrm>
        <a:off x="5646618" y="841052"/>
        <a:ext cx="770931" cy="770931"/>
      </dsp:txXfrm>
    </dsp:sp>
    <dsp:sp modelId="{AF1C7704-B487-48CF-8F3C-04741FF788C5}">
      <dsp:nvSpPr>
        <dsp:cNvPr id="0" name=""/>
        <dsp:cNvSpPr/>
      </dsp:nvSpPr>
      <dsp:spPr>
        <a:xfrm>
          <a:off x="5390754" y="1878109"/>
          <a:ext cx="1282660" cy="7909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 tIns="11430" rIns="11430" bIns="11430" numCol="1" spcCol="1270" anchor="t" anchorCtr="0">
          <a:noAutofit/>
        </a:bodyPr>
        <a:lstStyle/>
        <a:p>
          <a:pPr marL="57150" lvl="1" indent="-57150" algn="l" defTabSz="400050">
            <a:lnSpc>
              <a:spcPct val="90000"/>
            </a:lnSpc>
            <a:spcBef>
              <a:spcPct val="0"/>
            </a:spcBef>
            <a:spcAft>
              <a:spcPct val="15000"/>
            </a:spcAft>
            <a:buChar char="•"/>
          </a:pPr>
          <a:r>
            <a:rPr lang="en-US" sz="900" kern="1200"/>
            <a:t>DMA</a:t>
          </a:r>
        </a:p>
        <a:p>
          <a:pPr marL="57150" lvl="1" indent="-57150" algn="l" defTabSz="400050">
            <a:lnSpc>
              <a:spcPct val="90000"/>
            </a:lnSpc>
            <a:spcBef>
              <a:spcPct val="0"/>
            </a:spcBef>
            <a:spcAft>
              <a:spcPct val="15000"/>
            </a:spcAft>
            <a:buChar char="•"/>
          </a:pPr>
          <a:r>
            <a:rPr lang="en-US" sz="900" kern="1200"/>
            <a:t>Database Migration Guide</a:t>
          </a:r>
        </a:p>
      </dsp:txBody>
      <dsp:txXfrm>
        <a:off x="5390754" y="1878109"/>
        <a:ext cx="1282660" cy="790973"/>
      </dsp:txXfrm>
    </dsp:sp>
  </dsp:spTree>
</dsp:drawing>
</file>

<file path=word/diagrams/layout1.xml><?xml version="1.0" encoding="utf-8"?>
<dgm:layoutDef xmlns:dgm="http://schemas.openxmlformats.org/drawingml/2006/diagram" xmlns:a="http://schemas.openxmlformats.org/drawingml/2006/main" uniqueId="urn:microsoft.com/office/officeart/2009/3/layout/RandomtoResultProcess">
  <dgm:title val=""/>
  <dgm:desc val=""/>
  <dgm:catLst>
    <dgm:cat type="process" pri="1275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clrData>
  <dgm:layoutNode name="Name0">
    <dgm:varLst>
      <dgm:dir/>
      <dgm:animOne val="branch"/>
      <dgm:animLvl val="lvl"/>
    </dgm:varLst>
    <dgm:choose name="Name1">
      <dgm:if name="Name2" func="var" arg="dir" op="equ" val="norm">
        <dgm:alg type="lin">
          <dgm:param type="fallback" val="2D"/>
          <dgm:param type="nodeVertAlign" val="t"/>
        </dgm:alg>
      </dgm:if>
      <dgm:else name="Name3">
        <dgm:alg type="lin">
          <dgm:param type="fallback" val="2D"/>
          <dgm:param type="nodeVertAlign" val="t"/>
          <dgm:param type="linDir" val="fromR"/>
        </dgm:alg>
      </dgm:else>
    </dgm:choose>
    <dgm:shape xmlns:r="http://schemas.openxmlformats.org/officeDocument/2006/relationships" r:blip="">
      <dgm:adjLst/>
    </dgm:shape>
    <dgm:constrLst>
      <dgm:constr type="userH" refType="h" fact="2"/>
      <dgm:constr type="w" for="ch" forName="chaos" refType="userH" fact="0.681"/>
      <dgm:constr type="h" for="ch" forName="chaos" refType="userH"/>
      <dgm:constr type="w" for="ch" forName="middle" refType="userH" fact="0.6"/>
      <dgm:constr type="h" for="ch" forName="middle" refType="userH"/>
      <dgm:constr type="w" for="ch" forName="last" refType="userH" fact="0.6"/>
      <dgm:constr type="h" for="ch" forName="last" refType="userH"/>
      <dgm:constr type="w" for="ch" forName="chevronComposite1" refType="userH" fact="0.22"/>
      <dgm:constr type="h" for="ch" forName="chevronComposite1" refType="userH" fact="0.52"/>
      <dgm:constr type="w" for="ch" forName="chevronComposite2" refType="userH" fact="0.22"/>
      <dgm:constr type="h" for="ch" forName="chevronComposite2" refType="userH" fact="0.52"/>
      <dgm:constr type="w" for="ch" forName="overlap" refType="userH" fact="-0.04"/>
      <dgm:constr type="h" for="ch" forName="overlap" refType="userH" fact="0.06"/>
      <dgm:constr type="primFontSz" for="des" forName="parTx1" op="equ" val="65"/>
      <dgm:constr type="primFontSz" for="des" forName="parTxMid" refType="primFontSz" refFor="des" refForName="parTx1" op="equ"/>
      <dgm:constr type="primFontSz" for="des" forName="circleTx" refType="primFontSz" refFor="des" refForName="parTx1" op="equ"/>
      <dgm:constr type="primFontSz" for="des" forName="desTx1" op="equ" val="65"/>
      <dgm:constr type="primFontSz" for="des" forName="desTxMid" refType="primFontSz" refFor="des" refForName="desTx1" op="equ"/>
      <dgm:constr type="primFontSz" for="des" forName="desTxN" refType="primFontSz" refFor="des" refForName="desTx1" op="equ"/>
    </dgm:constrLst>
    <dgm:forEach name="Name4" axis="ch" ptType="node">
      <dgm:choose name="Name5">
        <dgm:if name="Name6" axis="self" ptType="node" func="pos" op="equ" val="1">
          <dgm:layoutNode name="chaos">
            <dgm:alg type="composite"/>
            <dgm:shape xmlns:r="http://schemas.openxmlformats.org/officeDocument/2006/relationships" r:blip="">
              <dgm:adjLst/>
            </dgm:shape>
            <dgm:presOf/>
            <dgm:constrLst>
              <dgm:constr type="ctrX" for="ch" forName="parTx1" refType="w" fact="0.5"/>
              <dgm:constr type="t" for="ch" forName="parTx1" refType="w" fact="0.32"/>
              <dgm:constr type="w" for="ch" forName="parTx1" refType="w" fact="0.88"/>
              <dgm:constr type="h" for="ch" forName="parTx1" refType="w" fact="0.29"/>
              <dgm:constr type="ctrX" for="ch" forName="desTx1" refType="w" fact="0.5"/>
              <dgm:constr type="b" for="ch" forName="desTx1" refType="h"/>
              <dgm:constr type="w" for="ch" forName="desTx1" refType="w" fact="0.88"/>
              <dgm:constr type="h" for="ch" forName="desTx1" refType="h" fact="0.37"/>
              <dgm:constr type="l" for="ch" forName="c1" refType="w" fact="0.05"/>
              <dgm:constr type="t" for="ch" forName="c1" refType="w" fact="0.23"/>
              <dgm:constr type="w" for="ch" forName="c1" refType="w" fact="0.07"/>
              <dgm:constr type="h" for="ch" forName="c1" refType="w" refFor="ch" refForName="c1"/>
              <dgm:constr type="l" for="ch" forName="c2" refType="w" fact="0.1"/>
              <dgm:constr type="t" for="ch" forName="c2" refType="w" fact="0.13"/>
              <dgm:constr type="w" for="ch" forName="c2" refType="w" fact="0.07"/>
              <dgm:constr type="h" for="ch" forName="c2" refType="w" refFor="ch" refForName="c2"/>
              <dgm:constr type="l" for="ch" forName="c3" refType="w" fact="0.22"/>
              <dgm:constr type="t" for="ch" forName="c3" refType="w" fact="0.15"/>
              <dgm:constr type="w" for="ch" forName="c3" refType="w" fact="0.11"/>
              <dgm:constr type="h" for="ch" forName="c3" refType="w" refFor="ch" refForName="c3"/>
              <dgm:constr type="l" for="ch" forName="c4" refType="w" fact="0.32"/>
              <dgm:constr type="t" for="ch" forName="c4" refType="w" fact="0.04"/>
              <dgm:constr type="w" for="ch" forName="c4" refType="w" fact="0.07"/>
              <dgm:constr type="h" for="ch" forName="c4" refType="w" refFor="ch" refForName="c4"/>
              <dgm:constr type="l" for="ch" forName="c5" refType="w" fact="0.45"/>
              <dgm:constr type="t" for="ch" forName="c5" refType="w" fact="0"/>
              <dgm:constr type="w" for="ch" forName="c5" refType="w" fact="0.07"/>
              <dgm:constr type="h" for="ch" forName="c5" refType="w" refFor="ch" refForName="c5"/>
              <dgm:constr type="l" for="ch" forName="c6" refType="w" fact="0.61"/>
              <dgm:constr type="t" for="ch" forName="c6" refType="w" fact="0.07"/>
              <dgm:constr type="w" for="ch" forName="c6" refType="w" fact="0.07"/>
              <dgm:constr type="h" for="ch" forName="c6" refType="w" refFor="ch" refForName="c6"/>
              <dgm:constr type="l" for="ch" forName="c7" refType="w" fact="0.71"/>
              <dgm:constr type="t" for="ch" forName="c7" refType="w" fact="0.12"/>
              <dgm:constr type="w" for="ch" forName="c7" refType="w" fact="0.11"/>
              <dgm:constr type="h" for="ch" forName="c7" refType="w" refFor="ch" refForName="c7"/>
              <dgm:constr type="l" for="ch" forName="c8" refType="w" fact="0.85"/>
              <dgm:constr type="t" for="ch" forName="c8" refType="w" fact="0.23"/>
              <dgm:constr type="w" for="ch" forName="c8" refType="w" fact="0.07"/>
              <dgm:constr type="h" for="ch" forName="c8" refType="w" refFor="ch" refForName="c8"/>
              <dgm:constr type="l" for="ch" forName="c9" refType="w" fact="0.91"/>
              <dgm:constr type="t" for="ch" forName="c9" refType="w" fact="0.34"/>
              <dgm:constr type="w" for="ch" forName="c9" refType="w" fact="0.07"/>
              <dgm:constr type="h" for="ch" forName="c9" refType="w" refFor="ch" refForName="c9"/>
              <dgm:constr type="l" for="ch" forName="c10" refType="w" fact="0.39"/>
              <dgm:constr type="t" for="ch" forName="c10" refType="w" fact="0.13"/>
              <dgm:constr type="w" for="ch" forName="c10" refType="w" fact="0.18"/>
              <dgm:constr type="h" for="ch" forName="c10" refType="w" refFor="ch" refForName="c10"/>
              <dgm:constr type="l" for="ch" forName="c11" refType="w" fact="0"/>
              <dgm:constr type="t" for="ch" forName="c11" refType="w" fact="0.51"/>
              <dgm:constr type="w" for="ch" forName="c11" refType="w" fact="0.07"/>
              <dgm:constr type="h" for="ch" forName="c11" refType="w" refFor="ch" refForName="c11"/>
              <dgm:constr type="l" for="ch" forName="c12" refType="w" fact="0.06"/>
              <dgm:constr type="t" for="ch" forName="c12" refType="w" fact="0.6"/>
              <dgm:constr type="w" for="ch" forName="c12" refType="w" fact="0.11"/>
              <dgm:constr type="h" for="ch" forName="c12" refType="w" refFor="ch" refForName="c12"/>
              <dgm:constr type="l" for="ch" forName="c13" refType="w" fact="0.21"/>
              <dgm:constr type="t" for="ch" forName="c13" refType="w" fact="0.68"/>
              <dgm:constr type="w" for="ch" forName="c13" refType="w" fact="0.16"/>
              <dgm:constr type="h" for="ch" forName="c13" refType="w" refFor="ch" refForName="c13"/>
              <dgm:constr type="l" for="ch" forName="c14" refType="w" fact="0.42"/>
              <dgm:constr type="t" for="ch" forName="c14" refType="w" fact="0.81"/>
              <dgm:constr type="w" for="ch" forName="c14" refType="w" fact="0.07"/>
              <dgm:constr type="h" for="ch" forName="c14" refType="w" refFor="ch" refForName="c14"/>
              <dgm:constr type="l" for="ch" forName="c15" refType="w" fact="0.46"/>
              <dgm:constr type="t" for="ch" forName="c15" refType="w" fact="0.68"/>
              <dgm:constr type="w" for="ch" forName="c15" refType="w" fact="0.11"/>
              <dgm:constr type="h" for="ch" forName="c15" refType="w" refFor="ch" refForName="c15"/>
              <dgm:constr type="l" for="ch" forName="c16" refType="w" fact="0.56"/>
              <dgm:constr type="t" for="ch" forName="c16" refType="w" fact="0.82"/>
              <dgm:constr type="w" for="ch" forName="c16" refType="w" fact="0.07"/>
              <dgm:constr type="h" for="ch" forName="c16" refType="w" refFor="ch" refForName="c16"/>
              <dgm:constr type="l" for="ch" forName="c17" refType="w" fact="0.65"/>
              <dgm:constr type="t" for="ch" forName="c17" refType="w" fact="0.66"/>
              <dgm:constr type="w" for="ch" forName="c17" refType="w" fact="0.16"/>
              <dgm:constr type="h" for="ch" forName="c17" refType="w" refFor="ch" refForName="c17"/>
              <dgm:constr type="l" for="ch" forName="c18" refType="w" fact="0.87"/>
              <dgm:constr type="t" for="ch" forName="c18" refType="w" fact="0.62"/>
              <dgm:constr type="w" for="ch" forName="c18" refType="w" fact="0.11"/>
              <dgm:constr type="h" for="ch" forName="c18" refType="w" refFor="ch" refForName="c18"/>
            </dgm:constrLst>
            <dgm:layoutNode name="parTx1"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7">
              <dgm:if name="Name8" axis="ch" ptType="node" func="cnt" op="gte" val="1">
                <dgm:layoutNode name="desTx1" styleLbl="revTx">
                  <dgm:varLst>
                    <dgm:bulletEnabled val="1"/>
                  </dgm:varLst>
                  <dgm:choose name="Name9">
                    <dgm:if name="Name10" axis="ch" ptType="node" func="cnt" op="equ" val="1">
                      <dgm:alg type="tx">
                        <dgm:param type="shpTxLTRAlignCh" val="l"/>
                      </dgm:alg>
                    </dgm:if>
                    <dgm:else name="Name11">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2"/>
            </dgm:choose>
            <dgm:layoutNode name="c1" styleLbl="node1">
              <dgm:alg type="sp"/>
              <dgm:shape xmlns:r="http://schemas.openxmlformats.org/officeDocument/2006/relationships" type="ellipse" r:blip="">
                <dgm:adjLst/>
              </dgm:shape>
              <dgm:presOf/>
            </dgm:layoutNode>
            <dgm:layoutNode name="c2" styleLbl="node1">
              <dgm:alg type="sp"/>
              <dgm:shape xmlns:r="http://schemas.openxmlformats.org/officeDocument/2006/relationships" type="ellipse" r:blip="">
                <dgm:adjLst/>
              </dgm:shape>
              <dgm:presOf/>
            </dgm:layoutNode>
            <dgm:layoutNode name="c3" styleLbl="node1">
              <dgm:alg type="sp"/>
              <dgm:shape xmlns:r="http://schemas.openxmlformats.org/officeDocument/2006/relationships" type="ellipse" r:blip="">
                <dgm:adjLst/>
              </dgm:shape>
              <dgm:presOf/>
            </dgm:layoutNode>
            <dgm:layoutNode name="c4" styleLbl="node1">
              <dgm:alg type="sp"/>
              <dgm:shape xmlns:r="http://schemas.openxmlformats.org/officeDocument/2006/relationships" type="ellipse" r:blip="">
                <dgm:adjLst/>
              </dgm:shape>
              <dgm:presOf/>
            </dgm:layoutNode>
            <dgm:layoutNode name="c5" styleLbl="node1">
              <dgm:alg type="sp"/>
              <dgm:shape xmlns:r="http://schemas.openxmlformats.org/officeDocument/2006/relationships" type="ellipse" r:blip="">
                <dgm:adjLst/>
              </dgm:shape>
              <dgm:presOf/>
            </dgm:layoutNode>
            <dgm:layoutNode name="c6" styleLbl="node1">
              <dgm:alg type="sp"/>
              <dgm:shape xmlns:r="http://schemas.openxmlformats.org/officeDocument/2006/relationships" type="ellipse" r:blip="">
                <dgm:adjLst/>
              </dgm:shape>
              <dgm:presOf/>
            </dgm:layoutNode>
            <dgm:layoutNode name="c7" styleLbl="node1">
              <dgm:alg type="sp"/>
              <dgm:shape xmlns:r="http://schemas.openxmlformats.org/officeDocument/2006/relationships" type="ellipse" r:blip="">
                <dgm:adjLst/>
              </dgm:shape>
              <dgm:presOf/>
            </dgm:layoutNode>
            <dgm:layoutNode name="c8" styleLbl="node1">
              <dgm:alg type="sp"/>
              <dgm:shape xmlns:r="http://schemas.openxmlformats.org/officeDocument/2006/relationships" type="ellipse" r:blip="">
                <dgm:adjLst/>
              </dgm:shape>
              <dgm:presOf/>
            </dgm:layoutNode>
            <dgm:layoutNode name="c9" styleLbl="node1">
              <dgm:alg type="sp"/>
              <dgm:shape xmlns:r="http://schemas.openxmlformats.org/officeDocument/2006/relationships" type="ellipse" r:blip="">
                <dgm:adjLst/>
              </dgm:shape>
              <dgm:presOf/>
            </dgm:layoutNode>
            <dgm:layoutNode name="c10" styleLbl="node1">
              <dgm:alg type="sp"/>
              <dgm:shape xmlns:r="http://schemas.openxmlformats.org/officeDocument/2006/relationships" type="ellipse" r:blip="">
                <dgm:adjLst/>
              </dgm:shape>
              <dgm:presOf/>
            </dgm:layoutNode>
            <dgm:layoutNode name="c11" styleLbl="node1">
              <dgm:alg type="sp"/>
              <dgm:shape xmlns:r="http://schemas.openxmlformats.org/officeDocument/2006/relationships" type="ellipse" r:blip="">
                <dgm:adjLst/>
              </dgm:shape>
              <dgm:presOf/>
            </dgm:layoutNode>
            <dgm:layoutNode name="c12" styleLbl="node1">
              <dgm:alg type="sp"/>
              <dgm:shape xmlns:r="http://schemas.openxmlformats.org/officeDocument/2006/relationships" type="ellipse" r:blip="">
                <dgm:adjLst/>
              </dgm:shape>
              <dgm:presOf/>
            </dgm:layoutNode>
            <dgm:layoutNode name="c13" styleLbl="node1">
              <dgm:alg type="sp"/>
              <dgm:shape xmlns:r="http://schemas.openxmlformats.org/officeDocument/2006/relationships" type="ellipse" r:blip="">
                <dgm:adjLst/>
              </dgm:shape>
              <dgm:presOf/>
            </dgm:layoutNode>
            <dgm:layoutNode name="c14" styleLbl="node1">
              <dgm:alg type="sp"/>
              <dgm:shape xmlns:r="http://schemas.openxmlformats.org/officeDocument/2006/relationships" type="ellipse" r:blip="">
                <dgm:adjLst/>
              </dgm:shape>
              <dgm:presOf/>
            </dgm:layoutNode>
            <dgm:layoutNode name="c15" styleLbl="node1">
              <dgm:alg type="sp"/>
              <dgm:shape xmlns:r="http://schemas.openxmlformats.org/officeDocument/2006/relationships" type="ellipse" r:blip="">
                <dgm:adjLst/>
              </dgm:shape>
              <dgm:presOf/>
            </dgm:layoutNode>
            <dgm:layoutNode name="c16" styleLbl="node1">
              <dgm:alg type="sp"/>
              <dgm:shape xmlns:r="http://schemas.openxmlformats.org/officeDocument/2006/relationships" type="ellipse" r:blip="">
                <dgm:adjLst/>
              </dgm:shape>
              <dgm:presOf/>
            </dgm:layoutNode>
            <dgm:layoutNode name="c17" styleLbl="node1">
              <dgm:alg type="sp"/>
              <dgm:shape xmlns:r="http://schemas.openxmlformats.org/officeDocument/2006/relationships" type="ellipse" r:blip="">
                <dgm:adjLst/>
              </dgm:shape>
              <dgm:presOf/>
            </dgm:layoutNode>
            <dgm:layoutNode name="c18" styleLbl="node1">
              <dgm:alg type="sp"/>
              <dgm:shape xmlns:r="http://schemas.openxmlformats.org/officeDocument/2006/relationships" type="ellipse" r:blip="">
                <dgm:adjLst/>
              </dgm:shape>
              <dgm:presOf/>
            </dgm:layoutNode>
          </dgm:layoutNode>
        </dgm:if>
        <dgm:if name="Name13" axis="self" ptType="node" func="revPos" op="equ" val="1">
          <dgm:layoutNode name="last">
            <dgm:alg type="composite"/>
            <dgm:shape xmlns:r="http://schemas.openxmlformats.org/officeDocument/2006/relationships" r:blip="">
              <dgm:adjLst/>
            </dgm:shape>
            <dgm:presOf/>
            <dgm:constrLst>
              <dgm:constr type="ctrX" for="ch" forName="circleTx" refType="w" fact="0.5"/>
              <dgm:constr type="t" for="ch" forName="circleTx" refType="w" fact="0.117"/>
              <dgm:constr type="w" for="ch" forName="circleTx" refType="h" refFor="ch" refForName="circleTx"/>
              <dgm:constr type="h" for="ch" forName="circleTx" refType="w" fact="0.85"/>
              <dgm:constr type="l" for="ch" forName="desTxN"/>
              <dgm:constr type="b" for="ch" forName="desTxN" refType="h"/>
              <dgm:constr type="w" for="ch" forName="desTxN" refType="w"/>
              <dgm:constr type="h" for="ch" forName="desTxN" refType="h" fact="0.37"/>
              <dgm:constr type="ctrX" for="ch" forName="spN" refType="w" fact="0.5"/>
              <dgm:constr type="t" for="ch" forName="spN"/>
              <dgm:constr type="w" for="ch" forName="spN" refType="w" fact="0.93"/>
              <dgm:constr type="h" for="ch" forName="spN" refType="h" fact="0.01"/>
            </dgm:constrLst>
            <dgm:layoutNode name="circleTx" styleLbl="node1">
              <dgm:alg type="tx"/>
              <dgm:shape xmlns:r="http://schemas.openxmlformats.org/officeDocument/2006/relationships" type="ellipse" r:blip="">
                <dgm:adjLst/>
              </dgm:shape>
              <dgm:presOf axis="self" ptType="node"/>
              <dgm:constrLst>
                <dgm:constr type="lMarg"/>
                <dgm:constr type="rMarg"/>
                <dgm:constr type="tMarg"/>
                <dgm:constr type="bMarg"/>
              </dgm:constrLst>
              <dgm:ruleLst>
                <dgm:rule type="primFontSz" val="5" fact="NaN" max="NaN"/>
              </dgm:ruleLst>
            </dgm:layoutNode>
            <dgm:choose name="Name14">
              <dgm:if name="Name15" axis="ch" ptType="node" func="cnt" op="gte" val="1">
                <dgm:layoutNode name="desTxN" styleLbl="revTx">
                  <dgm:varLst>
                    <dgm:bulletEnabled val="1"/>
                  </dgm:varLst>
                  <dgm:choose name="Name16">
                    <dgm:if name="Name17" axis="ch" ptType="node" func="cnt" op="equ" val="1">
                      <dgm:alg type="tx">
                        <dgm:param type="shpTxLTRAlignCh" val="l"/>
                      </dgm:alg>
                    </dgm:if>
                    <dgm:else name="Name18">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9"/>
            </dgm:choose>
            <dgm:layoutNode name="spN">
              <dgm:alg type="sp"/>
              <dgm:shape xmlns:r="http://schemas.openxmlformats.org/officeDocument/2006/relationships" r:blip="">
                <dgm:adjLst/>
              </dgm:shape>
              <dgm:presOf/>
            </dgm:layoutNode>
          </dgm:layoutNode>
        </dgm:if>
        <dgm:else name="Name20">
          <dgm:layoutNode name="middle">
            <dgm:alg type="composite"/>
            <dgm:shape xmlns:r="http://schemas.openxmlformats.org/officeDocument/2006/relationships" r:blip="">
              <dgm:adjLst/>
            </dgm:shape>
            <dgm:presOf/>
            <dgm:constrLst>
              <dgm:constr type="l" for="ch" forName="parTxMid"/>
              <dgm:constr type="t" for="ch" forName="parTxMid" refType="w" fact="0.167"/>
              <dgm:constr type="w" for="ch" forName="parTxMid" refType="w"/>
              <dgm:constr type="h" for="ch" forName="parTxMid" refType="w" fact="0.7"/>
              <dgm:constr type="l" for="ch" forName="desTxMid"/>
              <dgm:constr type="b" for="ch" forName="desTxMid" refType="h"/>
              <dgm:constr type="w" for="ch" forName="desTxMid" refType="w"/>
              <dgm:constr type="h" for="ch" forName="desTxMid" refType="h" fact="0.37"/>
              <dgm:constr type="ctrX" for="ch" forName="spMid" refType="w" fact="0.5"/>
              <dgm:constr type="t" for="ch" forName="spMid"/>
              <dgm:constr type="w" for="ch" forName="spMid" refType="w" fact="0.01"/>
              <dgm:constr type="h" for="ch" forName="spMid" refType="h" fact="0.01"/>
            </dgm:constrLst>
            <dgm:layoutNode name="parTxMid"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1">
              <dgm:if name="Name22" axis="ch" ptType="node" func="cnt" op="gte" val="1">
                <dgm:layoutNode name="desTxMid" styleLbl="revTx">
                  <dgm:varLst>
                    <dgm:bulletEnabled val="1"/>
                  </dgm:varLst>
                  <dgm:choose name="Name23">
                    <dgm:if name="Name24" axis="ch" ptType="node" func="cnt" op="equ" val="1">
                      <dgm:alg type="tx">
                        <dgm:param type="shpTxLTRAlignCh" val="l"/>
                      </dgm:alg>
                    </dgm:if>
                    <dgm:else name="Name25">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26"/>
            </dgm:choose>
            <dgm:layoutNode name="spMid">
              <dgm:alg type="sp"/>
              <dgm:shape xmlns:r="http://schemas.openxmlformats.org/officeDocument/2006/relationships" r:blip="">
                <dgm:adjLst/>
              </dgm:shape>
              <dgm:presOf/>
            </dgm:layoutNode>
          </dgm:layoutNode>
        </dgm:else>
      </dgm:choose>
      <dgm:forEach name="Name27" axis="followSib" ptType="sibTrans" cnt="1">
        <dgm:layoutNode name="chevronComposite1" styleLbl="alignImgPlace1">
          <dgm:alg type="composite"/>
          <dgm:shape xmlns:r="http://schemas.openxmlformats.org/officeDocument/2006/relationships" r:blip="">
            <dgm:adjLst/>
          </dgm:shape>
          <dgm:presOf/>
          <dgm:constrLst>
            <dgm:constr type="l" for="ch" forName="chevron1"/>
            <dgm:constr type="t" for="ch" forName="chevron1" refType="h" fact="0.1923"/>
            <dgm:constr type="w" for="ch" forName="chevron1" refType="w"/>
            <dgm:constr type="b" for="ch" forName="chevron1" refType="h"/>
            <dgm:constr type="l" for="ch" forName="spChevron1"/>
            <dgm:constr type="t" for="ch" forName="spChevron1"/>
            <dgm:constr type="w" for="ch" forName="spChevron1" refType="w" fact="0.01"/>
            <dgm:constr type="h" for="ch" forName="spChevron1" refType="h" fact="0.01"/>
          </dgm:constrLst>
          <dgm:layoutNode name="chevron1">
            <dgm:alg type="sp"/>
            <dgm:choose name="Name28">
              <dgm:if name="Name29" func="var" arg="dir" op="equ" val="norm">
                <dgm:shape xmlns:r="http://schemas.openxmlformats.org/officeDocument/2006/relationships" type="chevron" r:blip="">
                  <dgm:adjLst>
                    <dgm:adj idx="1" val="0.6231"/>
                  </dgm:adjLst>
                </dgm:shape>
              </dgm:if>
              <dgm:else name="Name30">
                <dgm:shape xmlns:r="http://schemas.openxmlformats.org/officeDocument/2006/relationships" rot="180" type="chevron" r:blip="">
                  <dgm:adjLst>
                    <dgm:adj idx="1" val="0.6231"/>
                  </dgm:adjLst>
                </dgm:shape>
              </dgm:else>
            </dgm:choose>
            <dgm:presOf/>
          </dgm:layoutNode>
          <dgm:layoutNode name="spChevron1">
            <dgm:alg type="sp"/>
            <dgm:shape xmlns:r="http://schemas.openxmlformats.org/officeDocument/2006/relationships" r:blip="">
              <dgm:adjLst/>
            </dgm:shape>
            <dgm:presOf/>
          </dgm:layoutNode>
        </dgm:layoutNode>
        <dgm:choose name="Name31">
          <dgm:if name="Name32" axis="root ch" ptType="all node" func="cnt" op="equ" val="2">
            <dgm:layoutNode name="overlap">
              <dgm:alg type="sp"/>
              <dgm:shape xmlns:r="http://schemas.openxmlformats.org/officeDocument/2006/relationships" r:blip="">
                <dgm:adjLst/>
              </dgm:shape>
              <dgm:presOf/>
            </dgm:layoutNode>
            <dgm:layoutNode name="chevronComposite2" styleLbl="alignImgPlace1">
              <dgm:alg type="composite"/>
              <dgm:shape xmlns:r="http://schemas.openxmlformats.org/officeDocument/2006/relationships" r:blip="">
                <dgm:adjLst/>
              </dgm:shape>
              <dgm:presOf/>
              <dgm:constrLst>
                <dgm:constr type="l" for="ch" forName="chevron2"/>
                <dgm:constr type="t" for="ch" forName="chevron2" refType="h" fact="0.1923"/>
                <dgm:constr type="w" for="ch" forName="chevron2" refType="w"/>
                <dgm:constr type="b" for="ch" forName="chevron2" refType="h"/>
                <dgm:constr type="l" for="ch" forName="spChevron2"/>
                <dgm:constr type="t" for="ch" forName="spChevron2"/>
                <dgm:constr type="w" for="ch" forName="spChevron2" refType="w" fact="0.01"/>
                <dgm:constr type="h" for="ch" forName="spChevron2" refType="h" fact="0.01"/>
              </dgm:constrLst>
              <dgm:layoutNode name="chevron2">
                <dgm:alg type="sp"/>
                <dgm:choose name="Name33">
                  <dgm:if name="Name34" func="var" arg="dir" op="equ" val="norm">
                    <dgm:shape xmlns:r="http://schemas.openxmlformats.org/officeDocument/2006/relationships" type="chevron" r:blip="">
                      <dgm:adjLst>
                        <dgm:adj idx="1" val="0.6231"/>
                      </dgm:adjLst>
                    </dgm:shape>
                  </dgm:if>
                  <dgm:else name="Name35">
                    <dgm:shape xmlns:r="http://schemas.openxmlformats.org/officeDocument/2006/relationships" rot="180" type="chevron" r:blip="">
                      <dgm:adjLst>
                        <dgm:adj idx="1" val="0.6231"/>
                      </dgm:adjLst>
                    </dgm:shape>
                  </dgm:else>
                </dgm:choose>
                <dgm:presOf/>
              </dgm:layoutNode>
              <dgm:layoutNode name="spChevron2">
                <dgm:alg type="sp"/>
                <dgm:shape xmlns:r="http://schemas.openxmlformats.org/officeDocument/2006/relationships" r:blip="">
                  <dgm:adjLst/>
                </dgm:shape>
                <dgm:presOf/>
              </dgm:layoutNode>
            </dgm:layoutNode>
          </dgm:if>
          <dgm:else name="Name36"/>
        </dgm:choos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MediaServiceKeyPoints xmlns="794d2c2f-c393-41fe-8988-87954d1a28f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DACCE9C6517A140B869B4043B3B59AE" ma:contentTypeVersion="12" ma:contentTypeDescription="Create a new document." ma:contentTypeScope="" ma:versionID="00012a2c559fd1660c2d724970a59d7a">
  <xsd:schema xmlns:xsd="http://www.w3.org/2001/XMLSchema" xmlns:xs="http://www.w3.org/2001/XMLSchema" xmlns:p="http://schemas.microsoft.com/office/2006/metadata/properties" xmlns:ns2="794d2c2f-c393-41fe-8988-87954d1a28f3" xmlns:ns3="1812c396-7c8a-4f88-9713-e79c39d411f6" targetNamespace="http://schemas.microsoft.com/office/2006/metadata/properties" ma:root="true" ma:fieldsID="717328ce498a1ee467e8b070514a645b" ns2:_="" ns3:_="">
    <xsd:import namespace="794d2c2f-c393-41fe-8988-87954d1a28f3"/>
    <xsd:import namespace="1812c396-7c8a-4f88-9713-e79c39d411f6"/>
    <xsd:element name="properties">
      <xsd:complexType>
        <xsd:sequence>
          <xsd:element name="documentManagement">
            <xsd:complexType>
              <xsd:all>
                <xsd:element ref="ns2:MediaServiceMetadata" minOccurs="0"/>
                <xsd:element ref="ns2:MediaServiceFastMetadata" minOccurs="0"/>
                <xsd:element ref="ns2:MediaServiceEventHashCode" minOccurs="0"/>
                <xsd:element ref="ns2:MediaServiceGenerationTime" minOccurs="0"/>
                <xsd:element ref="ns2:MediaServiceAutoTags" minOccurs="0"/>
                <xsd:element ref="ns2:MediaServiceOCR" minOccurs="0"/>
                <xsd:element ref="ns2:MediaServiceDateTaken" minOccurs="0"/>
                <xsd:element ref="ns3:SharedWithUsers" minOccurs="0"/>
                <xsd:element ref="ns3:SharedWithDetails" minOccurs="0"/>
                <xsd:element ref="ns2:MediaServiceLocatio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94d2c2f-c393-41fe-8988-87954d1a28f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EventHashCode" ma:index="10" nillable="true" ma:displayName="MediaServiceEventHashCode" ma:hidden="true" ma:internalName="MediaServiceEventHashCode"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812c396-7c8a-4f88-9713-e79c39d411f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F91FF42-E2BF-4855-8D56-9AE28240EE7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26CC9D1-05E3-4967-937E-41C433A26BB2}">
  <ds:schemaRefs>
    <ds:schemaRef ds:uri="http://schemas.microsoft.com/sharepoint/v3/contenttype/forms"/>
  </ds:schemaRefs>
</ds:datastoreItem>
</file>

<file path=customXml/itemProps4.xml><?xml version="1.0" encoding="utf-8"?>
<ds:datastoreItem xmlns:ds="http://schemas.openxmlformats.org/officeDocument/2006/customXml" ds:itemID="{EA4FC53C-02B9-4A9E-BC9F-BC91A09DE74D}"/>
</file>

<file path=customXml/itemProps5.xml><?xml version="1.0" encoding="utf-8"?>
<ds:datastoreItem xmlns:ds="http://schemas.openxmlformats.org/officeDocument/2006/customXml" ds:itemID="{6CDD461D-6E27-43A6-80FE-66E2B2B6E6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6</Pages>
  <Words>3551</Words>
  <Characters>20243</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9-05-16T16:33:00Z</dcterms:created>
  <dcterms:modified xsi:type="dcterms:W3CDTF">2019-05-29T1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Application">
    <vt:lpwstr>Microsoft Azure Information Protection</vt:lpwstr>
  </property>
  <property fmtid="{D5CDD505-2E9C-101B-9397-08002B2CF9AE}" pid="3" name="Sensitivity">
    <vt:lpwstr>General</vt:lpwstr>
  </property>
  <property fmtid="{D5CDD505-2E9C-101B-9397-08002B2CF9AE}" pid="4" name="MSIP_Label_f42aa342-8706-4288-bd11-ebb85995028c_Enabled">
    <vt:lpwstr>True</vt:lpwstr>
  </property>
  <property fmtid="{D5CDD505-2E9C-101B-9397-08002B2CF9AE}" pid="5" name="ContentTypeId">
    <vt:lpwstr>0x010100ADACCE9C6517A140B869B4043B3B59AE</vt:lpwstr>
  </property>
  <property fmtid="{D5CDD505-2E9C-101B-9397-08002B2CF9AE}" pid="6" name="MSIP_Label_f42aa342-8706-4288-bd11-ebb85995028c_SetDate">
    <vt:lpwstr>2019-02-11T23:37:11.8410939Z</vt:lpwstr>
  </property>
  <property fmtid="{D5CDD505-2E9C-101B-9397-08002B2CF9AE}" pid="7" name="MSIP_Label_f42aa342-8706-4288-bd11-ebb85995028c_SiteId">
    <vt:lpwstr>72f988bf-86f1-41af-91ab-2d7cd011db47</vt:lpwstr>
  </property>
  <property fmtid="{D5CDD505-2E9C-101B-9397-08002B2CF9AE}" pid="8" name="MSIP_Label_f42aa342-8706-4288-bd11-ebb85995028c_Name">
    <vt:lpwstr>General</vt:lpwstr>
  </property>
  <property fmtid="{D5CDD505-2E9C-101B-9397-08002B2CF9AE}" pid="9" name="MSIP_Label_f42aa342-8706-4288-bd11-ebb85995028c_Extended_MSFT_Method">
    <vt:lpwstr>Automatic</vt:lpwstr>
  </property>
  <property fmtid="{D5CDD505-2E9C-101B-9397-08002B2CF9AE}" pid="10" name="MSIP_Label_f42aa342-8706-4288-bd11-ebb85995028c_ActionId">
    <vt:lpwstr>3d4de205-9bb8-4738-ace1-08a5a2c154d2</vt:lpwstr>
  </property>
  <property fmtid="{D5CDD505-2E9C-101B-9397-08002B2CF9AE}" pid="11" name="MSIP_Label_f42aa342-8706-4288-bd11-ebb85995028c_Owner">
    <vt:lpwstr>joelsisk@microsoft.com</vt:lpwstr>
  </property>
</Properties>
</file>